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footer13.xml" ContentType="application/vnd.openxmlformats-officedocument.wordprocessingml.footer+xml"/>
  <Override PartName="/word/header13.xml" ContentType="application/vnd.openxmlformats-officedocument.wordprocessingml.header+xml"/>
  <Override PartName="/word/footer14.xml" ContentType="application/vnd.openxmlformats-officedocument.wordprocessingml.footer+xml"/>
  <Override PartName="/word/header14.xml" ContentType="application/vnd.openxmlformats-officedocument.wordprocessingml.header+xml"/>
  <Override PartName="/word/footer15.xml" ContentType="application/vnd.openxmlformats-officedocument.wordprocessingml.footer+xml"/>
  <Override PartName="/word/header15.xml" ContentType="application/vnd.openxmlformats-officedocument.wordprocessingml.header+xml"/>
  <Override PartName="/word/footer16.xml" ContentType="application/vnd.openxmlformats-officedocument.wordprocessingml.footer+xml"/>
  <Override PartName="/word/header16.xml" ContentType="application/vnd.openxmlformats-officedocument.wordprocessingml.header+xml"/>
  <Override PartName="/word/footer17.xml" ContentType="application/vnd.openxmlformats-officedocument.wordprocessingml.footer+xml"/>
  <Override PartName="/word/header17.xml" ContentType="application/vnd.openxmlformats-officedocument.wordprocessingml.header+xml"/>
  <Override PartName="/word/footer18.xml" ContentType="application/vnd.openxmlformats-officedocument.wordprocessingml.footer+xml"/>
  <Override PartName="/word/header18.xml" ContentType="application/vnd.openxmlformats-officedocument.wordprocessingml.header+xml"/>
  <Override PartName="/word/footer19.xml" ContentType="application/vnd.openxmlformats-officedocument.wordprocessingml.footer+xml"/>
  <Override PartName="/word/header19.xml" ContentType="application/vnd.openxmlformats-officedocument.wordprocessingml.header+xml"/>
  <Override PartName="/word/footer20.xml" ContentType="application/vnd.openxmlformats-officedocument.wordprocessingml.footer+xml"/>
  <Override PartName="/word/header20.xml" ContentType="application/vnd.openxmlformats-officedocument.wordprocessingml.header+xml"/>
  <Override PartName="/word/footer21.xml" ContentType="application/vnd.openxmlformats-officedocument.wordprocessingml.footer+xml"/>
  <Override PartName="/word/header21.xml" ContentType="application/vnd.openxmlformats-officedocument.wordprocessingml.header+xml"/>
  <Override PartName="/word/footer22.xml" ContentType="application/vnd.openxmlformats-officedocument.wordprocessingml.footer+xml"/>
  <Override PartName="/word/header22.xml" ContentType="application/vnd.openxmlformats-officedocument.wordprocessingml.header+xml"/>
  <Override PartName="/word/footer23.xml" ContentType="application/vnd.openxmlformats-officedocument.wordprocessingml.footer+xml"/>
  <Override PartName="/word/header23.xml" ContentType="application/vnd.openxmlformats-officedocument.wordprocessingml.header+xml"/>
  <Override PartName="/word/footer24.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A333F" w:rsidRPr="009A333F" w:rsidRDefault="009A333F" w:rsidP="009A333F">
      <w:pPr>
        <w:widowControl w:val="0"/>
        <w:ind w:left="240" w:right="240" w:firstLineChars="2950" w:firstLine="6195"/>
        <w:jc w:val="both"/>
        <w:rPr>
          <w:rFonts w:ascii="Times New Roman" w:hAnsi="Times New Roman" w:cs="Times New Roman"/>
          <w:kern w:val="2"/>
          <w:sz w:val="21"/>
          <w:u w:val="single"/>
        </w:rPr>
      </w:pPr>
      <w:bookmarkStart w:id="0" w:name="_Hlk481574719"/>
      <w:bookmarkStart w:id="1" w:name="_Hlk478720780"/>
      <w:bookmarkEnd w:id="0"/>
      <w:r w:rsidRPr="009A333F">
        <w:rPr>
          <w:rFonts w:ascii="Times New Roman" w:hAnsi="Times New Roman" w:cs="Times New Roman" w:hint="eastAsia"/>
          <w:kern w:val="2"/>
          <w:sz w:val="21"/>
        </w:rPr>
        <w:t>编号：</w:t>
      </w:r>
      <w:r w:rsidRPr="009A333F">
        <w:rPr>
          <w:rFonts w:ascii="Times New Roman" w:hAnsi="Times New Roman" w:cs="Times New Roman"/>
          <w:kern w:val="2"/>
          <w:sz w:val="21"/>
          <w:u w:val="single"/>
        </w:rPr>
        <w:t xml:space="preserve">            </w:t>
      </w:r>
    </w:p>
    <w:p w:rsidR="009A333F" w:rsidRPr="009A333F" w:rsidRDefault="009A333F" w:rsidP="009A333F">
      <w:pPr>
        <w:widowControl w:val="0"/>
        <w:ind w:left="240" w:right="240" w:firstLineChars="2950" w:firstLine="5310"/>
        <w:jc w:val="both"/>
        <w:rPr>
          <w:rFonts w:ascii="Times New Roman" w:hAnsi="Times New Roman" w:cs="Times New Roman"/>
          <w:color w:val="000000"/>
          <w:kern w:val="2"/>
          <w:sz w:val="18"/>
          <w:szCs w:val="18"/>
        </w:rPr>
      </w:pPr>
    </w:p>
    <w:p w:rsidR="009A333F" w:rsidRPr="009A333F" w:rsidRDefault="009A333F" w:rsidP="00BB7207">
      <w:pPr>
        <w:widowControl w:val="0"/>
        <w:spacing w:line="240" w:lineRule="auto"/>
        <w:ind w:left="240" w:right="240"/>
        <w:jc w:val="center"/>
        <w:rPr>
          <w:rFonts w:ascii="仿宋_GB2312" w:eastAsia="仿宋_GB2312" w:hAnsi="Times New Roman" w:cs="Times New Roman"/>
          <w:kern w:val="2"/>
          <w:sz w:val="48"/>
          <w:szCs w:val="48"/>
        </w:rPr>
      </w:pPr>
    </w:p>
    <w:p w:rsidR="009A333F" w:rsidRPr="009A333F" w:rsidRDefault="009A333F" w:rsidP="00BB7207">
      <w:pPr>
        <w:widowControl w:val="0"/>
        <w:spacing w:line="240" w:lineRule="auto"/>
        <w:ind w:left="240" w:right="240"/>
        <w:jc w:val="center"/>
        <w:rPr>
          <w:rFonts w:ascii="Times New Roman" w:hAnsi="Times New Roman" w:cs="Times New Roman"/>
          <w:kern w:val="2"/>
          <w:sz w:val="21"/>
        </w:rPr>
      </w:pPr>
      <w:r w:rsidRPr="009A333F">
        <w:rPr>
          <w:rFonts w:ascii="仿宋_GB2312" w:eastAsia="仿宋_GB2312" w:hAnsi="Times New Roman" w:cs="Times New Roman" w:hint="eastAsia"/>
          <w:kern w:val="2"/>
          <w:sz w:val="48"/>
          <w:szCs w:val="48"/>
        </w:rPr>
        <w:t>桂林电子科技大学信息科技学院</w:t>
      </w:r>
    </w:p>
    <w:p w:rsidR="009A333F" w:rsidRPr="009A333F" w:rsidRDefault="009A333F" w:rsidP="00BB7207">
      <w:pPr>
        <w:widowControl w:val="0"/>
        <w:spacing w:line="240" w:lineRule="auto"/>
        <w:ind w:left="240" w:right="240"/>
        <w:jc w:val="both"/>
        <w:rPr>
          <w:rFonts w:ascii="Times New Roman" w:hAnsi="Times New Roman" w:cs="Times New Roman"/>
          <w:kern w:val="2"/>
          <w:sz w:val="21"/>
        </w:rPr>
      </w:pPr>
      <w:r w:rsidRPr="009A333F">
        <w:rPr>
          <w:rFonts w:ascii="Times New Roman" w:hAnsi="Times New Roman" w:cs="Times New Roman"/>
          <w:kern w:val="2"/>
          <w:sz w:val="21"/>
        </w:rPr>
        <w:t xml:space="preserve">          </w:t>
      </w:r>
    </w:p>
    <w:p w:rsidR="009A333F" w:rsidRPr="009A333F" w:rsidRDefault="009A333F" w:rsidP="00BB7207">
      <w:pPr>
        <w:widowControl w:val="0"/>
        <w:spacing w:line="240" w:lineRule="auto"/>
        <w:ind w:left="240" w:right="240"/>
        <w:jc w:val="both"/>
        <w:rPr>
          <w:rFonts w:ascii="Times New Roman" w:hAnsi="Times New Roman" w:cs="Times New Roman"/>
          <w:kern w:val="2"/>
          <w:sz w:val="21"/>
        </w:rPr>
      </w:pPr>
    </w:p>
    <w:p w:rsidR="009A333F" w:rsidRPr="009A333F" w:rsidRDefault="009A333F" w:rsidP="00BB7207">
      <w:pPr>
        <w:widowControl w:val="0"/>
        <w:spacing w:line="240" w:lineRule="auto"/>
        <w:ind w:left="240" w:right="240"/>
        <w:jc w:val="both"/>
        <w:rPr>
          <w:rFonts w:ascii="Times New Roman" w:hAnsi="Times New Roman" w:cs="Times New Roman"/>
          <w:kern w:val="2"/>
          <w:sz w:val="21"/>
        </w:rPr>
      </w:pPr>
    </w:p>
    <w:p w:rsidR="009A333F" w:rsidRPr="009A333F" w:rsidRDefault="009A333F" w:rsidP="00BB7207">
      <w:pPr>
        <w:widowControl w:val="0"/>
        <w:tabs>
          <w:tab w:val="left" w:pos="1260"/>
        </w:tabs>
        <w:spacing w:line="240" w:lineRule="auto"/>
        <w:ind w:left="240" w:right="240"/>
        <w:jc w:val="center"/>
        <w:rPr>
          <w:rFonts w:ascii="华文中宋" w:eastAsia="华文中宋" w:hAnsi="华文中宋" w:cs="Times New Roman"/>
          <w:b/>
          <w:bCs/>
          <w:kern w:val="2"/>
          <w:sz w:val="64"/>
          <w:szCs w:val="80"/>
        </w:rPr>
      </w:pPr>
      <w:r w:rsidRPr="009A333F">
        <w:rPr>
          <w:rFonts w:ascii="华文中宋" w:eastAsia="华文中宋" w:hAnsi="华文中宋" w:cs="Times New Roman" w:hint="eastAsia"/>
          <w:b/>
          <w:bCs/>
          <w:kern w:val="2"/>
          <w:sz w:val="64"/>
          <w:szCs w:val="80"/>
        </w:rPr>
        <w:t xml:space="preserve"> </w:t>
      </w:r>
      <w:r w:rsidRPr="009A333F">
        <w:rPr>
          <w:rFonts w:cs="Times New Roman" w:hint="eastAsia"/>
          <w:b/>
          <w:kern w:val="2"/>
          <w:sz w:val="64"/>
          <w:szCs w:val="80"/>
        </w:rPr>
        <w:t>毕业设计(论文)说明书</w:t>
      </w:r>
    </w:p>
    <w:p w:rsidR="009A333F" w:rsidRPr="009A333F" w:rsidRDefault="009A333F" w:rsidP="00BB7207">
      <w:pPr>
        <w:widowControl w:val="0"/>
        <w:spacing w:line="240" w:lineRule="auto"/>
        <w:ind w:left="240" w:right="240"/>
        <w:jc w:val="both"/>
        <w:rPr>
          <w:rFonts w:ascii="Times New Roman" w:hAnsi="Times New Roman" w:cs="Times New Roman"/>
          <w:kern w:val="2"/>
          <w:sz w:val="21"/>
        </w:rPr>
      </w:pPr>
    </w:p>
    <w:p w:rsidR="009A333F" w:rsidRPr="009A333F" w:rsidRDefault="009A333F" w:rsidP="00BB7207">
      <w:pPr>
        <w:widowControl w:val="0"/>
        <w:spacing w:line="240" w:lineRule="auto"/>
        <w:ind w:left="240" w:right="240"/>
        <w:jc w:val="both"/>
        <w:rPr>
          <w:rFonts w:ascii="Times New Roman" w:hAnsi="Times New Roman" w:cs="Times New Roman"/>
          <w:kern w:val="2"/>
          <w:sz w:val="21"/>
        </w:rPr>
      </w:pPr>
    </w:p>
    <w:p w:rsidR="009A333F" w:rsidRPr="009A333F" w:rsidRDefault="009A333F" w:rsidP="00BB7207">
      <w:pPr>
        <w:widowControl w:val="0"/>
        <w:spacing w:line="240" w:lineRule="auto"/>
        <w:ind w:left="240" w:right="240"/>
        <w:jc w:val="both"/>
        <w:rPr>
          <w:rFonts w:ascii="Times New Roman" w:hAnsi="Times New Roman" w:cs="Times New Roman"/>
          <w:kern w:val="2"/>
          <w:sz w:val="21"/>
        </w:rPr>
      </w:pPr>
    </w:p>
    <w:p w:rsidR="009A333F" w:rsidRPr="009A333F" w:rsidRDefault="009A333F" w:rsidP="007571F7">
      <w:pPr>
        <w:widowControl w:val="0"/>
        <w:spacing w:line="240" w:lineRule="auto"/>
        <w:ind w:right="240"/>
        <w:jc w:val="both"/>
        <w:rPr>
          <w:rFonts w:ascii="Times New Roman" w:hAnsi="Times New Roman" w:cs="Times New Roman"/>
          <w:kern w:val="2"/>
          <w:sz w:val="21"/>
        </w:rPr>
      </w:pPr>
    </w:p>
    <w:p w:rsidR="009A333F" w:rsidRPr="009A333F" w:rsidRDefault="009A333F" w:rsidP="00BB7207">
      <w:pPr>
        <w:widowControl w:val="0"/>
        <w:spacing w:line="240" w:lineRule="auto"/>
        <w:ind w:left="240" w:right="240"/>
        <w:jc w:val="both"/>
        <w:rPr>
          <w:rFonts w:ascii="Times New Roman" w:hAnsi="Times New Roman" w:cs="Times New Roman"/>
          <w:kern w:val="2"/>
          <w:sz w:val="21"/>
        </w:rPr>
      </w:pPr>
    </w:p>
    <w:p w:rsidR="009A333F" w:rsidRPr="009A333F" w:rsidRDefault="009A333F" w:rsidP="00BB7207">
      <w:pPr>
        <w:widowControl w:val="0"/>
        <w:spacing w:line="240" w:lineRule="auto"/>
        <w:ind w:left="240" w:right="240"/>
        <w:jc w:val="both"/>
        <w:rPr>
          <w:rFonts w:ascii="Times New Roman" w:hAnsi="Times New Roman" w:cs="Times New Roman"/>
          <w:kern w:val="2"/>
          <w:sz w:val="21"/>
        </w:rPr>
      </w:pPr>
    </w:p>
    <w:p w:rsidR="009A333F" w:rsidRPr="009A333F" w:rsidRDefault="009A333F" w:rsidP="00BB7207">
      <w:pPr>
        <w:widowControl w:val="0"/>
        <w:spacing w:line="240" w:lineRule="auto"/>
        <w:ind w:left="240" w:rightChars="719" w:right="1726" w:firstLineChars="500" w:firstLine="1600"/>
        <w:jc w:val="both"/>
        <w:rPr>
          <w:rFonts w:ascii="Times New Roman" w:hAnsi="Times New Roman" w:cs="Times New Roman"/>
          <w:b/>
          <w:kern w:val="2"/>
          <w:sz w:val="32"/>
          <w:u w:val="single"/>
        </w:rPr>
      </w:pPr>
      <w:r w:rsidRPr="009A333F">
        <w:rPr>
          <w:rFonts w:ascii="Times New Roman" w:hAnsi="Times New Roman" w:cs="Times New Roman" w:hint="eastAsia"/>
          <w:kern w:val="2"/>
          <w:sz w:val="32"/>
        </w:rPr>
        <w:t>题</w:t>
      </w:r>
      <w:r w:rsidRPr="009A333F">
        <w:rPr>
          <w:rFonts w:ascii="Times New Roman" w:hAnsi="Times New Roman" w:cs="Times New Roman"/>
          <w:kern w:val="2"/>
          <w:sz w:val="32"/>
        </w:rPr>
        <w:t xml:space="preserve">    </w:t>
      </w:r>
      <w:r w:rsidRPr="009A333F">
        <w:rPr>
          <w:rFonts w:ascii="Times New Roman" w:hAnsi="Times New Roman" w:cs="Times New Roman" w:hint="eastAsia"/>
          <w:kern w:val="2"/>
          <w:sz w:val="32"/>
        </w:rPr>
        <w:t>目：</w:t>
      </w:r>
      <w:r w:rsidRPr="009A333F">
        <w:rPr>
          <w:rFonts w:ascii="黑体" w:hAnsi="Times New Roman" w:cs="Times New Roman" w:hint="eastAsia"/>
          <w:kern w:val="2"/>
          <w:sz w:val="32"/>
          <w:u w:val="single"/>
        </w:rPr>
        <w:t xml:space="preserve"> </w:t>
      </w:r>
      <w:r w:rsidRPr="009A333F">
        <w:rPr>
          <w:rFonts w:ascii="黑体" w:hAnsi="Times New Roman" w:cs="Times New Roman" w:hint="eastAsia"/>
          <w:b/>
          <w:kern w:val="2"/>
          <w:sz w:val="32"/>
          <w:u w:val="single"/>
        </w:rPr>
        <w:t xml:space="preserve"> </w:t>
      </w:r>
      <w:r w:rsidRPr="007577E9">
        <w:rPr>
          <w:rFonts w:ascii="黑体" w:eastAsia="黑体" w:hAnsi="黑体" w:cs="Times New Roman" w:hint="eastAsia"/>
          <w:b/>
          <w:kern w:val="2"/>
          <w:sz w:val="32"/>
          <w:u w:val="single"/>
        </w:rPr>
        <w:t>工会日常工作管理系统</w:t>
      </w:r>
      <w:r w:rsidR="007577E9" w:rsidRPr="007577E9">
        <w:rPr>
          <w:rFonts w:ascii="黑体" w:eastAsia="黑体" w:hAnsi="黑体" w:cs="Times New Roman" w:hint="eastAsia"/>
          <w:b/>
          <w:kern w:val="2"/>
          <w:sz w:val="32"/>
          <w:u w:val="single"/>
        </w:rPr>
        <w:t>的</w:t>
      </w:r>
      <w:r w:rsidRPr="009A333F">
        <w:rPr>
          <w:rFonts w:ascii="黑体" w:hAnsi="Times New Roman" w:cs="Times New Roman" w:hint="eastAsia"/>
          <w:b/>
          <w:kern w:val="2"/>
          <w:sz w:val="32"/>
          <w:u w:val="single"/>
        </w:rPr>
        <w:t xml:space="preserve">   </w:t>
      </w:r>
      <w:r w:rsidRPr="009A333F">
        <w:rPr>
          <w:rFonts w:ascii="Times New Roman" w:hAnsi="Times New Roman" w:cs="Times New Roman"/>
          <w:b/>
          <w:kern w:val="2"/>
          <w:sz w:val="28"/>
          <w:szCs w:val="28"/>
          <w:u w:val="single"/>
        </w:rPr>
        <w:t xml:space="preserve">                    </w:t>
      </w:r>
    </w:p>
    <w:p w:rsidR="009A333F" w:rsidRPr="009A333F" w:rsidRDefault="009A333F" w:rsidP="00BB7207">
      <w:pPr>
        <w:widowControl w:val="0"/>
        <w:spacing w:line="240" w:lineRule="auto"/>
        <w:ind w:left="240" w:rightChars="719" w:right="1726"/>
        <w:jc w:val="both"/>
        <w:rPr>
          <w:rFonts w:ascii="黑体" w:eastAsia="黑体" w:hAnsi="黑体" w:cs="Times New Roman"/>
          <w:b/>
          <w:bCs/>
          <w:kern w:val="2"/>
          <w:sz w:val="32"/>
          <w:u w:val="single"/>
        </w:rPr>
      </w:pPr>
      <w:r w:rsidRPr="009A333F">
        <w:rPr>
          <w:rFonts w:ascii="Times New Roman" w:hAnsi="Times New Roman" w:cs="Times New Roman"/>
          <w:b/>
          <w:kern w:val="2"/>
          <w:sz w:val="32"/>
        </w:rPr>
        <w:t xml:space="preserve">                    </w:t>
      </w:r>
      <w:r w:rsidRPr="009A333F">
        <w:rPr>
          <w:rFonts w:ascii="黑体" w:hAnsi="Times New Roman" w:cs="Times New Roman" w:hint="eastAsia"/>
          <w:b/>
          <w:bCs/>
          <w:kern w:val="2"/>
          <w:sz w:val="32"/>
          <w:u w:val="single"/>
        </w:rPr>
        <w:t xml:space="preserve">   </w:t>
      </w:r>
      <w:r w:rsidR="007577E9">
        <w:rPr>
          <w:rFonts w:ascii="黑体" w:hAnsi="Times New Roman" w:cs="Times New Roman"/>
          <w:b/>
          <w:bCs/>
          <w:kern w:val="2"/>
          <w:sz w:val="32"/>
          <w:u w:val="single"/>
        </w:rPr>
        <w:t xml:space="preserve">   </w:t>
      </w:r>
      <w:r w:rsidR="00113CDE">
        <w:rPr>
          <w:rFonts w:ascii="黑体" w:hAnsi="Times New Roman" w:cs="Times New Roman"/>
          <w:b/>
          <w:bCs/>
          <w:kern w:val="2"/>
          <w:sz w:val="32"/>
          <w:u w:val="single"/>
        </w:rPr>
        <w:t xml:space="preserve"> </w:t>
      </w:r>
      <w:r w:rsidR="007577E9" w:rsidRPr="007577E9">
        <w:rPr>
          <w:rFonts w:ascii="黑体" w:eastAsia="黑体" w:hAnsi="黑体" w:cs="Times New Roman" w:hint="eastAsia"/>
          <w:b/>
          <w:bCs/>
          <w:kern w:val="2"/>
          <w:sz w:val="32"/>
          <w:u w:val="single"/>
        </w:rPr>
        <w:t>设计与实现</w:t>
      </w:r>
      <w:r w:rsidRPr="009A333F">
        <w:rPr>
          <w:rFonts w:ascii="黑体" w:eastAsia="黑体" w:hAnsi="黑体" w:cs="Times New Roman" w:hint="eastAsia"/>
          <w:b/>
          <w:bCs/>
          <w:kern w:val="2"/>
          <w:sz w:val="32"/>
          <w:u w:val="single"/>
        </w:rPr>
        <w:t xml:space="preserve">                    </w:t>
      </w:r>
    </w:p>
    <w:p w:rsidR="009A333F" w:rsidRPr="009A333F" w:rsidRDefault="009A333F" w:rsidP="00BB7207">
      <w:pPr>
        <w:widowControl w:val="0"/>
        <w:spacing w:line="240" w:lineRule="auto"/>
        <w:ind w:left="240" w:rightChars="719" w:right="1726" w:firstLineChars="500" w:firstLine="1600"/>
        <w:jc w:val="both"/>
        <w:rPr>
          <w:rFonts w:ascii="Times New Roman" w:hAnsi="Times New Roman" w:cs="Times New Roman"/>
          <w:kern w:val="2"/>
          <w:sz w:val="32"/>
        </w:rPr>
      </w:pPr>
      <w:r w:rsidRPr="009A333F">
        <w:rPr>
          <w:rFonts w:ascii="Times New Roman" w:hAnsi="Times New Roman" w:cs="Times New Roman" w:hint="eastAsia"/>
          <w:kern w:val="2"/>
          <w:sz w:val="32"/>
        </w:rPr>
        <w:t>系</w:t>
      </w:r>
      <w:r w:rsidRPr="009A333F">
        <w:rPr>
          <w:rFonts w:ascii="Times New Roman" w:hAnsi="Times New Roman" w:cs="Times New Roman"/>
          <w:kern w:val="2"/>
          <w:sz w:val="32"/>
        </w:rPr>
        <w:t xml:space="preserve">    </w:t>
      </w:r>
      <w:r w:rsidRPr="009A333F">
        <w:rPr>
          <w:rFonts w:ascii="Times New Roman" w:hAnsi="Times New Roman" w:cs="Times New Roman" w:hint="eastAsia"/>
          <w:kern w:val="2"/>
          <w:sz w:val="32"/>
        </w:rPr>
        <w:t>别：</w:t>
      </w:r>
      <w:r w:rsidRPr="009A333F">
        <w:rPr>
          <w:rFonts w:cs="Times New Roman" w:hint="eastAsia"/>
          <w:kern w:val="2"/>
          <w:sz w:val="32"/>
          <w:u w:val="single"/>
        </w:rPr>
        <w:t xml:space="preserve">   </w:t>
      </w:r>
      <w:r w:rsidR="00113CDE">
        <w:rPr>
          <w:rFonts w:cs="Times New Roman"/>
          <w:kern w:val="2"/>
          <w:sz w:val="32"/>
          <w:u w:val="single"/>
        </w:rPr>
        <w:t xml:space="preserve">    </w:t>
      </w:r>
      <w:r w:rsidR="00113CDE">
        <w:rPr>
          <w:rFonts w:cs="Times New Roman" w:hint="eastAsia"/>
          <w:kern w:val="2"/>
          <w:sz w:val="32"/>
          <w:u w:val="single"/>
        </w:rPr>
        <w:t>信息工程系</w:t>
      </w:r>
      <w:r w:rsidRPr="009A333F">
        <w:rPr>
          <w:rFonts w:cs="Times New Roman" w:hint="eastAsia"/>
          <w:kern w:val="2"/>
          <w:sz w:val="32"/>
          <w:u w:val="single"/>
        </w:rPr>
        <w:t xml:space="preserve">                    </w:t>
      </w:r>
    </w:p>
    <w:p w:rsidR="009A333F" w:rsidRPr="009A333F" w:rsidRDefault="009A333F" w:rsidP="00BB7207">
      <w:pPr>
        <w:widowControl w:val="0"/>
        <w:spacing w:line="240" w:lineRule="auto"/>
        <w:ind w:left="240" w:rightChars="719" w:right="1726" w:firstLineChars="500" w:firstLine="1600"/>
        <w:jc w:val="both"/>
        <w:rPr>
          <w:rFonts w:ascii="Times New Roman" w:hAnsi="Times New Roman" w:cs="Times New Roman"/>
          <w:kern w:val="2"/>
          <w:sz w:val="32"/>
          <w:u w:val="single"/>
        </w:rPr>
      </w:pPr>
      <w:r w:rsidRPr="009A333F">
        <w:rPr>
          <w:rFonts w:ascii="Times New Roman" w:hAnsi="Times New Roman" w:cs="Times New Roman" w:hint="eastAsia"/>
          <w:kern w:val="2"/>
          <w:sz w:val="32"/>
        </w:rPr>
        <w:t>专</w:t>
      </w:r>
      <w:r w:rsidRPr="009A333F">
        <w:rPr>
          <w:rFonts w:ascii="Times New Roman" w:hAnsi="Times New Roman" w:cs="Times New Roman"/>
          <w:kern w:val="2"/>
          <w:sz w:val="32"/>
        </w:rPr>
        <w:t xml:space="preserve">    </w:t>
      </w:r>
      <w:r w:rsidRPr="009A333F">
        <w:rPr>
          <w:rFonts w:ascii="Times New Roman" w:hAnsi="Times New Roman" w:cs="Times New Roman" w:hint="eastAsia"/>
          <w:kern w:val="2"/>
          <w:sz w:val="32"/>
        </w:rPr>
        <w:t>业：</w:t>
      </w:r>
      <w:r w:rsidRPr="009A333F">
        <w:rPr>
          <w:rFonts w:ascii="Times New Roman" w:hAnsi="Times New Roman" w:cs="Times New Roman"/>
          <w:kern w:val="2"/>
          <w:sz w:val="28"/>
          <w:szCs w:val="28"/>
          <w:u w:val="single"/>
        </w:rPr>
        <w:t xml:space="preserve"> </w:t>
      </w:r>
      <w:r w:rsidRPr="009A333F">
        <w:rPr>
          <w:rFonts w:cs="Times New Roman" w:hint="eastAsia"/>
          <w:kern w:val="2"/>
          <w:sz w:val="32"/>
          <w:szCs w:val="32"/>
          <w:u w:val="single"/>
        </w:rPr>
        <w:t xml:space="preserve">      </w:t>
      </w:r>
      <w:r w:rsidR="00113CDE">
        <w:rPr>
          <w:rFonts w:cs="Times New Roman"/>
          <w:kern w:val="2"/>
          <w:sz w:val="32"/>
          <w:szCs w:val="32"/>
          <w:u w:val="single"/>
        </w:rPr>
        <w:t xml:space="preserve"> </w:t>
      </w:r>
      <w:r w:rsidR="00113CDE">
        <w:rPr>
          <w:rFonts w:cs="Times New Roman" w:hint="eastAsia"/>
          <w:kern w:val="2"/>
          <w:sz w:val="32"/>
          <w:szCs w:val="32"/>
          <w:u w:val="single"/>
        </w:rPr>
        <w:t>软件工程</w:t>
      </w:r>
      <w:r w:rsidRPr="009A333F">
        <w:rPr>
          <w:rFonts w:cs="Times New Roman" w:hint="eastAsia"/>
          <w:kern w:val="2"/>
          <w:sz w:val="32"/>
          <w:szCs w:val="32"/>
          <w:u w:val="single"/>
        </w:rPr>
        <w:t xml:space="preserve">                 </w:t>
      </w:r>
    </w:p>
    <w:p w:rsidR="009A333F" w:rsidRPr="009A333F" w:rsidRDefault="009A333F" w:rsidP="00BB7207">
      <w:pPr>
        <w:widowControl w:val="0"/>
        <w:spacing w:line="240" w:lineRule="auto"/>
        <w:ind w:left="240" w:rightChars="719" w:right="1726" w:firstLineChars="500" w:firstLine="1600"/>
        <w:jc w:val="both"/>
        <w:rPr>
          <w:rFonts w:ascii="Times New Roman" w:hAnsi="Times New Roman" w:cs="Times New Roman"/>
          <w:kern w:val="2"/>
          <w:sz w:val="32"/>
          <w:u w:val="single"/>
        </w:rPr>
      </w:pPr>
      <w:r w:rsidRPr="009A333F">
        <w:rPr>
          <w:rFonts w:ascii="Times New Roman" w:hAnsi="Times New Roman" w:cs="Times New Roman" w:hint="eastAsia"/>
          <w:kern w:val="2"/>
          <w:sz w:val="32"/>
        </w:rPr>
        <w:t>学生姓名：</w:t>
      </w:r>
      <w:r w:rsidRPr="009A333F">
        <w:rPr>
          <w:rFonts w:cs="Times New Roman" w:hint="eastAsia"/>
          <w:kern w:val="2"/>
          <w:sz w:val="32"/>
          <w:u w:val="single"/>
        </w:rPr>
        <w:t xml:space="preserve">         </w:t>
      </w:r>
      <w:r w:rsidR="00113CDE">
        <w:rPr>
          <w:rFonts w:cs="Times New Roman"/>
          <w:kern w:val="2"/>
          <w:sz w:val="32"/>
          <w:u w:val="single"/>
        </w:rPr>
        <w:t xml:space="preserve"> </w:t>
      </w:r>
      <w:r w:rsidR="00113CDE">
        <w:rPr>
          <w:rFonts w:cs="Times New Roman" w:hint="eastAsia"/>
          <w:kern w:val="2"/>
          <w:sz w:val="32"/>
          <w:u w:val="single"/>
        </w:rPr>
        <w:t>韩康</w:t>
      </w:r>
      <w:r w:rsidRPr="009A333F">
        <w:rPr>
          <w:rFonts w:cs="Times New Roman" w:hint="eastAsia"/>
          <w:kern w:val="2"/>
          <w:sz w:val="32"/>
          <w:u w:val="single"/>
        </w:rPr>
        <w:t xml:space="preserve">              </w:t>
      </w:r>
    </w:p>
    <w:p w:rsidR="009A333F" w:rsidRPr="009A333F" w:rsidRDefault="009A333F" w:rsidP="00BB7207">
      <w:pPr>
        <w:widowControl w:val="0"/>
        <w:spacing w:line="240" w:lineRule="auto"/>
        <w:ind w:left="240" w:rightChars="719" w:right="1726" w:firstLineChars="500" w:firstLine="1600"/>
        <w:jc w:val="both"/>
        <w:rPr>
          <w:rFonts w:ascii="Times New Roman" w:hAnsi="Times New Roman" w:cs="Times New Roman"/>
          <w:kern w:val="2"/>
          <w:sz w:val="32"/>
          <w:u w:val="single"/>
        </w:rPr>
      </w:pPr>
      <w:r w:rsidRPr="009A333F">
        <w:rPr>
          <w:rFonts w:ascii="Times New Roman" w:hAnsi="Times New Roman" w:cs="Times New Roman" w:hint="eastAsia"/>
          <w:kern w:val="2"/>
          <w:sz w:val="32"/>
        </w:rPr>
        <w:t>学</w:t>
      </w:r>
      <w:r w:rsidRPr="009A333F">
        <w:rPr>
          <w:rFonts w:ascii="Times New Roman" w:hAnsi="Times New Roman" w:cs="Times New Roman"/>
          <w:kern w:val="2"/>
          <w:sz w:val="32"/>
        </w:rPr>
        <w:t xml:space="preserve">    </w:t>
      </w:r>
      <w:r w:rsidRPr="009A333F">
        <w:rPr>
          <w:rFonts w:ascii="Times New Roman" w:hAnsi="Times New Roman" w:cs="Times New Roman" w:hint="eastAsia"/>
          <w:kern w:val="2"/>
          <w:sz w:val="32"/>
        </w:rPr>
        <w:t>号：</w:t>
      </w:r>
      <w:r w:rsidRPr="009A333F">
        <w:rPr>
          <w:rFonts w:cs="Times New Roman" w:hint="eastAsia"/>
          <w:kern w:val="2"/>
          <w:sz w:val="32"/>
          <w:u w:val="single"/>
        </w:rPr>
        <w:t xml:space="preserve">     </w:t>
      </w:r>
      <w:r w:rsidR="00113CDE">
        <w:rPr>
          <w:rFonts w:cs="Times New Roman"/>
          <w:kern w:val="2"/>
          <w:sz w:val="32"/>
          <w:u w:val="single"/>
        </w:rPr>
        <w:t xml:space="preserve">  </w:t>
      </w:r>
      <w:r w:rsidR="00113CDE">
        <w:rPr>
          <w:rFonts w:cs="Times New Roman" w:hint="eastAsia"/>
          <w:kern w:val="2"/>
          <w:sz w:val="32"/>
          <w:u w:val="single"/>
        </w:rPr>
        <w:t>1351300116</w:t>
      </w:r>
      <w:r w:rsidRPr="009A333F">
        <w:rPr>
          <w:rFonts w:cs="Times New Roman" w:hint="eastAsia"/>
          <w:kern w:val="2"/>
          <w:sz w:val="32"/>
          <w:u w:val="single"/>
        </w:rPr>
        <w:t xml:space="preserve">                  </w:t>
      </w:r>
    </w:p>
    <w:p w:rsidR="009A333F" w:rsidRPr="009A333F" w:rsidRDefault="009A333F" w:rsidP="00BB7207">
      <w:pPr>
        <w:widowControl w:val="0"/>
        <w:spacing w:line="240" w:lineRule="auto"/>
        <w:ind w:left="240" w:rightChars="719" w:right="1726" w:firstLineChars="500" w:firstLine="1600"/>
        <w:jc w:val="both"/>
        <w:rPr>
          <w:rFonts w:cs="Times New Roman"/>
          <w:kern w:val="2"/>
          <w:sz w:val="32"/>
          <w:u w:val="single"/>
        </w:rPr>
      </w:pPr>
      <w:r w:rsidRPr="009A333F">
        <w:rPr>
          <w:rFonts w:ascii="Times New Roman" w:hAnsi="Times New Roman" w:cs="Times New Roman" w:hint="eastAsia"/>
          <w:kern w:val="2"/>
          <w:sz w:val="32"/>
        </w:rPr>
        <w:t>指导教师：</w:t>
      </w:r>
      <w:r w:rsidRPr="009A333F">
        <w:rPr>
          <w:rFonts w:cs="Times New Roman" w:hint="eastAsia"/>
          <w:kern w:val="2"/>
          <w:sz w:val="32"/>
          <w:szCs w:val="32"/>
          <w:u w:val="single"/>
        </w:rPr>
        <w:t xml:space="preserve">        </w:t>
      </w:r>
      <w:r w:rsidR="00113CDE">
        <w:rPr>
          <w:rFonts w:cs="Times New Roman"/>
          <w:kern w:val="2"/>
          <w:sz w:val="32"/>
          <w:szCs w:val="32"/>
          <w:u w:val="single"/>
        </w:rPr>
        <w:t xml:space="preserve"> </w:t>
      </w:r>
      <w:r w:rsidR="00113CDE">
        <w:rPr>
          <w:rFonts w:cs="Times New Roman" w:hint="eastAsia"/>
          <w:kern w:val="2"/>
          <w:sz w:val="32"/>
          <w:szCs w:val="32"/>
          <w:u w:val="single"/>
        </w:rPr>
        <w:t>管军霖</w:t>
      </w:r>
      <w:r w:rsidRPr="009A333F">
        <w:rPr>
          <w:rFonts w:cs="Times New Roman" w:hint="eastAsia"/>
          <w:kern w:val="2"/>
          <w:sz w:val="32"/>
          <w:szCs w:val="32"/>
          <w:u w:val="single"/>
        </w:rPr>
        <w:t xml:space="preserve">                </w:t>
      </w:r>
    </w:p>
    <w:p w:rsidR="009A333F" w:rsidRPr="009A333F" w:rsidRDefault="009A333F" w:rsidP="00BB7207">
      <w:pPr>
        <w:widowControl w:val="0"/>
        <w:spacing w:line="240" w:lineRule="auto"/>
        <w:ind w:left="240" w:rightChars="719" w:right="1726"/>
        <w:jc w:val="both"/>
        <w:rPr>
          <w:rFonts w:ascii="Times New Roman" w:hAnsi="Times New Roman" w:cs="Times New Roman"/>
          <w:kern w:val="2"/>
          <w:sz w:val="32"/>
          <w:u w:val="single"/>
        </w:rPr>
      </w:pPr>
      <w:r w:rsidRPr="009A333F">
        <w:rPr>
          <w:rFonts w:ascii="Times New Roman" w:hAnsi="Times New Roman" w:cs="Times New Roman"/>
          <w:kern w:val="2"/>
          <w:sz w:val="32"/>
        </w:rPr>
        <w:t xml:space="preserve">          </w:t>
      </w:r>
      <w:r w:rsidRPr="009A333F">
        <w:rPr>
          <w:rFonts w:ascii="Times New Roman" w:hAnsi="Times New Roman" w:cs="Times New Roman" w:hint="eastAsia"/>
          <w:kern w:val="2"/>
          <w:sz w:val="32"/>
        </w:rPr>
        <w:t>职</w:t>
      </w:r>
      <w:r w:rsidRPr="009A333F">
        <w:rPr>
          <w:rFonts w:ascii="Times New Roman" w:hAnsi="Times New Roman" w:cs="Times New Roman"/>
          <w:kern w:val="2"/>
          <w:sz w:val="32"/>
        </w:rPr>
        <w:t xml:space="preserve">    </w:t>
      </w:r>
      <w:r w:rsidRPr="009A333F">
        <w:rPr>
          <w:rFonts w:ascii="Times New Roman" w:hAnsi="Times New Roman" w:cs="Times New Roman" w:hint="eastAsia"/>
          <w:kern w:val="2"/>
          <w:sz w:val="32"/>
        </w:rPr>
        <w:t>称：</w:t>
      </w:r>
      <w:r w:rsidRPr="009A333F">
        <w:rPr>
          <w:rFonts w:cs="Times New Roman" w:hint="eastAsia"/>
          <w:kern w:val="2"/>
          <w:sz w:val="32"/>
          <w:u w:val="single"/>
        </w:rPr>
        <w:t xml:space="preserve">        </w:t>
      </w:r>
      <w:r w:rsidR="00113CDE">
        <w:rPr>
          <w:rFonts w:cs="Times New Roman"/>
          <w:kern w:val="2"/>
          <w:sz w:val="32"/>
          <w:u w:val="single"/>
        </w:rPr>
        <w:t xml:space="preserve">  </w:t>
      </w:r>
      <w:r w:rsidR="00113CDE">
        <w:rPr>
          <w:rFonts w:cs="Times New Roman" w:hint="eastAsia"/>
          <w:kern w:val="2"/>
          <w:sz w:val="32"/>
          <w:u w:val="single"/>
        </w:rPr>
        <w:t>讲师</w:t>
      </w:r>
      <w:r w:rsidRPr="009A333F">
        <w:rPr>
          <w:rFonts w:cs="Times New Roman" w:hint="eastAsia"/>
          <w:kern w:val="2"/>
          <w:sz w:val="32"/>
          <w:u w:val="single"/>
        </w:rPr>
        <w:t xml:space="preserve">               </w:t>
      </w:r>
    </w:p>
    <w:p w:rsidR="009A333F" w:rsidRDefault="009A333F" w:rsidP="00BB7207">
      <w:pPr>
        <w:widowControl w:val="0"/>
        <w:spacing w:line="240" w:lineRule="auto"/>
        <w:ind w:left="240" w:right="240"/>
        <w:jc w:val="both"/>
        <w:rPr>
          <w:rFonts w:ascii="Times New Roman" w:hAnsi="Times New Roman" w:cs="Times New Roman"/>
          <w:kern w:val="2"/>
          <w:sz w:val="21"/>
        </w:rPr>
      </w:pPr>
    </w:p>
    <w:p w:rsidR="007B6578" w:rsidRPr="009A333F" w:rsidRDefault="007B6578" w:rsidP="00BB7207">
      <w:pPr>
        <w:widowControl w:val="0"/>
        <w:spacing w:line="240" w:lineRule="auto"/>
        <w:ind w:left="240" w:right="240"/>
        <w:jc w:val="both"/>
        <w:rPr>
          <w:rFonts w:ascii="Times New Roman" w:hAnsi="Times New Roman" w:cs="Times New Roman"/>
          <w:kern w:val="2"/>
          <w:sz w:val="21"/>
        </w:rPr>
      </w:pPr>
    </w:p>
    <w:p w:rsidR="009A333F" w:rsidRPr="009A333F" w:rsidRDefault="009A333F" w:rsidP="00BB7207">
      <w:pPr>
        <w:widowControl w:val="0"/>
        <w:spacing w:line="240" w:lineRule="auto"/>
        <w:ind w:left="240" w:right="240" w:firstLineChars="100" w:firstLine="210"/>
        <w:jc w:val="both"/>
        <w:rPr>
          <w:rFonts w:ascii="Times New Roman" w:hAnsi="Times New Roman" w:cs="Times New Roman"/>
          <w:kern w:val="2"/>
          <w:sz w:val="21"/>
        </w:rPr>
      </w:pPr>
    </w:p>
    <w:p w:rsidR="009A333F" w:rsidRPr="009A333F" w:rsidRDefault="009A333F" w:rsidP="00BB7207">
      <w:pPr>
        <w:widowControl w:val="0"/>
        <w:spacing w:line="240" w:lineRule="auto"/>
        <w:ind w:left="240" w:right="240"/>
        <w:jc w:val="both"/>
        <w:rPr>
          <w:rFonts w:ascii="Times New Roman" w:hAnsi="Times New Roman" w:cs="Times New Roman"/>
          <w:kern w:val="2"/>
          <w:sz w:val="21"/>
        </w:rPr>
      </w:pPr>
      <w:r w:rsidRPr="009A333F">
        <w:rPr>
          <w:rFonts w:ascii="Times New Roman" w:hAnsi="Times New Roman" w:cs="Times New Roman" w:hint="eastAsia"/>
          <w:spacing w:val="-20"/>
          <w:kern w:val="2"/>
        </w:rPr>
        <w:t>题目类型：</w:t>
      </w:r>
      <w:r w:rsidRPr="009A333F">
        <w:rPr>
          <w:rFonts w:cs="Times New Roman"/>
          <w:spacing w:val="-20"/>
          <w:w w:val="90"/>
          <w:kern w:val="2"/>
          <w:position w:val="-4"/>
          <w:sz w:val="36"/>
        </w:rPr>
        <w:sym w:font="Wingdings" w:char="F0A8"/>
      </w:r>
      <w:r w:rsidRPr="009A333F">
        <w:rPr>
          <w:rFonts w:ascii="Times New Roman" w:hAnsi="Times New Roman" w:cs="Times New Roman" w:hint="eastAsia"/>
          <w:spacing w:val="-20"/>
          <w:kern w:val="2"/>
        </w:rPr>
        <w:t>理论研究</w:t>
      </w:r>
      <w:r w:rsidRPr="009A333F">
        <w:rPr>
          <w:rFonts w:ascii="Times New Roman" w:hAnsi="Times New Roman" w:cs="Times New Roman"/>
          <w:spacing w:val="-20"/>
          <w:kern w:val="2"/>
        </w:rPr>
        <w:t xml:space="preserve">  </w:t>
      </w:r>
      <w:r w:rsidRPr="009A333F">
        <w:rPr>
          <w:rFonts w:cs="Times New Roman"/>
          <w:spacing w:val="-20"/>
          <w:w w:val="90"/>
          <w:kern w:val="2"/>
          <w:position w:val="-4"/>
          <w:sz w:val="36"/>
        </w:rPr>
        <w:sym w:font="Wingdings" w:char="F0A8"/>
      </w:r>
      <w:r w:rsidRPr="009A333F">
        <w:rPr>
          <w:rFonts w:ascii="Times New Roman" w:hAnsi="Times New Roman" w:cs="Times New Roman" w:hint="eastAsia"/>
          <w:spacing w:val="-20"/>
          <w:kern w:val="2"/>
        </w:rPr>
        <w:t>实验研究</w:t>
      </w:r>
      <w:r w:rsidRPr="009A333F">
        <w:rPr>
          <w:rFonts w:ascii="Times New Roman" w:hAnsi="Times New Roman" w:cs="Times New Roman"/>
          <w:spacing w:val="-20"/>
          <w:kern w:val="2"/>
        </w:rPr>
        <w:t xml:space="preserve">  </w:t>
      </w:r>
      <w:r w:rsidRPr="009A333F">
        <w:rPr>
          <w:rFonts w:cs="Times New Roman"/>
          <w:spacing w:val="-20"/>
          <w:w w:val="90"/>
          <w:kern w:val="2"/>
          <w:position w:val="-4"/>
          <w:sz w:val="36"/>
        </w:rPr>
        <w:sym w:font="Wingdings" w:char="F0A8"/>
      </w:r>
      <w:r w:rsidRPr="009A333F">
        <w:rPr>
          <w:rFonts w:ascii="Times New Roman" w:hAnsi="Times New Roman" w:cs="Times New Roman" w:hint="eastAsia"/>
          <w:spacing w:val="-20"/>
          <w:kern w:val="2"/>
        </w:rPr>
        <w:t>工程设计</w:t>
      </w:r>
      <w:r w:rsidRPr="009A333F">
        <w:rPr>
          <w:rFonts w:ascii="Times New Roman" w:hAnsi="Times New Roman" w:cs="Times New Roman"/>
          <w:spacing w:val="-20"/>
          <w:kern w:val="2"/>
        </w:rPr>
        <w:t xml:space="preserve">  </w:t>
      </w:r>
      <w:r w:rsidRPr="009A333F">
        <w:rPr>
          <w:rFonts w:cs="Times New Roman"/>
          <w:spacing w:val="-20"/>
          <w:w w:val="90"/>
          <w:kern w:val="2"/>
          <w:position w:val="-4"/>
          <w:sz w:val="36"/>
        </w:rPr>
        <w:sym w:font="Wingdings" w:char="F0A8"/>
      </w:r>
      <w:r w:rsidRPr="009A333F">
        <w:rPr>
          <w:rFonts w:ascii="Times New Roman" w:hAnsi="Times New Roman" w:cs="Times New Roman" w:hint="eastAsia"/>
          <w:spacing w:val="-20"/>
          <w:kern w:val="2"/>
        </w:rPr>
        <w:t>工程技术研究</w:t>
      </w:r>
      <w:r w:rsidRPr="009A333F">
        <w:rPr>
          <w:rFonts w:ascii="Times New Roman" w:hAnsi="Times New Roman" w:cs="Times New Roman"/>
          <w:spacing w:val="-20"/>
          <w:kern w:val="2"/>
        </w:rPr>
        <w:t xml:space="preserve">  </w:t>
      </w:r>
      <w:r w:rsidR="007B6578">
        <w:rPr>
          <w:rFonts w:cs="Times New Roman"/>
          <w:spacing w:val="-20"/>
          <w:w w:val="90"/>
          <w:kern w:val="2"/>
          <w:position w:val="-4"/>
          <w:sz w:val="36"/>
        </w:rPr>
        <w:sym w:font="Wingdings 2" w:char="F052"/>
      </w:r>
      <w:r w:rsidRPr="009A333F">
        <w:rPr>
          <w:rFonts w:ascii="Times New Roman" w:hAnsi="Times New Roman" w:cs="Times New Roman" w:hint="eastAsia"/>
          <w:spacing w:val="-20"/>
          <w:kern w:val="2"/>
        </w:rPr>
        <w:t>软件开发</w:t>
      </w:r>
      <w:r w:rsidRPr="009A333F">
        <w:rPr>
          <w:rFonts w:ascii="Times New Roman" w:hAnsi="Times New Roman" w:cs="Times New Roman"/>
          <w:spacing w:val="-20"/>
          <w:kern w:val="2"/>
          <w:sz w:val="26"/>
        </w:rPr>
        <w:t xml:space="preserve"> </w:t>
      </w:r>
      <w:r w:rsidRPr="009A333F">
        <w:rPr>
          <w:rFonts w:cs="Times New Roman"/>
          <w:spacing w:val="-20"/>
          <w:w w:val="90"/>
          <w:kern w:val="2"/>
          <w:position w:val="-4"/>
          <w:sz w:val="36"/>
        </w:rPr>
        <w:sym w:font="Wingdings" w:char="F0A8"/>
      </w:r>
      <w:r w:rsidRPr="009A333F">
        <w:rPr>
          <w:rFonts w:ascii="Times New Roman" w:hAnsi="Times New Roman" w:cs="Times New Roman" w:hint="eastAsia"/>
          <w:spacing w:val="-20"/>
          <w:kern w:val="2"/>
        </w:rPr>
        <w:t>应用研究</w:t>
      </w:r>
    </w:p>
    <w:p w:rsidR="009A333F" w:rsidRDefault="00BC122C" w:rsidP="00BB7207">
      <w:pPr>
        <w:spacing w:before="120" w:after="120" w:line="240" w:lineRule="auto"/>
        <w:ind w:left="240" w:right="240"/>
        <w:jc w:val="center"/>
        <w:rPr>
          <w:rFonts w:ascii="黑体" w:eastAsia="黑体" w:hAnsi="黑体"/>
          <w:sz w:val="32"/>
          <w:szCs w:val="36"/>
        </w:rPr>
      </w:pPr>
      <w:r>
        <w:rPr>
          <w:rFonts w:ascii="Times New Roman" w:hAnsi="Times New Roman" w:cs="Times New Roman" w:hint="eastAsia"/>
          <w:kern w:val="2"/>
          <w:sz w:val="32"/>
        </w:rPr>
        <w:t>2017</w:t>
      </w:r>
      <w:r>
        <w:rPr>
          <w:rFonts w:ascii="Times New Roman" w:hAnsi="Times New Roman" w:cs="Times New Roman"/>
          <w:kern w:val="2"/>
          <w:sz w:val="32"/>
        </w:rPr>
        <w:t xml:space="preserve"> </w:t>
      </w:r>
      <w:r w:rsidR="009A333F" w:rsidRPr="009A333F">
        <w:rPr>
          <w:rFonts w:ascii="Times New Roman" w:hAnsi="Times New Roman" w:cs="Times New Roman" w:hint="eastAsia"/>
          <w:kern w:val="2"/>
          <w:sz w:val="32"/>
        </w:rPr>
        <w:t>年</w:t>
      </w:r>
      <w:r>
        <w:rPr>
          <w:rFonts w:ascii="Times New Roman" w:hAnsi="Times New Roman" w:cs="Times New Roman"/>
          <w:kern w:val="2"/>
          <w:sz w:val="32"/>
        </w:rPr>
        <w:t xml:space="preserve"> </w:t>
      </w:r>
      <w:r w:rsidR="008E7FF3">
        <w:rPr>
          <w:rFonts w:ascii="Times New Roman" w:hAnsi="Times New Roman" w:cs="Times New Roman" w:hint="eastAsia"/>
          <w:kern w:val="2"/>
          <w:sz w:val="32"/>
        </w:rPr>
        <w:t>5</w:t>
      </w:r>
      <w:r>
        <w:rPr>
          <w:rFonts w:ascii="Times New Roman" w:hAnsi="Times New Roman" w:cs="Times New Roman"/>
          <w:kern w:val="2"/>
          <w:sz w:val="32"/>
        </w:rPr>
        <w:t xml:space="preserve"> </w:t>
      </w:r>
      <w:r w:rsidR="009A333F" w:rsidRPr="009A333F">
        <w:rPr>
          <w:rFonts w:ascii="Times New Roman" w:hAnsi="Times New Roman" w:cs="Times New Roman" w:hint="eastAsia"/>
          <w:kern w:val="2"/>
          <w:sz w:val="32"/>
        </w:rPr>
        <w:t>月</w:t>
      </w:r>
      <w:r>
        <w:rPr>
          <w:rFonts w:ascii="Times New Roman" w:hAnsi="Times New Roman" w:cs="Times New Roman"/>
          <w:kern w:val="2"/>
          <w:sz w:val="32"/>
        </w:rPr>
        <w:t xml:space="preserve"> </w:t>
      </w:r>
      <w:r w:rsidR="008E7FF3">
        <w:rPr>
          <w:rFonts w:ascii="Times New Roman" w:hAnsi="Times New Roman" w:cs="Times New Roman" w:hint="eastAsia"/>
          <w:kern w:val="2"/>
          <w:sz w:val="32"/>
        </w:rPr>
        <w:t>26</w:t>
      </w:r>
      <w:r>
        <w:rPr>
          <w:rFonts w:ascii="Times New Roman" w:hAnsi="Times New Roman" w:cs="Times New Roman"/>
          <w:kern w:val="2"/>
          <w:sz w:val="32"/>
        </w:rPr>
        <w:t xml:space="preserve"> </w:t>
      </w:r>
      <w:r w:rsidR="009A333F" w:rsidRPr="009A333F">
        <w:rPr>
          <w:rFonts w:ascii="Times New Roman" w:hAnsi="Times New Roman" w:cs="Times New Roman" w:hint="eastAsia"/>
          <w:kern w:val="2"/>
          <w:sz w:val="32"/>
        </w:rPr>
        <w:t>日</w:t>
      </w:r>
    </w:p>
    <w:bookmarkEnd w:id="1"/>
    <w:p w:rsidR="001A6389" w:rsidRPr="001A6389" w:rsidRDefault="009A333F" w:rsidP="001A6389">
      <w:pPr>
        <w:spacing w:line="300" w:lineRule="auto"/>
        <w:ind w:left="240" w:right="240"/>
        <w:jc w:val="center"/>
        <w:rPr>
          <w:rFonts w:ascii="Times New Roman" w:eastAsia="黑体" w:hAnsi="Times New Roman" w:cs="Times New Roman"/>
          <w:kern w:val="2"/>
          <w:sz w:val="32"/>
        </w:rPr>
      </w:pPr>
      <w:r>
        <w:rPr>
          <w:rFonts w:ascii="黑体" w:eastAsia="黑体" w:hAnsi="黑体"/>
          <w:sz w:val="32"/>
          <w:szCs w:val="36"/>
        </w:rPr>
        <w:br w:type="page"/>
      </w:r>
      <w:bookmarkStart w:id="2" w:name="_Hlk478721012"/>
      <w:r w:rsidR="001A6389" w:rsidRPr="001A6389">
        <w:rPr>
          <w:rFonts w:ascii="Times New Roman" w:eastAsia="黑体" w:hAnsi="Times New Roman" w:cs="Times New Roman" w:hint="eastAsia"/>
          <w:kern w:val="2"/>
          <w:sz w:val="32"/>
        </w:rPr>
        <w:lastRenderedPageBreak/>
        <w:t>独</w:t>
      </w:r>
      <w:r w:rsidR="001A6389" w:rsidRPr="001A6389">
        <w:rPr>
          <w:rFonts w:ascii="Times New Roman" w:eastAsia="黑体" w:hAnsi="Times New Roman" w:cs="Times New Roman"/>
          <w:kern w:val="2"/>
          <w:sz w:val="32"/>
        </w:rPr>
        <w:t xml:space="preserve">  </w:t>
      </w:r>
      <w:r w:rsidR="001A6389" w:rsidRPr="001A6389">
        <w:rPr>
          <w:rFonts w:ascii="Times New Roman" w:eastAsia="黑体" w:hAnsi="Times New Roman" w:cs="Times New Roman" w:hint="eastAsia"/>
          <w:kern w:val="2"/>
          <w:sz w:val="32"/>
        </w:rPr>
        <w:t>创</w:t>
      </w:r>
      <w:r w:rsidR="001A6389" w:rsidRPr="001A6389">
        <w:rPr>
          <w:rFonts w:ascii="Times New Roman" w:eastAsia="黑体" w:hAnsi="Times New Roman" w:cs="Times New Roman"/>
          <w:kern w:val="2"/>
          <w:sz w:val="32"/>
        </w:rPr>
        <w:t xml:space="preserve">  </w:t>
      </w:r>
      <w:r w:rsidR="001A6389" w:rsidRPr="001A6389">
        <w:rPr>
          <w:rFonts w:ascii="Times New Roman" w:eastAsia="黑体" w:hAnsi="Times New Roman" w:cs="Times New Roman" w:hint="eastAsia"/>
          <w:kern w:val="2"/>
          <w:sz w:val="32"/>
        </w:rPr>
        <w:t>性</w:t>
      </w:r>
      <w:r w:rsidR="001A6389" w:rsidRPr="001A6389">
        <w:rPr>
          <w:rFonts w:ascii="Times New Roman" w:eastAsia="黑体" w:hAnsi="Times New Roman" w:cs="Times New Roman"/>
          <w:kern w:val="2"/>
          <w:sz w:val="32"/>
        </w:rPr>
        <w:t xml:space="preserve">  </w:t>
      </w:r>
      <w:r w:rsidR="001A6389" w:rsidRPr="001A6389">
        <w:rPr>
          <w:rFonts w:ascii="Times New Roman" w:eastAsia="黑体" w:hAnsi="Times New Roman" w:cs="Times New Roman" w:hint="eastAsia"/>
          <w:kern w:val="2"/>
          <w:sz w:val="32"/>
        </w:rPr>
        <w:t>声</w:t>
      </w:r>
      <w:r w:rsidR="001A6389" w:rsidRPr="001A6389">
        <w:rPr>
          <w:rFonts w:ascii="Times New Roman" w:eastAsia="黑体" w:hAnsi="Times New Roman" w:cs="Times New Roman"/>
          <w:kern w:val="2"/>
          <w:sz w:val="32"/>
        </w:rPr>
        <w:t xml:space="preserve">  </w:t>
      </w:r>
      <w:r w:rsidR="001A6389" w:rsidRPr="001A6389">
        <w:rPr>
          <w:rFonts w:ascii="Times New Roman" w:eastAsia="黑体" w:hAnsi="Times New Roman" w:cs="Times New Roman" w:hint="eastAsia"/>
          <w:kern w:val="2"/>
          <w:sz w:val="32"/>
        </w:rPr>
        <w:t>明</w:t>
      </w:r>
    </w:p>
    <w:p w:rsidR="001A6389" w:rsidRPr="001A6389" w:rsidRDefault="001A6389" w:rsidP="001A6389">
      <w:pPr>
        <w:widowControl w:val="0"/>
        <w:ind w:left="240" w:right="240"/>
        <w:jc w:val="center"/>
        <w:rPr>
          <w:rFonts w:ascii="Times New Roman" w:eastAsia="黑体" w:hAnsi="Times New Roman" w:cs="Times New Roman"/>
          <w:kern w:val="2"/>
          <w:sz w:val="32"/>
        </w:rPr>
      </w:pPr>
    </w:p>
    <w:p w:rsidR="001A6389" w:rsidRPr="001A6389" w:rsidRDefault="001A6389" w:rsidP="001A6389">
      <w:pPr>
        <w:shd w:val="clear" w:color="auto" w:fill="FFFFFF"/>
        <w:ind w:left="240" w:right="240" w:firstLineChars="200" w:firstLine="480"/>
        <w:rPr>
          <w:rFonts w:ascii="Times New Roman" w:hAnsi="Times New Roman" w:cs="Times New Roman"/>
          <w:kern w:val="2"/>
          <w:szCs w:val="20"/>
        </w:rPr>
      </w:pPr>
      <w:r w:rsidRPr="001A6389">
        <w:rPr>
          <w:rFonts w:ascii="Times New Roman" w:hAnsi="Times New Roman" w:cs="Times New Roman" w:hint="eastAsia"/>
          <w:kern w:val="2"/>
          <w:szCs w:val="20"/>
        </w:rPr>
        <w:t>本人郑重声明：所呈交的学位论文，是本人在导师的指导下，独立进行研究工作所取得的成果。除文中已经注明引用的内容外，本论文不含任何其他个人或集体已经发表或撰写过的作品成果。对本文的研究做出重要贡献的个人和集体，均已在文中以明确方式标明。本人完全意识到本声明的法律结果由本人承担。</w:t>
      </w:r>
    </w:p>
    <w:p w:rsidR="001A6389" w:rsidRPr="001A6389" w:rsidRDefault="001A6389" w:rsidP="001A6389">
      <w:pPr>
        <w:widowControl w:val="0"/>
        <w:spacing w:line="300" w:lineRule="auto"/>
        <w:ind w:left="240" w:right="240"/>
        <w:jc w:val="center"/>
        <w:rPr>
          <w:rFonts w:ascii="Times New Roman" w:hAnsi="Times New Roman" w:cs="Times New Roman"/>
          <w:kern w:val="2"/>
        </w:rPr>
      </w:pPr>
    </w:p>
    <w:p w:rsidR="001A6389" w:rsidRPr="001A6389" w:rsidRDefault="001A6389" w:rsidP="001A6389">
      <w:pPr>
        <w:widowControl w:val="0"/>
        <w:spacing w:line="300" w:lineRule="auto"/>
        <w:ind w:left="240" w:right="240"/>
        <w:jc w:val="center"/>
        <w:rPr>
          <w:rFonts w:ascii="Times New Roman" w:hAnsi="Times New Roman" w:cs="Times New Roman"/>
          <w:kern w:val="2"/>
        </w:rPr>
      </w:pPr>
    </w:p>
    <w:p w:rsidR="001A6389" w:rsidRPr="001A6389" w:rsidRDefault="001A6389" w:rsidP="001A6389">
      <w:pPr>
        <w:widowControl w:val="0"/>
        <w:spacing w:line="300" w:lineRule="auto"/>
        <w:ind w:left="240" w:right="240"/>
        <w:jc w:val="center"/>
        <w:rPr>
          <w:rFonts w:ascii="Times New Roman" w:hAnsi="Times New Roman" w:cs="Times New Roman"/>
          <w:kern w:val="2"/>
        </w:rPr>
      </w:pPr>
    </w:p>
    <w:p w:rsidR="001A6389" w:rsidRPr="001A6389" w:rsidRDefault="001A6389" w:rsidP="001A6389">
      <w:pPr>
        <w:widowControl w:val="0"/>
        <w:spacing w:line="300" w:lineRule="auto"/>
        <w:ind w:left="240" w:right="240"/>
        <w:jc w:val="center"/>
        <w:rPr>
          <w:rFonts w:ascii="Times New Roman" w:hAnsi="Times New Roman" w:cs="Times New Roman"/>
          <w:kern w:val="2"/>
        </w:rPr>
      </w:pPr>
    </w:p>
    <w:p w:rsidR="001A6389" w:rsidRPr="001A6389" w:rsidRDefault="009D6D0F" w:rsidP="001A6389">
      <w:pPr>
        <w:widowControl w:val="0"/>
        <w:spacing w:line="300" w:lineRule="auto"/>
        <w:ind w:left="240" w:right="240"/>
        <w:jc w:val="center"/>
        <w:rPr>
          <w:rFonts w:ascii="Times New Roman" w:hAnsi="Times New Roman" w:cs="Times New Roman"/>
          <w:kern w:val="2"/>
        </w:rPr>
      </w:pPr>
      <w:r>
        <w:rPr>
          <w:rFonts w:ascii="Times New Roman" w:hAnsi="Times New Roman" w:cs="Times New Roman" w:hint="eastAsia"/>
          <w:kern w:val="2"/>
          <w:szCs w:val="28"/>
        </w:rPr>
        <w:t>学位论文作者签名</w:t>
      </w:r>
      <w:r>
        <w:rPr>
          <w:rFonts w:ascii="Times New Roman" w:hAnsi="Times New Roman" w:cs="Times New Roman" w:hint="eastAsia"/>
          <w:kern w:val="2"/>
          <w:szCs w:val="28"/>
        </w:rPr>
        <w:t>:</w:t>
      </w:r>
      <w:r w:rsidR="001A6389" w:rsidRPr="001A6389">
        <w:rPr>
          <w:rFonts w:ascii="Times New Roman" w:hAnsi="Times New Roman" w:cs="Times New Roman"/>
          <w:kern w:val="2"/>
          <w:szCs w:val="28"/>
        </w:rPr>
        <w:t xml:space="preserve">                        </w:t>
      </w:r>
      <w:r w:rsidR="001A6389" w:rsidRPr="001A6389">
        <w:rPr>
          <w:rFonts w:ascii="Times New Roman" w:hAnsi="Times New Roman" w:cs="Times New Roman" w:hint="eastAsia"/>
          <w:kern w:val="2"/>
          <w:szCs w:val="28"/>
        </w:rPr>
        <w:t>日期：</w:t>
      </w:r>
      <w:r w:rsidR="001A6389" w:rsidRPr="001A6389">
        <w:rPr>
          <w:rFonts w:ascii="Times New Roman" w:hAnsi="Times New Roman" w:cs="Times New Roman"/>
          <w:kern w:val="2"/>
          <w:szCs w:val="28"/>
        </w:rPr>
        <w:t>201</w:t>
      </w:r>
      <w:r w:rsidR="0032786A">
        <w:rPr>
          <w:rFonts w:ascii="Times New Roman" w:hAnsi="Times New Roman" w:cs="Times New Roman" w:hint="eastAsia"/>
          <w:kern w:val="2"/>
          <w:szCs w:val="28"/>
        </w:rPr>
        <w:t>7</w:t>
      </w:r>
      <w:r w:rsidR="001A6389" w:rsidRPr="001A6389">
        <w:rPr>
          <w:rFonts w:ascii="Times New Roman" w:hAnsi="Times New Roman" w:cs="Times New Roman" w:hint="eastAsia"/>
          <w:kern w:val="2"/>
          <w:szCs w:val="28"/>
        </w:rPr>
        <w:t>年</w:t>
      </w:r>
      <w:r w:rsidR="0032786A">
        <w:rPr>
          <w:rFonts w:ascii="Times New Roman" w:hAnsi="Times New Roman" w:cs="Times New Roman" w:hint="eastAsia"/>
          <w:kern w:val="2"/>
          <w:szCs w:val="28"/>
        </w:rPr>
        <w:t>3</w:t>
      </w:r>
      <w:r w:rsidR="001A6389" w:rsidRPr="001A6389">
        <w:rPr>
          <w:rFonts w:ascii="Times New Roman" w:hAnsi="Times New Roman" w:cs="Times New Roman" w:hint="eastAsia"/>
          <w:kern w:val="2"/>
          <w:szCs w:val="28"/>
        </w:rPr>
        <w:t>月</w:t>
      </w:r>
      <w:r w:rsidR="0032786A">
        <w:rPr>
          <w:rFonts w:ascii="Times New Roman" w:hAnsi="Times New Roman" w:cs="Times New Roman"/>
          <w:kern w:val="2"/>
          <w:szCs w:val="28"/>
        </w:rPr>
        <w:t>2</w:t>
      </w:r>
      <w:r w:rsidR="0032786A">
        <w:rPr>
          <w:rFonts w:ascii="Times New Roman" w:hAnsi="Times New Roman" w:cs="Times New Roman" w:hint="eastAsia"/>
          <w:kern w:val="2"/>
          <w:szCs w:val="28"/>
        </w:rPr>
        <w:t>5</w:t>
      </w:r>
      <w:r w:rsidR="001A6389" w:rsidRPr="001A6389">
        <w:rPr>
          <w:rFonts w:ascii="Times New Roman" w:hAnsi="Times New Roman" w:cs="Times New Roman" w:hint="eastAsia"/>
          <w:kern w:val="2"/>
          <w:szCs w:val="28"/>
        </w:rPr>
        <w:t>日</w:t>
      </w:r>
    </w:p>
    <w:p w:rsidR="001A6389" w:rsidRPr="001A6389" w:rsidRDefault="001A6389" w:rsidP="001A6389">
      <w:pPr>
        <w:widowControl w:val="0"/>
        <w:spacing w:line="300" w:lineRule="auto"/>
        <w:ind w:left="240" w:right="240"/>
        <w:jc w:val="center"/>
        <w:rPr>
          <w:rFonts w:ascii="Times New Roman" w:hAnsi="Times New Roman" w:cs="Times New Roman"/>
          <w:kern w:val="2"/>
        </w:rPr>
      </w:pPr>
    </w:p>
    <w:p w:rsidR="001A6389" w:rsidRPr="001A6389" w:rsidRDefault="001A6389" w:rsidP="001A6389">
      <w:pPr>
        <w:widowControl w:val="0"/>
        <w:spacing w:line="300" w:lineRule="auto"/>
        <w:ind w:left="240" w:right="240"/>
        <w:jc w:val="center"/>
        <w:rPr>
          <w:rFonts w:ascii="Times New Roman" w:hAnsi="Times New Roman" w:cs="Times New Roman"/>
          <w:kern w:val="2"/>
        </w:rPr>
      </w:pPr>
    </w:p>
    <w:p w:rsidR="001A6389" w:rsidRPr="001A6389" w:rsidRDefault="001A6389" w:rsidP="001A6389">
      <w:pPr>
        <w:widowControl w:val="0"/>
        <w:spacing w:line="300" w:lineRule="auto"/>
        <w:ind w:left="240" w:right="240"/>
        <w:jc w:val="center"/>
        <w:rPr>
          <w:rFonts w:ascii="Times New Roman" w:hAnsi="Times New Roman" w:cs="Times New Roman"/>
          <w:kern w:val="2"/>
        </w:rPr>
      </w:pPr>
    </w:p>
    <w:p w:rsidR="001A6389" w:rsidRPr="001A6389" w:rsidRDefault="001A6389" w:rsidP="007571F7">
      <w:pPr>
        <w:widowControl w:val="0"/>
        <w:spacing w:line="300" w:lineRule="auto"/>
        <w:ind w:right="240"/>
        <w:rPr>
          <w:rFonts w:ascii="Times New Roman" w:hAnsi="Times New Roman" w:cs="Times New Roman"/>
          <w:kern w:val="2"/>
        </w:rPr>
      </w:pPr>
    </w:p>
    <w:p w:rsidR="001A6389" w:rsidRPr="001A6389" w:rsidRDefault="001A6389" w:rsidP="001A6389">
      <w:pPr>
        <w:widowControl w:val="0"/>
        <w:spacing w:line="300" w:lineRule="auto"/>
        <w:ind w:left="240" w:right="240"/>
        <w:jc w:val="center"/>
        <w:rPr>
          <w:rFonts w:ascii="Times New Roman" w:hAnsi="Times New Roman" w:cs="Times New Roman"/>
          <w:kern w:val="2"/>
        </w:rPr>
      </w:pPr>
    </w:p>
    <w:p w:rsidR="001A6389" w:rsidRPr="001A6389" w:rsidRDefault="001A6389" w:rsidP="001A6389">
      <w:pPr>
        <w:widowControl w:val="0"/>
        <w:spacing w:line="300" w:lineRule="auto"/>
        <w:ind w:left="240" w:right="240"/>
        <w:jc w:val="center"/>
        <w:rPr>
          <w:rFonts w:ascii="Times New Roman" w:eastAsia="黑体" w:hAnsi="Times New Roman" w:cs="Times New Roman"/>
          <w:kern w:val="2"/>
          <w:sz w:val="32"/>
        </w:rPr>
      </w:pPr>
      <w:r w:rsidRPr="001A6389">
        <w:rPr>
          <w:rFonts w:ascii="Times New Roman" w:eastAsia="黑体" w:hAnsi="Times New Roman" w:cs="Times New Roman" w:hint="eastAsia"/>
          <w:kern w:val="2"/>
          <w:sz w:val="32"/>
        </w:rPr>
        <w:t>关于学位论文版权使用授权的说明</w:t>
      </w:r>
    </w:p>
    <w:p w:rsidR="001A6389" w:rsidRPr="001A6389" w:rsidRDefault="001A6389" w:rsidP="001A6389">
      <w:pPr>
        <w:widowControl w:val="0"/>
        <w:ind w:left="240" w:right="240"/>
        <w:jc w:val="both"/>
        <w:rPr>
          <w:rFonts w:ascii="Times New Roman" w:hAnsi="Times New Roman" w:cs="Times New Roman"/>
          <w:kern w:val="2"/>
          <w:sz w:val="28"/>
          <w:szCs w:val="28"/>
        </w:rPr>
      </w:pPr>
    </w:p>
    <w:p w:rsidR="001A6389" w:rsidRPr="001A6389" w:rsidRDefault="001A6389" w:rsidP="001A6389">
      <w:pPr>
        <w:widowControl w:val="0"/>
        <w:ind w:left="240" w:right="240" w:firstLineChars="200" w:firstLine="480"/>
        <w:jc w:val="both"/>
        <w:rPr>
          <w:rFonts w:ascii="Times New Roman" w:hAnsi="Times New Roman" w:cs="Times New Roman"/>
          <w:kern w:val="2"/>
        </w:rPr>
      </w:pPr>
      <w:r w:rsidRPr="001A6389">
        <w:rPr>
          <w:rFonts w:ascii="Times New Roman" w:hAnsi="Times New Roman" w:cs="Times New Roman" w:hint="eastAsia"/>
          <w:kern w:val="2"/>
        </w:rPr>
        <w:t>本人完全了解桂林电子科技大学信息科技学院关于收集、保存、使用学位论文的以下规定：学院有权采用影印、缩印、扫描、数字化或其它手段保存论文；学院有权提供本学位论文全文或者部分内容的阅览服务；学院有权将学位论文的全部或部分内容编入有关数据库进行检索、交流；学院有权向国家有关部门或者机构送交论文的复印件和电子版。</w:t>
      </w:r>
    </w:p>
    <w:p w:rsidR="001A6389" w:rsidRPr="001A6389" w:rsidRDefault="001A6389" w:rsidP="001A6389">
      <w:pPr>
        <w:widowControl w:val="0"/>
        <w:ind w:left="240" w:right="240"/>
        <w:jc w:val="both"/>
        <w:rPr>
          <w:rFonts w:ascii="Times New Roman" w:hAnsi="Times New Roman" w:cs="Times New Roman"/>
          <w:kern w:val="2"/>
          <w:szCs w:val="28"/>
        </w:rPr>
      </w:pPr>
    </w:p>
    <w:p w:rsidR="001A6389" w:rsidRPr="001A6389" w:rsidRDefault="001A6389" w:rsidP="001A6389">
      <w:pPr>
        <w:widowControl w:val="0"/>
        <w:ind w:left="240" w:right="240"/>
        <w:jc w:val="both"/>
        <w:rPr>
          <w:rFonts w:ascii="Times New Roman" w:hAnsi="Times New Roman" w:cs="Times New Roman"/>
          <w:kern w:val="2"/>
          <w:szCs w:val="28"/>
        </w:rPr>
      </w:pPr>
    </w:p>
    <w:p w:rsidR="001A6389" w:rsidRPr="001A6389" w:rsidRDefault="001A6389" w:rsidP="001A6389">
      <w:pPr>
        <w:widowControl w:val="0"/>
        <w:ind w:left="240" w:right="240"/>
        <w:jc w:val="both"/>
        <w:rPr>
          <w:rFonts w:ascii="Times New Roman" w:hAnsi="Times New Roman" w:cs="Times New Roman"/>
          <w:kern w:val="2"/>
          <w:szCs w:val="28"/>
        </w:rPr>
      </w:pPr>
    </w:p>
    <w:p w:rsidR="001A6389" w:rsidRPr="001A6389" w:rsidRDefault="001A6389" w:rsidP="001A6389">
      <w:pPr>
        <w:widowControl w:val="0"/>
        <w:ind w:left="240" w:right="240"/>
        <w:jc w:val="both"/>
        <w:rPr>
          <w:rFonts w:ascii="Times New Roman" w:hAnsi="Times New Roman" w:cs="Times New Roman"/>
          <w:kern w:val="2"/>
          <w:szCs w:val="28"/>
        </w:rPr>
      </w:pPr>
    </w:p>
    <w:p w:rsidR="001A6389" w:rsidRPr="001A6389" w:rsidRDefault="001A6389" w:rsidP="001A6389">
      <w:pPr>
        <w:widowControl w:val="0"/>
        <w:ind w:left="240" w:right="240"/>
        <w:jc w:val="both"/>
        <w:rPr>
          <w:rFonts w:ascii="Times New Roman" w:hAnsi="Times New Roman" w:cs="Times New Roman"/>
          <w:kern w:val="2"/>
          <w:szCs w:val="28"/>
        </w:rPr>
      </w:pPr>
    </w:p>
    <w:p w:rsidR="001A6389" w:rsidRPr="001A6389" w:rsidRDefault="009D6D0F" w:rsidP="001A6389">
      <w:pPr>
        <w:widowControl w:val="0"/>
        <w:spacing w:line="300" w:lineRule="auto"/>
        <w:ind w:left="240" w:right="240"/>
        <w:jc w:val="center"/>
        <w:rPr>
          <w:rFonts w:ascii="Times New Roman" w:hAnsi="Times New Roman" w:cs="Times New Roman"/>
          <w:kern w:val="2"/>
        </w:rPr>
      </w:pPr>
      <w:r>
        <w:rPr>
          <w:rFonts w:ascii="Times New Roman" w:hAnsi="Times New Roman" w:cs="Times New Roman" w:hint="eastAsia"/>
          <w:kern w:val="2"/>
          <w:szCs w:val="28"/>
        </w:rPr>
        <w:t>学位论文作者签名</w:t>
      </w:r>
      <w:r>
        <w:rPr>
          <w:rFonts w:ascii="Times New Roman" w:hAnsi="Times New Roman" w:cs="Times New Roman" w:hint="eastAsia"/>
          <w:kern w:val="2"/>
          <w:szCs w:val="28"/>
        </w:rPr>
        <w:t>:</w:t>
      </w:r>
      <w:r w:rsidR="001A6389" w:rsidRPr="001A6389">
        <w:rPr>
          <w:rFonts w:ascii="Times New Roman" w:hAnsi="Times New Roman" w:cs="Times New Roman"/>
          <w:kern w:val="2"/>
          <w:szCs w:val="28"/>
        </w:rPr>
        <w:t xml:space="preserve">                        </w:t>
      </w:r>
      <w:r w:rsidR="001A6389" w:rsidRPr="001A6389">
        <w:rPr>
          <w:rFonts w:ascii="Times New Roman" w:hAnsi="Times New Roman" w:cs="Times New Roman" w:hint="eastAsia"/>
          <w:kern w:val="2"/>
          <w:szCs w:val="28"/>
        </w:rPr>
        <w:t>日期：</w:t>
      </w:r>
      <w:r w:rsidR="00274AEF">
        <w:rPr>
          <w:rFonts w:ascii="Times New Roman" w:hAnsi="Times New Roman" w:cs="Times New Roman"/>
          <w:kern w:val="2"/>
          <w:szCs w:val="28"/>
        </w:rPr>
        <w:t>201</w:t>
      </w:r>
      <w:r w:rsidR="00274AEF">
        <w:rPr>
          <w:rFonts w:ascii="Times New Roman" w:hAnsi="Times New Roman" w:cs="Times New Roman" w:hint="eastAsia"/>
          <w:kern w:val="2"/>
          <w:szCs w:val="28"/>
        </w:rPr>
        <w:t>7</w:t>
      </w:r>
      <w:r w:rsidR="001A6389" w:rsidRPr="001A6389">
        <w:rPr>
          <w:rFonts w:ascii="Times New Roman" w:hAnsi="Times New Roman" w:cs="Times New Roman" w:hint="eastAsia"/>
          <w:kern w:val="2"/>
          <w:szCs w:val="28"/>
        </w:rPr>
        <w:t>年</w:t>
      </w:r>
      <w:r w:rsidR="00755501">
        <w:rPr>
          <w:rFonts w:ascii="Times New Roman" w:hAnsi="Times New Roman" w:cs="Times New Roman" w:hint="eastAsia"/>
          <w:kern w:val="2"/>
          <w:szCs w:val="28"/>
        </w:rPr>
        <w:t>5</w:t>
      </w:r>
      <w:r w:rsidR="001A6389" w:rsidRPr="001A6389">
        <w:rPr>
          <w:rFonts w:ascii="Times New Roman" w:hAnsi="Times New Roman" w:cs="Times New Roman" w:hint="eastAsia"/>
          <w:kern w:val="2"/>
          <w:szCs w:val="28"/>
        </w:rPr>
        <w:t>月</w:t>
      </w:r>
      <w:r w:rsidR="00274AEF">
        <w:rPr>
          <w:rFonts w:ascii="Times New Roman" w:hAnsi="Times New Roman" w:cs="Times New Roman"/>
          <w:kern w:val="2"/>
          <w:szCs w:val="28"/>
        </w:rPr>
        <w:t>2</w:t>
      </w:r>
      <w:r w:rsidR="00755501">
        <w:rPr>
          <w:rFonts w:ascii="Times New Roman" w:hAnsi="Times New Roman" w:cs="Times New Roman" w:hint="eastAsia"/>
          <w:kern w:val="2"/>
          <w:szCs w:val="28"/>
        </w:rPr>
        <w:t>6</w:t>
      </w:r>
      <w:r w:rsidR="001A6389" w:rsidRPr="001A6389">
        <w:rPr>
          <w:rFonts w:ascii="Times New Roman" w:hAnsi="Times New Roman" w:cs="Times New Roman" w:hint="eastAsia"/>
          <w:kern w:val="2"/>
          <w:szCs w:val="28"/>
        </w:rPr>
        <w:t>日</w:t>
      </w:r>
    </w:p>
    <w:p w:rsidR="001A6389" w:rsidRPr="001A6389" w:rsidRDefault="001A6389" w:rsidP="001A6389">
      <w:pPr>
        <w:widowControl w:val="0"/>
        <w:spacing w:line="300" w:lineRule="auto"/>
        <w:ind w:left="240" w:right="240"/>
        <w:jc w:val="center"/>
        <w:rPr>
          <w:rFonts w:ascii="Times New Roman" w:hAnsi="Times New Roman" w:cs="Times New Roman"/>
          <w:kern w:val="2"/>
          <w:szCs w:val="28"/>
        </w:rPr>
      </w:pPr>
    </w:p>
    <w:p w:rsidR="001A6389" w:rsidRPr="001A6389" w:rsidRDefault="001A6389" w:rsidP="001A6389">
      <w:pPr>
        <w:widowControl w:val="0"/>
        <w:ind w:left="240" w:right="240"/>
        <w:jc w:val="both"/>
        <w:rPr>
          <w:rFonts w:ascii="Times New Roman" w:hAnsi="Times New Roman" w:cs="Times New Roman"/>
          <w:kern w:val="2"/>
          <w:szCs w:val="28"/>
        </w:rPr>
      </w:pPr>
    </w:p>
    <w:p w:rsidR="001A6389" w:rsidRPr="001A6389" w:rsidRDefault="001A6389" w:rsidP="001A6389">
      <w:pPr>
        <w:widowControl w:val="0"/>
        <w:ind w:left="240" w:right="240"/>
        <w:jc w:val="both"/>
        <w:rPr>
          <w:rFonts w:ascii="Times New Roman" w:hAnsi="Times New Roman" w:cs="Times New Roman"/>
          <w:kern w:val="2"/>
          <w:szCs w:val="28"/>
        </w:rPr>
      </w:pPr>
    </w:p>
    <w:p w:rsidR="001A6389" w:rsidRPr="001A6389" w:rsidRDefault="001A6389" w:rsidP="001A6389">
      <w:pPr>
        <w:widowControl w:val="0"/>
        <w:spacing w:line="300" w:lineRule="auto"/>
        <w:ind w:left="240" w:right="240"/>
        <w:jc w:val="center"/>
        <w:rPr>
          <w:rFonts w:ascii="Times New Roman" w:hAnsi="Times New Roman" w:cs="Times New Roman"/>
          <w:kern w:val="2"/>
        </w:rPr>
      </w:pPr>
      <w:r w:rsidRPr="001A6389">
        <w:rPr>
          <w:rFonts w:ascii="Times New Roman" w:hAnsi="Times New Roman" w:cs="Times New Roman" w:hint="eastAsia"/>
          <w:spacing w:val="162"/>
          <w:szCs w:val="28"/>
        </w:rPr>
        <w:t>导师签</w:t>
      </w:r>
      <w:r w:rsidRPr="001A6389">
        <w:rPr>
          <w:rFonts w:ascii="Times New Roman" w:hAnsi="Times New Roman" w:cs="Times New Roman" w:hint="eastAsia"/>
          <w:szCs w:val="28"/>
        </w:rPr>
        <w:t>名</w:t>
      </w:r>
      <w:r w:rsidR="009D6D0F">
        <w:rPr>
          <w:rFonts w:ascii="Times New Roman" w:hAnsi="Times New Roman" w:cs="Times New Roman" w:hint="eastAsia"/>
          <w:kern w:val="2"/>
          <w:szCs w:val="28"/>
        </w:rPr>
        <w:t>:</w:t>
      </w:r>
      <w:r w:rsidRPr="001A6389">
        <w:rPr>
          <w:rFonts w:ascii="Times New Roman" w:hAnsi="Times New Roman" w:cs="Times New Roman"/>
          <w:kern w:val="2"/>
          <w:szCs w:val="28"/>
        </w:rPr>
        <w:t xml:space="preserve">                        </w:t>
      </w:r>
      <w:r w:rsidRPr="001A6389">
        <w:rPr>
          <w:rFonts w:ascii="Times New Roman" w:hAnsi="Times New Roman" w:cs="Times New Roman" w:hint="eastAsia"/>
          <w:kern w:val="2"/>
          <w:szCs w:val="28"/>
        </w:rPr>
        <w:t>日期：</w:t>
      </w:r>
      <w:r w:rsidR="00274AEF">
        <w:rPr>
          <w:rFonts w:ascii="Times New Roman" w:hAnsi="Times New Roman" w:cs="Times New Roman"/>
          <w:kern w:val="2"/>
          <w:szCs w:val="28"/>
        </w:rPr>
        <w:t>201</w:t>
      </w:r>
      <w:r w:rsidR="00274AEF">
        <w:rPr>
          <w:rFonts w:ascii="Times New Roman" w:hAnsi="Times New Roman" w:cs="Times New Roman" w:hint="eastAsia"/>
          <w:kern w:val="2"/>
          <w:szCs w:val="28"/>
        </w:rPr>
        <w:t>7</w:t>
      </w:r>
      <w:r w:rsidRPr="001A6389">
        <w:rPr>
          <w:rFonts w:ascii="Times New Roman" w:hAnsi="Times New Roman" w:cs="Times New Roman" w:hint="eastAsia"/>
          <w:kern w:val="2"/>
          <w:szCs w:val="28"/>
        </w:rPr>
        <w:t>年</w:t>
      </w:r>
      <w:r w:rsidR="00755501">
        <w:rPr>
          <w:rFonts w:ascii="Times New Roman" w:hAnsi="Times New Roman" w:cs="Times New Roman" w:hint="eastAsia"/>
          <w:kern w:val="2"/>
          <w:szCs w:val="28"/>
        </w:rPr>
        <w:t>5</w:t>
      </w:r>
      <w:r w:rsidRPr="001A6389">
        <w:rPr>
          <w:rFonts w:ascii="Times New Roman" w:hAnsi="Times New Roman" w:cs="Times New Roman" w:hint="eastAsia"/>
          <w:kern w:val="2"/>
          <w:szCs w:val="28"/>
        </w:rPr>
        <w:t>月</w:t>
      </w:r>
      <w:r w:rsidR="00755501">
        <w:rPr>
          <w:rFonts w:ascii="Times New Roman" w:hAnsi="Times New Roman" w:cs="Times New Roman" w:hint="eastAsia"/>
          <w:kern w:val="2"/>
          <w:szCs w:val="28"/>
        </w:rPr>
        <w:t>26</w:t>
      </w:r>
      <w:r w:rsidRPr="001A6389">
        <w:rPr>
          <w:rFonts w:ascii="Times New Roman" w:hAnsi="Times New Roman" w:cs="Times New Roman" w:hint="eastAsia"/>
          <w:kern w:val="2"/>
          <w:szCs w:val="28"/>
        </w:rPr>
        <w:t>日</w:t>
      </w:r>
    </w:p>
    <w:bookmarkEnd w:id="2"/>
    <w:p w:rsidR="001A6389" w:rsidRDefault="001A6389" w:rsidP="00BB7207">
      <w:pPr>
        <w:spacing w:line="460" w:lineRule="exact"/>
        <w:ind w:right="240"/>
        <w:jc w:val="center"/>
        <w:rPr>
          <w:rStyle w:val="Char"/>
          <w:rFonts w:ascii="黑体"/>
          <w:color w:val="000000"/>
          <w:sz w:val="32"/>
        </w:rPr>
      </w:pPr>
      <w:r w:rsidRPr="00B516E7">
        <w:rPr>
          <w:rStyle w:val="Char"/>
          <w:rFonts w:ascii="黑体" w:hint="eastAsia"/>
          <w:color w:val="000000"/>
          <w:sz w:val="32"/>
        </w:rPr>
        <w:lastRenderedPageBreak/>
        <w:t>摘</w:t>
      </w:r>
      <w:r>
        <w:rPr>
          <w:rStyle w:val="Char"/>
          <w:rFonts w:ascii="黑体" w:hint="eastAsia"/>
          <w:color w:val="000000"/>
          <w:sz w:val="32"/>
        </w:rPr>
        <w:t xml:space="preserve">  </w:t>
      </w:r>
      <w:r w:rsidRPr="00B516E7">
        <w:rPr>
          <w:rStyle w:val="Char"/>
          <w:rFonts w:ascii="黑体" w:hint="eastAsia"/>
          <w:color w:val="000000"/>
          <w:sz w:val="32"/>
        </w:rPr>
        <w:t>要</w:t>
      </w:r>
    </w:p>
    <w:p w:rsidR="001A6389" w:rsidRDefault="001A6389" w:rsidP="00D56E27">
      <w:pPr>
        <w:spacing w:line="460" w:lineRule="exact"/>
        <w:ind w:left="240" w:right="240"/>
        <w:rPr>
          <w:rStyle w:val="Char0"/>
        </w:rPr>
      </w:pPr>
    </w:p>
    <w:p w:rsidR="00765FFD" w:rsidRPr="00D56E27" w:rsidRDefault="00765FFD" w:rsidP="00D56E27">
      <w:pPr>
        <w:spacing w:line="460" w:lineRule="exact"/>
        <w:ind w:left="240" w:right="240"/>
        <w:rPr>
          <w:rStyle w:val="Char0"/>
        </w:rPr>
      </w:pPr>
    </w:p>
    <w:p w:rsidR="000A470A" w:rsidRDefault="00BE5FEF" w:rsidP="00E44CD3">
      <w:pPr>
        <w:ind w:firstLineChars="200" w:firstLine="480"/>
        <w:jc w:val="both"/>
      </w:pPr>
      <w:r>
        <w:rPr>
          <w:rFonts w:hint="eastAsia"/>
          <w:noProof/>
        </w:rPr>
        <w:t>论文对工会</w:t>
      </w:r>
      <w:r w:rsidR="003C6054">
        <w:rPr>
          <w:rFonts w:hint="eastAsia"/>
          <w:noProof/>
        </w:rPr>
        <w:t>日常工作管理系统的详细设计思路，以及开发工会日常工作管理系统要达到的开发目标</w:t>
      </w:r>
      <w:r w:rsidR="00394879">
        <w:rPr>
          <w:rFonts w:hint="eastAsia"/>
          <w:noProof/>
        </w:rPr>
        <w:t>进行了详细阐释。</w:t>
      </w:r>
      <w:r w:rsidR="000A16F2">
        <w:rPr>
          <w:rFonts w:hint="eastAsia"/>
          <w:noProof/>
        </w:rPr>
        <w:t>工会</w:t>
      </w:r>
      <w:r w:rsidR="00464257">
        <w:rPr>
          <w:rFonts w:hint="eastAsia"/>
          <w:noProof/>
        </w:rPr>
        <w:t>组织正在社会变革浪潮中努力从</w:t>
      </w:r>
      <w:r w:rsidR="00806F88">
        <w:rPr>
          <w:rFonts w:hint="eastAsia"/>
          <w:noProof/>
        </w:rPr>
        <w:t>满足</w:t>
      </w:r>
      <w:r w:rsidR="00464257">
        <w:rPr>
          <w:rFonts w:hint="eastAsia"/>
          <w:noProof/>
        </w:rPr>
        <w:t>国家需求</w:t>
      </w:r>
      <w:r w:rsidR="00CE625E">
        <w:rPr>
          <w:rFonts w:hint="eastAsia"/>
          <w:noProof/>
        </w:rPr>
        <w:t>与符合国家政策规定</w:t>
      </w:r>
      <w:r w:rsidR="00464257">
        <w:rPr>
          <w:rFonts w:hint="eastAsia"/>
          <w:noProof/>
        </w:rPr>
        <w:t>的</w:t>
      </w:r>
      <w:r w:rsidR="001A6389" w:rsidRPr="00756FA8">
        <w:rPr>
          <w:rFonts w:hint="eastAsia"/>
          <w:noProof/>
        </w:rPr>
        <w:t>两者间寻求平衡</w:t>
      </w:r>
      <w:r w:rsidR="00464257">
        <w:rPr>
          <w:rStyle w:val="aff2"/>
          <w:noProof/>
        </w:rPr>
        <w:endnoteReference w:id="1"/>
      </w:r>
      <w:r w:rsidR="00394879">
        <w:rPr>
          <w:rFonts w:hint="eastAsia"/>
          <w:noProof/>
        </w:rPr>
        <w:t>。</w:t>
      </w:r>
      <w:r w:rsidR="001A6389">
        <w:rPr>
          <w:rFonts w:hint="eastAsia"/>
          <w:noProof/>
        </w:rPr>
        <w:t>工会日常工作管理</w:t>
      </w:r>
      <w:r w:rsidR="001A6389" w:rsidRPr="00B4043B">
        <w:rPr>
          <w:rFonts w:hint="eastAsia"/>
          <w:noProof/>
        </w:rPr>
        <w:t>系统的基本功能</w:t>
      </w:r>
      <w:r w:rsidR="00394879">
        <w:rPr>
          <w:rFonts w:hint="eastAsia"/>
          <w:noProof/>
        </w:rPr>
        <w:t>有:工会信息管理，教职工福利，教职工家属管理这</w:t>
      </w:r>
      <w:r w:rsidR="001A6389">
        <w:rPr>
          <w:rFonts w:hint="eastAsia"/>
          <w:noProof/>
        </w:rPr>
        <w:t>些功能，</w:t>
      </w:r>
      <w:r w:rsidR="004640A6">
        <w:rPr>
          <w:rFonts w:hint="eastAsia"/>
          <w:noProof/>
        </w:rPr>
        <w:t>就系统开发的基本方面来说，也就是增删改查都已经包含到功能实现的每一小部分。尽可能地让工会组织地每一个成员得到最大程度的便捷使用体验。</w:t>
      </w:r>
      <w:r w:rsidR="001A6389">
        <w:rPr>
          <w:rFonts w:hint="eastAsia"/>
          <w:noProof/>
        </w:rPr>
        <w:t>让工会的管理便捷化，现代化。</w:t>
      </w:r>
      <w:r w:rsidR="000A470A">
        <w:rPr>
          <w:rFonts w:hint="eastAsia"/>
          <w:noProof/>
        </w:rPr>
        <w:t>无论是在质或量上，工会组织的完善都得到了极大的提升。</w:t>
      </w:r>
      <w:r w:rsidR="004640A6">
        <w:rPr>
          <w:rFonts w:hint="eastAsia"/>
        </w:rPr>
        <w:t>工会组织人员</w:t>
      </w:r>
      <w:r w:rsidR="003C6054">
        <w:rPr>
          <w:rFonts w:hint="eastAsia"/>
        </w:rPr>
        <w:t>的要求随之提升，工会基本成员信息，福利信息也必定要选择</w:t>
      </w:r>
      <w:r w:rsidR="00E854F5">
        <w:rPr>
          <w:rFonts w:hint="eastAsia"/>
        </w:rPr>
        <w:t>更加合理的方法，来客观地履行工会现代化的职能。</w:t>
      </w:r>
    </w:p>
    <w:p w:rsidR="001A6389" w:rsidRPr="00256E72" w:rsidRDefault="00F87984" w:rsidP="00E44CD3">
      <w:pPr>
        <w:tabs>
          <w:tab w:val="clear" w:pos="480"/>
        </w:tabs>
        <w:ind w:firstLineChars="200" w:firstLine="480"/>
        <w:jc w:val="both"/>
      </w:pPr>
      <w:r>
        <w:rPr>
          <w:rFonts w:hint="eastAsia"/>
        </w:rPr>
        <w:t>本论文结合</w:t>
      </w:r>
      <w:r w:rsidR="001A6389" w:rsidRPr="00B516E7">
        <w:rPr>
          <w:rFonts w:hint="eastAsia"/>
        </w:rPr>
        <w:t>软件开发</w:t>
      </w:r>
      <w:r>
        <w:rPr>
          <w:rFonts w:hint="eastAsia"/>
        </w:rPr>
        <w:t>原理</w:t>
      </w:r>
      <w:r w:rsidR="001A6389" w:rsidRPr="00B516E7">
        <w:rPr>
          <w:rFonts w:hint="eastAsia"/>
        </w:rPr>
        <w:t>，使用ASP.N</w:t>
      </w:r>
      <w:r w:rsidR="001A6389" w:rsidRPr="00B516E7">
        <w:t>ET</w:t>
      </w:r>
      <w:r w:rsidR="003C6054">
        <w:rPr>
          <w:rFonts w:hint="eastAsia"/>
        </w:rPr>
        <w:t>的</w:t>
      </w:r>
      <w:r w:rsidR="008A5D43">
        <w:rPr>
          <w:rFonts w:hint="eastAsia"/>
        </w:rPr>
        <w:t>C#开发语言</w:t>
      </w:r>
      <w:r w:rsidR="004640A6">
        <w:t xml:space="preserve"> </w:t>
      </w:r>
      <w:r w:rsidR="008A5D43">
        <w:rPr>
          <w:rFonts w:hint="eastAsia"/>
        </w:rPr>
        <w:t>，结合</w:t>
      </w:r>
      <w:r w:rsidR="004640A6">
        <w:t>MVC</w:t>
      </w:r>
      <w:r w:rsidR="003C6054">
        <w:rPr>
          <w:rFonts w:hint="eastAsia"/>
        </w:rPr>
        <w:t>开发模式</w:t>
      </w:r>
      <w:r w:rsidR="008A5D43">
        <w:rPr>
          <w:rFonts w:hint="eastAsia"/>
        </w:rPr>
        <w:t>。开发了</w:t>
      </w:r>
      <w:r w:rsidR="004640A6">
        <w:rPr>
          <w:rFonts w:hint="eastAsia"/>
        </w:rPr>
        <w:t>工会日常工作管理系统</w:t>
      </w:r>
      <w:r w:rsidR="00CE05A8">
        <w:rPr>
          <w:rFonts w:hint="eastAsia"/>
        </w:rPr>
        <w:t>。考虑系统基本</w:t>
      </w:r>
      <w:r w:rsidR="00BE1E61">
        <w:rPr>
          <w:rFonts w:hint="eastAsia"/>
        </w:rPr>
        <w:t>功能，数据流程图，全部开发阶段</w:t>
      </w:r>
      <w:r w:rsidR="001A6389">
        <w:rPr>
          <w:rFonts w:hint="eastAsia"/>
        </w:rPr>
        <w:t>需要对接下来的项目进行全面的需求分析。</w:t>
      </w:r>
      <w:r w:rsidR="001A6389" w:rsidRPr="003B02A4">
        <w:rPr>
          <w:rFonts w:hint="eastAsia"/>
        </w:rPr>
        <w:t>然后</w:t>
      </w:r>
      <w:r w:rsidR="001A6389">
        <w:rPr>
          <w:rFonts w:hint="eastAsia"/>
        </w:rPr>
        <w:t>进行</w:t>
      </w:r>
      <w:r w:rsidR="00CE05A8">
        <w:rPr>
          <w:rFonts w:hint="eastAsia"/>
        </w:rPr>
        <w:t>整体设计和系统的详细设计。</w:t>
      </w:r>
      <w:r w:rsidR="00713201">
        <w:rPr>
          <w:rFonts w:hint="eastAsia"/>
        </w:rPr>
        <w:t>末尾阶段</w:t>
      </w:r>
      <w:r w:rsidR="00CE05A8">
        <w:rPr>
          <w:rFonts w:hint="eastAsia"/>
        </w:rPr>
        <w:t>，对系统进行功能测试，还要适当留心</w:t>
      </w:r>
      <w:r w:rsidR="001A6389" w:rsidRPr="003B02A4">
        <w:rPr>
          <w:rFonts w:hint="eastAsia"/>
        </w:rPr>
        <w:t>测试</w:t>
      </w:r>
      <w:r w:rsidR="001A6389">
        <w:rPr>
          <w:rFonts w:hint="eastAsia"/>
        </w:rPr>
        <w:t>的</w:t>
      </w:r>
      <w:r w:rsidR="00CE05A8">
        <w:rPr>
          <w:rFonts w:hint="eastAsia"/>
        </w:rPr>
        <w:t>成果</w:t>
      </w:r>
      <w:r w:rsidR="001A6389" w:rsidRPr="003B02A4">
        <w:rPr>
          <w:rFonts w:hint="eastAsia"/>
        </w:rPr>
        <w:t>，</w:t>
      </w:r>
      <w:r w:rsidR="00BE1E61">
        <w:rPr>
          <w:rFonts w:hint="eastAsia"/>
        </w:rPr>
        <w:t>由于时间原因可能系统存在</w:t>
      </w:r>
      <w:r w:rsidR="001A6389" w:rsidRPr="003B02A4">
        <w:rPr>
          <w:rFonts w:hint="eastAsia"/>
        </w:rPr>
        <w:t>缺点和需要改进的地方</w:t>
      </w:r>
      <w:r w:rsidR="00BE1E61">
        <w:rPr>
          <w:rFonts w:hint="eastAsia"/>
        </w:rPr>
        <w:t>。但是肯定</w:t>
      </w:r>
      <w:r w:rsidR="001A6389" w:rsidRPr="003B02A4">
        <w:rPr>
          <w:rFonts w:hint="eastAsia"/>
        </w:rPr>
        <w:t>也</w:t>
      </w:r>
      <w:r w:rsidR="00BE1E61">
        <w:rPr>
          <w:rFonts w:hint="eastAsia"/>
        </w:rPr>
        <w:t>会</w:t>
      </w:r>
      <w:r w:rsidR="001A6389" w:rsidRPr="003B02A4">
        <w:rPr>
          <w:rFonts w:hint="eastAsia"/>
        </w:rPr>
        <w:t>为</w:t>
      </w:r>
      <w:r w:rsidR="001A6389">
        <w:rPr>
          <w:rFonts w:hint="eastAsia"/>
        </w:rPr>
        <w:t>将来</w:t>
      </w:r>
      <w:r w:rsidR="001A6389" w:rsidRPr="003B02A4">
        <w:rPr>
          <w:rFonts w:hint="eastAsia"/>
        </w:rPr>
        <w:t>开发</w:t>
      </w:r>
      <w:r w:rsidR="00B54D7C">
        <w:rPr>
          <w:rFonts w:hint="eastAsia"/>
        </w:rPr>
        <w:t>一些管理系统</w:t>
      </w:r>
      <w:r w:rsidR="001A6389" w:rsidRPr="003B02A4">
        <w:rPr>
          <w:rFonts w:hint="eastAsia"/>
        </w:rPr>
        <w:t>提供参考。</w:t>
      </w:r>
    </w:p>
    <w:p w:rsidR="001A6389" w:rsidRPr="002B38C7" w:rsidRDefault="001A6389" w:rsidP="00E44CD3">
      <w:pPr>
        <w:ind w:firstLineChars="200" w:firstLine="480"/>
        <w:jc w:val="both"/>
      </w:pPr>
    </w:p>
    <w:p w:rsidR="001A6389" w:rsidRPr="001A6389" w:rsidRDefault="001A6389" w:rsidP="00E44CD3">
      <w:pPr>
        <w:jc w:val="both"/>
        <w:rPr>
          <w:rFonts w:ascii="黑体" w:eastAsia="黑体" w:hAnsi="黑体"/>
          <w:b/>
        </w:rPr>
      </w:pPr>
      <w:r w:rsidRPr="00FD59DD">
        <w:rPr>
          <w:rFonts w:ascii="黑体" w:eastAsia="黑体" w:hAnsi="黑体" w:hint="eastAsia"/>
        </w:rPr>
        <w:t>关键词:</w:t>
      </w:r>
      <w:r w:rsidRPr="001A6389">
        <w:rPr>
          <w:rFonts w:hint="eastAsia"/>
        </w:rPr>
        <w:t>工会；</w:t>
      </w:r>
      <w:r w:rsidR="003558E2">
        <w:rPr>
          <w:rFonts w:hint="eastAsia"/>
        </w:rPr>
        <w:t>C#开发语言；MVC开发模式；</w:t>
      </w:r>
    </w:p>
    <w:p w:rsidR="001A6389" w:rsidRPr="00E43D74" w:rsidRDefault="001A6389" w:rsidP="001A6389">
      <w:pPr>
        <w:spacing w:line="460" w:lineRule="exact"/>
        <w:ind w:left="240" w:right="240" w:firstLineChars="200" w:firstLine="420"/>
        <w:rPr>
          <w:rStyle w:val="Char0"/>
        </w:rPr>
      </w:pPr>
    </w:p>
    <w:p w:rsidR="001A6389" w:rsidRPr="00147312" w:rsidRDefault="001A6389" w:rsidP="001A6389">
      <w:pPr>
        <w:spacing w:line="460" w:lineRule="exact"/>
        <w:ind w:left="240" w:right="240" w:firstLineChars="200" w:firstLine="420"/>
        <w:rPr>
          <w:rStyle w:val="Char0"/>
        </w:rPr>
      </w:pPr>
    </w:p>
    <w:p w:rsidR="001A6389" w:rsidRPr="001A6389" w:rsidRDefault="001A6389" w:rsidP="004A7162">
      <w:pPr>
        <w:spacing w:before="120" w:after="120"/>
        <w:ind w:left="240" w:right="240"/>
        <w:jc w:val="center"/>
        <w:rPr>
          <w:rFonts w:ascii="黑体" w:eastAsia="黑体" w:hAnsi="黑体"/>
          <w:sz w:val="32"/>
          <w:szCs w:val="36"/>
        </w:rPr>
      </w:pPr>
    </w:p>
    <w:p w:rsidR="00FD59DD" w:rsidRDefault="001A6389" w:rsidP="00FD59DD">
      <w:pPr>
        <w:spacing w:beforeLines="50" w:before="156" w:afterLines="50" w:after="156" w:line="360" w:lineRule="auto"/>
        <w:ind w:left="240" w:right="240"/>
        <w:jc w:val="center"/>
        <w:rPr>
          <w:rFonts w:ascii="Times New Roman" w:hAnsi="Times New Roman" w:cs="Times New Roman"/>
          <w:b/>
          <w:sz w:val="32"/>
          <w:szCs w:val="32"/>
        </w:rPr>
      </w:pPr>
      <w:r>
        <w:rPr>
          <w:rFonts w:ascii="黑体" w:eastAsia="黑体" w:hAnsi="黑体"/>
          <w:sz w:val="32"/>
          <w:szCs w:val="36"/>
        </w:rPr>
        <w:br w:type="page"/>
      </w:r>
      <w:r w:rsidR="00FD59DD" w:rsidRPr="00FD44B7">
        <w:rPr>
          <w:rFonts w:ascii="Times New Roman" w:hAnsi="Times New Roman" w:cs="Times New Roman"/>
          <w:b/>
          <w:sz w:val="32"/>
          <w:szCs w:val="32"/>
        </w:rPr>
        <w:lastRenderedPageBreak/>
        <w:t>Abstract</w:t>
      </w:r>
    </w:p>
    <w:p w:rsidR="00FD59DD" w:rsidRPr="00FD44B7" w:rsidRDefault="00FD59DD" w:rsidP="00FD59DD">
      <w:pPr>
        <w:spacing w:beforeLines="50" w:before="156" w:afterLines="50" w:after="156" w:line="360" w:lineRule="auto"/>
        <w:ind w:left="240" w:right="240"/>
        <w:jc w:val="center"/>
        <w:rPr>
          <w:rFonts w:ascii="Times New Roman" w:hAnsi="Times New Roman" w:cs="Times New Roman"/>
        </w:rPr>
      </w:pPr>
    </w:p>
    <w:p w:rsidR="00C148C6" w:rsidRPr="00C148C6" w:rsidRDefault="00C148C6" w:rsidP="003D1F90">
      <w:pPr>
        <w:ind w:firstLineChars="200" w:firstLine="480"/>
        <w:rPr>
          <w:rFonts w:ascii="Times New Roman" w:hAnsi="Times New Roman" w:cs="Times New Roman"/>
        </w:rPr>
      </w:pPr>
      <w:r w:rsidRPr="00C148C6">
        <w:rPr>
          <w:rFonts w:ascii="Times New Roman" w:hAnsi="Times New Roman" w:cs="Times New Roman"/>
        </w:rPr>
        <w:t>The paper expounds the detailed design ideas of the daily work management system of trade unions and the development goal of the management system of the trade union's daily work. The trade unions, in the tide of social change, strive to strike a balance between national demand and compliance with national policy provisions. The basic functions of the trade union's daily work management system are: trade union information Management, faculty welfare, staff family management these function, in the system development basically aspect, namely, delete and deletion change check already contains to each small part of function realization. As far as possible, the trade union organizes every a members to obtain the maximum convenient use experience. Let the management of trade unions be convenient and modernized. The perfection of the trade union organization has been greatly promoted, both in quality and quantity.</w:t>
      </w:r>
    </w:p>
    <w:p w:rsidR="00C148C6" w:rsidRPr="00C148C6" w:rsidRDefault="00C148C6" w:rsidP="003D1F90">
      <w:pPr>
        <w:ind w:firstLineChars="200" w:firstLine="480"/>
        <w:rPr>
          <w:rFonts w:ascii="Times New Roman" w:hAnsi="Times New Roman" w:cs="Times New Roman"/>
        </w:rPr>
      </w:pPr>
      <w:r w:rsidRPr="00C148C6">
        <w:rPr>
          <w:rFonts w:ascii="Times New Roman" w:hAnsi="Times New Roman" w:cs="Times New Roman"/>
        </w:rPr>
        <w:t>The trade unions are separated from the faculty masses, the demand of the workers of the trade unions is promoted, the basic member information of the trade unions, the welfare information must choose a more reasonable method to objectively fulfill the function of the modernization of trade unions. Trade unions in this social and economic contradictions in the unpredictable period, mainly as the subsidiary body of the school, play a role in the management of the broad masses of staff functions. This thesis combines the principle of software development, using the C # development language of ASP.net, combining with MVC development mode. The development of trade unions ' day-to-day management system. Considering the basic function of the system, the data flow chart, the whole development stage needs to carry on the comprehensive demand analysis to the next project. Then the overall design and the detailed design of the system. At the end stage, the system carries on the function test, also should pay attention to the test result appropriately, because the time reason may have the shortcoming and the need to improve the place.</w:t>
      </w:r>
    </w:p>
    <w:p w:rsidR="00FD59DD" w:rsidRPr="00E938BF" w:rsidRDefault="00C148C6" w:rsidP="003D1F90">
      <w:pPr>
        <w:ind w:firstLineChars="200" w:firstLine="480"/>
        <w:rPr>
          <w:rFonts w:ascii="Times New Roman" w:hAnsi="Times New Roman" w:cs="Times New Roman"/>
        </w:rPr>
      </w:pPr>
      <w:r w:rsidRPr="00C148C6">
        <w:rPr>
          <w:rFonts w:ascii="Times New Roman" w:hAnsi="Times New Roman" w:cs="Times New Roman"/>
        </w:rPr>
        <w:t>But it will surely provide a reference for the future development of some management systems.</w:t>
      </w:r>
    </w:p>
    <w:p w:rsidR="00FD59DD" w:rsidRPr="0002342C" w:rsidRDefault="00FD59DD" w:rsidP="003D1F90">
      <w:r w:rsidRPr="00FD44B7">
        <w:rPr>
          <w:rFonts w:ascii="Times New Roman" w:hAnsi="Times New Roman" w:cs="Times New Roman"/>
          <w:b/>
        </w:rPr>
        <w:t>Key words:</w:t>
      </w:r>
      <w:r w:rsidRPr="0002342C">
        <w:t xml:space="preserve"> </w:t>
      </w:r>
      <w:r w:rsidRPr="00951F6C">
        <w:rPr>
          <w:rFonts w:ascii="Times New Roman" w:hAnsi="Times New Roman" w:cs="Times New Roman"/>
        </w:rPr>
        <w:t>trade unions; ASP.NET technology; B/S</w:t>
      </w:r>
    </w:p>
    <w:p w:rsidR="00FD59DD" w:rsidRPr="00FD59DD" w:rsidRDefault="00FD59DD" w:rsidP="004A7162">
      <w:pPr>
        <w:spacing w:before="120" w:after="120"/>
        <w:ind w:left="240" w:right="240"/>
        <w:jc w:val="center"/>
        <w:rPr>
          <w:rFonts w:ascii="黑体" w:eastAsia="黑体" w:hAnsi="黑体"/>
          <w:sz w:val="32"/>
          <w:szCs w:val="36"/>
        </w:rPr>
      </w:pPr>
    </w:p>
    <w:p w:rsidR="00CA34CD" w:rsidRDefault="00FD59DD" w:rsidP="005657A5">
      <w:pPr>
        <w:spacing w:before="120" w:after="120"/>
        <w:ind w:left="240" w:right="240"/>
        <w:jc w:val="center"/>
        <w:rPr>
          <w:rFonts w:ascii="黑体" w:eastAsia="黑体" w:hAnsi="黑体"/>
          <w:sz w:val="32"/>
          <w:szCs w:val="36"/>
        </w:rPr>
      </w:pPr>
      <w:r>
        <w:rPr>
          <w:rFonts w:ascii="黑体" w:eastAsia="黑体" w:hAnsi="黑体"/>
          <w:sz w:val="32"/>
          <w:szCs w:val="36"/>
        </w:rPr>
        <w:br w:type="page"/>
      </w:r>
      <w:r w:rsidR="000A333C">
        <w:rPr>
          <w:rFonts w:ascii="黑体" w:eastAsia="黑体" w:hAnsi="黑体" w:hint="eastAsia"/>
          <w:sz w:val="32"/>
          <w:szCs w:val="36"/>
        </w:rPr>
        <w:lastRenderedPageBreak/>
        <w:t xml:space="preserve">目 </w:t>
      </w:r>
      <w:r w:rsidR="000A333C">
        <w:rPr>
          <w:rFonts w:ascii="黑体" w:eastAsia="黑体" w:hAnsi="黑体"/>
          <w:sz w:val="32"/>
          <w:szCs w:val="36"/>
        </w:rPr>
        <w:t xml:space="preserve"> </w:t>
      </w:r>
      <w:r w:rsidR="000A333C">
        <w:rPr>
          <w:rFonts w:ascii="黑体" w:eastAsia="黑体" w:hAnsi="黑体" w:hint="eastAsia"/>
          <w:sz w:val="32"/>
          <w:szCs w:val="36"/>
        </w:rPr>
        <w:t>录</w:t>
      </w:r>
    </w:p>
    <w:p w:rsidR="007C6A61" w:rsidRDefault="007C6A61" w:rsidP="005657A5">
      <w:pPr>
        <w:spacing w:before="120" w:after="120"/>
        <w:ind w:left="240" w:right="240"/>
        <w:jc w:val="center"/>
        <w:rPr>
          <w:rFonts w:ascii="黑体" w:eastAsia="黑体" w:hAnsi="黑体"/>
          <w:sz w:val="32"/>
          <w:szCs w:val="36"/>
        </w:rPr>
      </w:pPr>
    </w:p>
    <w:p w:rsidR="00EE6654" w:rsidRPr="007C6A61" w:rsidRDefault="00EE6654">
      <w:pPr>
        <w:pStyle w:val="11"/>
        <w:tabs>
          <w:tab w:val="right" w:leader="dot" w:pos="9060"/>
        </w:tabs>
        <w:rPr>
          <w:rFonts w:ascii="Times New Roman" w:eastAsiaTheme="minorEastAsia" w:hAnsi="Times New Roman" w:cstheme="minorBidi"/>
          <w:bCs w:val="0"/>
          <w:caps w:val="0"/>
          <w:noProof/>
          <w:kern w:val="2"/>
          <w:sz w:val="21"/>
          <w:szCs w:val="22"/>
        </w:rPr>
      </w:pPr>
      <w:r w:rsidRPr="007C6A61">
        <w:rPr>
          <w:rFonts w:ascii="Times New Roman" w:hAnsi="Times New Roman"/>
          <w:b/>
          <w:sz w:val="32"/>
          <w:szCs w:val="36"/>
        </w:rPr>
        <w:fldChar w:fldCharType="begin"/>
      </w:r>
      <w:r w:rsidRPr="007C6A61">
        <w:rPr>
          <w:rFonts w:ascii="Times New Roman" w:hAnsi="Times New Roman"/>
          <w:b/>
          <w:sz w:val="32"/>
          <w:szCs w:val="36"/>
        </w:rPr>
        <w:instrText xml:space="preserve"> TOC \o "1-3" \u </w:instrText>
      </w:r>
      <w:r w:rsidRPr="007C6A61">
        <w:rPr>
          <w:rFonts w:ascii="Times New Roman" w:hAnsi="Times New Roman"/>
          <w:b/>
          <w:sz w:val="32"/>
          <w:szCs w:val="36"/>
        </w:rPr>
        <w:fldChar w:fldCharType="separate"/>
      </w:r>
      <w:r w:rsidRPr="007C6A61">
        <w:rPr>
          <w:rFonts w:ascii="Times New Roman" w:hAnsi="Times New Roman"/>
          <w:noProof/>
        </w:rPr>
        <w:t>引言</w:t>
      </w:r>
      <w:r w:rsidRPr="007C6A61">
        <w:rPr>
          <w:rFonts w:ascii="Times New Roman" w:hAnsi="Times New Roman"/>
          <w:noProof/>
        </w:rPr>
        <w:tab/>
      </w:r>
      <w:r w:rsidR="007C6A61">
        <w:rPr>
          <w:rFonts w:ascii="Times New Roman" w:hAnsi="Times New Roman"/>
          <w:noProof/>
        </w:rPr>
        <w:t>7</w:t>
      </w:r>
    </w:p>
    <w:p w:rsidR="00EE6654" w:rsidRPr="007C6A61" w:rsidRDefault="00EE6654">
      <w:pPr>
        <w:pStyle w:val="11"/>
        <w:tabs>
          <w:tab w:val="right" w:leader="dot" w:pos="9060"/>
        </w:tabs>
        <w:rPr>
          <w:rFonts w:ascii="Times New Roman" w:eastAsiaTheme="minorEastAsia" w:hAnsi="Times New Roman" w:cstheme="minorBidi"/>
          <w:bCs w:val="0"/>
          <w:caps w:val="0"/>
          <w:noProof/>
          <w:kern w:val="2"/>
          <w:sz w:val="21"/>
          <w:szCs w:val="22"/>
        </w:rPr>
      </w:pPr>
      <w:r w:rsidRPr="007C6A61">
        <w:rPr>
          <w:rFonts w:ascii="Times New Roman" w:hAnsi="Times New Roman"/>
          <w:noProof/>
        </w:rPr>
        <w:t xml:space="preserve">1 </w:t>
      </w:r>
      <w:r w:rsidRPr="007C6A61">
        <w:rPr>
          <w:rFonts w:ascii="Times New Roman" w:hAnsi="Times New Roman"/>
          <w:noProof/>
        </w:rPr>
        <w:t>系统概述</w:t>
      </w:r>
      <w:r w:rsidRPr="007C6A61">
        <w:rPr>
          <w:rFonts w:ascii="Times New Roman" w:hAnsi="Times New Roman"/>
          <w:noProof/>
        </w:rPr>
        <w:tab/>
      </w:r>
      <w:r w:rsidR="007C6A61">
        <w:rPr>
          <w:rFonts w:ascii="Times New Roman" w:hAnsi="Times New Roman"/>
          <w:noProof/>
        </w:rPr>
        <w:t>7</w:t>
      </w:r>
    </w:p>
    <w:p w:rsidR="00EE6654" w:rsidRPr="007C6A61" w:rsidRDefault="00EE6654">
      <w:pPr>
        <w:pStyle w:val="21"/>
        <w:tabs>
          <w:tab w:val="right" w:leader="dot" w:pos="9060"/>
        </w:tabs>
        <w:rPr>
          <w:rFonts w:ascii="Times New Roman" w:eastAsiaTheme="minorEastAsia" w:hAnsi="Times New Roman" w:cstheme="minorBidi"/>
          <w:smallCaps w:val="0"/>
          <w:noProof/>
          <w:kern w:val="2"/>
          <w:sz w:val="21"/>
          <w:szCs w:val="22"/>
        </w:rPr>
      </w:pPr>
      <w:r w:rsidRPr="007C6A61">
        <w:rPr>
          <w:rFonts w:ascii="Times New Roman" w:hAnsi="Times New Roman"/>
          <w:noProof/>
        </w:rPr>
        <w:t xml:space="preserve">1.1 </w:t>
      </w:r>
      <w:r w:rsidRPr="007C6A61">
        <w:rPr>
          <w:rFonts w:ascii="Times New Roman" w:hAnsi="Times New Roman"/>
          <w:noProof/>
        </w:rPr>
        <w:t>研究背景</w:t>
      </w:r>
      <w:r w:rsidRPr="007C6A61">
        <w:rPr>
          <w:rFonts w:ascii="Times New Roman" w:hAnsi="Times New Roman"/>
          <w:noProof/>
        </w:rPr>
        <w:tab/>
      </w:r>
      <w:r w:rsidR="007C6A61">
        <w:rPr>
          <w:rFonts w:ascii="Times New Roman" w:hAnsi="Times New Roman"/>
          <w:noProof/>
        </w:rPr>
        <w:t>7</w:t>
      </w:r>
    </w:p>
    <w:p w:rsidR="00EE6654" w:rsidRPr="007C6A61" w:rsidRDefault="00EE6654">
      <w:pPr>
        <w:pStyle w:val="21"/>
        <w:tabs>
          <w:tab w:val="right" w:leader="dot" w:pos="9060"/>
        </w:tabs>
        <w:rPr>
          <w:rFonts w:ascii="Times New Roman" w:eastAsiaTheme="minorEastAsia" w:hAnsi="Times New Roman" w:cstheme="minorBidi"/>
          <w:smallCaps w:val="0"/>
          <w:noProof/>
          <w:kern w:val="2"/>
          <w:sz w:val="21"/>
          <w:szCs w:val="22"/>
        </w:rPr>
      </w:pPr>
      <w:r w:rsidRPr="007C6A61">
        <w:rPr>
          <w:rFonts w:ascii="Times New Roman" w:hAnsi="Times New Roman"/>
          <w:noProof/>
        </w:rPr>
        <w:t xml:space="preserve">1.2 </w:t>
      </w:r>
      <w:r w:rsidRPr="007C6A61">
        <w:rPr>
          <w:rFonts w:ascii="Times New Roman" w:hAnsi="Times New Roman"/>
          <w:noProof/>
        </w:rPr>
        <w:t>项目开发思路</w:t>
      </w:r>
      <w:r w:rsidRPr="007C6A61">
        <w:rPr>
          <w:rFonts w:ascii="Times New Roman" w:hAnsi="Times New Roman"/>
          <w:noProof/>
        </w:rPr>
        <w:tab/>
      </w:r>
      <w:r w:rsidR="007C6A61">
        <w:rPr>
          <w:rFonts w:ascii="Times New Roman" w:hAnsi="Times New Roman"/>
          <w:noProof/>
        </w:rPr>
        <w:t>7</w:t>
      </w:r>
    </w:p>
    <w:p w:rsidR="00EE6654" w:rsidRPr="007C6A61" w:rsidRDefault="00EE6654">
      <w:pPr>
        <w:pStyle w:val="11"/>
        <w:tabs>
          <w:tab w:val="right" w:leader="dot" w:pos="9060"/>
        </w:tabs>
        <w:rPr>
          <w:rFonts w:ascii="Times New Roman" w:eastAsiaTheme="minorEastAsia" w:hAnsi="Times New Roman" w:cstheme="minorBidi"/>
          <w:bCs w:val="0"/>
          <w:caps w:val="0"/>
          <w:noProof/>
          <w:kern w:val="2"/>
          <w:sz w:val="21"/>
          <w:szCs w:val="22"/>
        </w:rPr>
      </w:pPr>
      <w:r w:rsidRPr="007C6A61">
        <w:rPr>
          <w:rFonts w:ascii="Times New Roman" w:hAnsi="Times New Roman"/>
          <w:noProof/>
        </w:rPr>
        <w:t xml:space="preserve">2 </w:t>
      </w:r>
      <w:r w:rsidRPr="007C6A61">
        <w:rPr>
          <w:rFonts w:ascii="Times New Roman" w:hAnsi="Times New Roman"/>
          <w:noProof/>
        </w:rPr>
        <w:t>需求分析</w:t>
      </w:r>
      <w:r w:rsidRPr="007C6A61">
        <w:rPr>
          <w:rFonts w:ascii="Times New Roman" w:hAnsi="Times New Roman"/>
          <w:noProof/>
        </w:rPr>
        <w:tab/>
      </w:r>
      <w:r w:rsidR="007C6A61">
        <w:rPr>
          <w:rFonts w:ascii="Times New Roman" w:hAnsi="Times New Roman"/>
          <w:noProof/>
        </w:rPr>
        <w:t>8</w:t>
      </w:r>
    </w:p>
    <w:p w:rsidR="00EE6654" w:rsidRPr="007C6A61" w:rsidRDefault="00EE6654">
      <w:pPr>
        <w:pStyle w:val="21"/>
        <w:tabs>
          <w:tab w:val="right" w:leader="dot" w:pos="9060"/>
        </w:tabs>
        <w:rPr>
          <w:rFonts w:ascii="Times New Roman" w:eastAsiaTheme="minorEastAsia" w:hAnsi="Times New Roman" w:cstheme="minorBidi"/>
          <w:smallCaps w:val="0"/>
          <w:noProof/>
          <w:kern w:val="2"/>
          <w:sz w:val="21"/>
          <w:szCs w:val="22"/>
        </w:rPr>
      </w:pPr>
      <w:r w:rsidRPr="007C6A61">
        <w:rPr>
          <w:rFonts w:ascii="Times New Roman" w:hAnsi="Times New Roman"/>
          <w:noProof/>
        </w:rPr>
        <w:t xml:space="preserve">2.1 </w:t>
      </w:r>
      <w:r w:rsidRPr="007C6A61">
        <w:rPr>
          <w:rFonts w:ascii="Times New Roman" w:hAnsi="Times New Roman"/>
          <w:noProof/>
        </w:rPr>
        <w:t>可行性分析</w:t>
      </w:r>
      <w:r w:rsidRPr="007C6A61">
        <w:rPr>
          <w:rFonts w:ascii="Times New Roman" w:hAnsi="Times New Roman"/>
          <w:noProof/>
        </w:rPr>
        <w:tab/>
      </w:r>
      <w:r w:rsidR="007C6A61">
        <w:rPr>
          <w:rFonts w:ascii="Times New Roman" w:hAnsi="Times New Roman"/>
          <w:noProof/>
        </w:rPr>
        <w:t>8</w:t>
      </w:r>
    </w:p>
    <w:p w:rsidR="00EE6654" w:rsidRPr="007C6A61" w:rsidRDefault="00EE6654">
      <w:pPr>
        <w:pStyle w:val="31"/>
        <w:tabs>
          <w:tab w:val="right" w:leader="dot" w:pos="9060"/>
        </w:tabs>
        <w:rPr>
          <w:rFonts w:ascii="Times New Roman" w:eastAsiaTheme="minorEastAsia" w:hAnsi="Times New Roman" w:cstheme="minorBidi"/>
          <w:iCs w:val="0"/>
          <w:noProof/>
          <w:kern w:val="2"/>
          <w:sz w:val="21"/>
          <w:szCs w:val="22"/>
        </w:rPr>
      </w:pPr>
      <w:r w:rsidRPr="007C6A61">
        <w:rPr>
          <w:rFonts w:ascii="Times New Roman" w:hAnsi="Times New Roman"/>
          <w:noProof/>
        </w:rPr>
        <w:t xml:space="preserve">2.1.1 </w:t>
      </w:r>
      <w:r w:rsidRPr="007C6A61">
        <w:rPr>
          <w:rFonts w:ascii="Times New Roman" w:hAnsi="Times New Roman"/>
          <w:noProof/>
        </w:rPr>
        <w:t>技术可行性</w:t>
      </w:r>
      <w:r w:rsidRPr="007C6A61">
        <w:rPr>
          <w:rFonts w:ascii="Times New Roman" w:hAnsi="Times New Roman"/>
          <w:noProof/>
        </w:rPr>
        <w:tab/>
      </w:r>
      <w:r w:rsidR="007C6A61">
        <w:rPr>
          <w:rFonts w:ascii="Times New Roman" w:hAnsi="Times New Roman"/>
          <w:noProof/>
        </w:rPr>
        <w:t>9</w:t>
      </w:r>
    </w:p>
    <w:p w:rsidR="00EE6654" w:rsidRPr="007C6A61" w:rsidRDefault="00EE6654">
      <w:pPr>
        <w:pStyle w:val="31"/>
        <w:tabs>
          <w:tab w:val="right" w:leader="dot" w:pos="9060"/>
        </w:tabs>
        <w:rPr>
          <w:rFonts w:ascii="Times New Roman" w:eastAsiaTheme="minorEastAsia" w:hAnsi="Times New Roman" w:cstheme="minorBidi"/>
          <w:iCs w:val="0"/>
          <w:noProof/>
          <w:kern w:val="2"/>
          <w:sz w:val="21"/>
          <w:szCs w:val="22"/>
        </w:rPr>
      </w:pPr>
      <w:r w:rsidRPr="007C6A61">
        <w:rPr>
          <w:rFonts w:ascii="Times New Roman" w:hAnsi="Times New Roman"/>
          <w:noProof/>
        </w:rPr>
        <w:t xml:space="preserve">2.1.2 </w:t>
      </w:r>
      <w:r w:rsidRPr="007C6A61">
        <w:rPr>
          <w:rFonts w:ascii="Times New Roman" w:hAnsi="Times New Roman"/>
          <w:noProof/>
        </w:rPr>
        <w:t>经济可行性</w:t>
      </w:r>
      <w:r w:rsidRPr="007C6A61">
        <w:rPr>
          <w:rFonts w:ascii="Times New Roman" w:hAnsi="Times New Roman"/>
          <w:noProof/>
        </w:rPr>
        <w:tab/>
      </w:r>
      <w:r w:rsidR="007C6A61">
        <w:rPr>
          <w:rFonts w:ascii="Times New Roman" w:hAnsi="Times New Roman"/>
          <w:noProof/>
        </w:rPr>
        <w:t>9</w:t>
      </w:r>
    </w:p>
    <w:p w:rsidR="00EE6654" w:rsidRPr="007C6A61" w:rsidRDefault="00EE6654">
      <w:pPr>
        <w:pStyle w:val="31"/>
        <w:tabs>
          <w:tab w:val="right" w:leader="dot" w:pos="9060"/>
        </w:tabs>
        <w:rPr>
          <w:rFonts w:ascii="Times New Roman" w:eastAsiaTheme="minorEastAsia" w:hAnsi="Times New Roman" w:cstheme="minorBidi"/>
          <w:iCs w:val="0"/>
          <w:noProof/>
          <w:kern w:val="2"/>
          <w:sz w:val="21"/>
          <w:szCs w:val="22"/>
        </w:rPr>
      </w:pPr>
      <w:r w:rsidRPr="007C6A61">
        <w:rPr>
          <w:rFonts w:ascii="Times New Roman" w:hAnsi="Times New Roman"/>
          <w:noProof/>
        </w:rPr>
        <w:t xml:space="preserve">2.1.3 </w:t>
      </w:r>
      <w:r w:rsidRPr="007C6A61">
        <w:rPr>
          <w:rFonts w:ascii="Times New Roman" w:hAnsi="Times New Roman"/>
          <w:noProof/>
        </w:rPr>
        <w:t>操作可行性</w:t>
      </w:r>
      <w:r w:rsidRPr="007C6A61">
        <w:rPr>
          <w:rFonts w:ascii="Times New Roman" w:hAnsi="Times New Roman"/>
          <w:noProof/>
        </w:rPr>
        <w:tab/>
      </w:r>
      <w:r w:rsidR="007C6A61">
        <w:rPr>
          <w:rFonts w:ascii="Times New Roman" w:hAnsi="Times New Roman"/>
          <w:noProof/>
        </w:rPr>
        <w:t>9</w:t>
      </w:r>
    </w:p>
    <w:p w:rsidR="00EE6654" w:rsidRPr="007C6A61" w:rsidRDefault="00EE6654">
      <w:pPr>
        <w:pStyle w:val="21"/>
        <w:tabs>
          <w:tab w:val="right" w:leader="dot" w:pos="9060"/>
        </w:tabs>
        <w:rPr>
          <w:rFonts w:ascii="Times New Roman" w:eastAsiaTheme="minorEastAsia" w:hAnsi="Times New Roman" w:cstheme="minorBidi"/>
          <w:smallCaps w:val="0"/>
          <w:noProof/>
          <w:kern w:val="2"/>
          <w:sz w:val="21"/>
          <w:szCs w:val="22"/>
        </w:rPr>
      </w:pPr>
      <w:r w:rsidRPr="007C6A61">
        <w:rPr>
          <w:rFonts w:ascii="Times New Roman" w:hAnsi="Times New Roman"/>
          <w:noProof/>
        </w:rPr>
        <w:t xml:space="preserve">2.2 </w:t>
      </w:r>
      <w:r w:rsidRPr="007C6A61">
        <w:rPr>
          <w:rFonts w:ascii="Times New Roman" w:hAnsi="Times New Roman"/>
          <w:noProof/>
        </w:rPr>
        <w:t>系统流程和逻辑</w:t>
      </w:r>
      <w:r w:rsidRPr="007C6A61">
        <w:rPr>
          <w:rFonts w:ascii="Times New Roman" w:hAnsi="Times New Roman"/>
          <w:noProof/>
        </w:rPr>
        <w:tab/>
      </w:r>
      <w:r w:rsidR="007C6A61">
        <w:rPr>
          <w:rFonts w:ascii="Times New Roman" w:hAnsi="Times New Roman"/>
          <w:noProof/>
        </w:rPr>
        <w:t>9</w:t>
      </w:r>
    </w:p>
    <w:p w:rsidR="00EE6654" w:rsidRPr="007C6A61" w:rsidRDefault="00EE6654">
      <w:pPr>
        <w:pStyle w:val="21"/>
        <w:tabs>
          <w:tab w:val="right" w:leader="dot" w:pos="9060"/>
        </w:tabs>
        <w:rPr>
          <w:rFonts w:ascii="Times New Roman" w:eastAsiaTheme="minorEastAsia" w:hAnsi="Times New Roman" w:cstheme="minorBidi"/>
          <w:smallCaps w:val="0"/>
          <w:noProof/>
          <w:kern w:val="2"/>
          <w:sz w:val="21"/>
          <w:szCs w:val="22"/>
        </w:rPr>
      </w:pPr>
      <w:r w:rsidRPr="007C6A61">
        <w:rPr>
          <w:rFonts w:ascii="Times New Roman" w:hAnsi="Times New Roman"/>
          <w:noProof/>
        </w:rPr>
        <w:t xml:space="preserve">2.3 </w:t>
      </w:r>
      <w:r w:rsidRPr="007C6A61">
        <w:rPr>
          <w:rFonts w:ascii="Times New Roman" w:hAnsi="Times New Roman"/>
          <w:noProof/>
        </w:rPr>
        <w:t>开发平台规格</w:t>
      </w:r>
      <w:r w:rsidRPr="007C6A61">
        <w:rPr>
          <w:rFonts w:ascii="Times New Roman" w:hAnsi="Times New Roman"/>
          <w:noProof/>
        </w:rPr>
        <w:tab/>
      </w:r>
      <w:r w:rsidRPr="007C6A61">
        <w:rPr>
          <w:rFonts w:ascii="Times New Roman" w:hAnsi="Times New Roman"/>
          <w:noProof/>
        </w:rPr>
        <w:fldChar w:fldCharType="begin"/>
      </w:r>
      <w:r w:rsidRPr="007C6A61">
        <w:rPr>
          <w:rFonts w:ascii="Times New Roman" w:hAnsi="Times New Roman"/>
          <w:noProof/>
        </w:rPr>
        <w:instrText xml:space="preserve"> PAGEREF _Toc482552165 \h </w:instrText>
      </w:r>
      <w:r w:rsidRPr="007C6A61">
        <w:rPr>
          <w:rFonts w:ascii="Times New Roman" w:hAnsi="Times New Roman"/>
          <w:noProof/>
        </w:rPr>
      </w:r>
      <w:r w:rsidRPr="007C6A61">
        <w:rPr>
          <w:rFonts w:ascii="Times New Roman" w:hAnsi="Times New Roman"/>
          <w:noProof/>
        </w:rPr>
        <w:fldChar w:fldCharType="separate"/>
      </w:r>
      <w:r w:rsidRPr="007C6A61">
        <w:rPr>
          <w:rFonts w:ascii="Times New Roman" w:hAnsi="Times New Roman"/>
          <w:noProof/>
        </w:rPr>
        <w:t>1</w:t>
      </w:r>
      <w:r w:rsidRPr="007C6A61">
        <w:rPr>
          <w:rFonts w:ascii="Times New Roman" w:hAnsi="Times New Roman"/>
          <w:noProof/>
        </w:rPr>
        <w:fldChar w:fldCharType="end"/>
      </w:r>
      <w:r w:rsidR="007C6A61">
        <w:rPr>
          <w:rFonts w:ascii="Times New Roman" w:hAnsi="Times New Roman"/>
          <w:noProof/>
        </w:rPr>
        <w:t>0</w:t>
      </w:r>
    </w:p>
    <w:p w:rsidR="00EE6654" w:rsidRPr="007C6A61" w:rsidRDefault="00EE6654">
      <w:pPr>
        <w:pStyle w:val="31"/>
        <w:tabs>
          <w:tab w:val="right" w:leader="dot" w:pos="9060"/>
        </w:tabs>
        <w:rPr>
          <w:rFonts w:ascii="Times New Roman" w:eastAsiaTheme="minorEastAsia" w:hAnsi="Times New Roman" w:cstheme="minorBidi"/>
          <w:iCs w:val="0"/>
          <w:noProof/>
          <w:kern w:val="2"/>
          <w:sz w:val="21"/>
          <w:szCs w:val="22"/>
        </w:rPr>
      </w:pPr>
      <w:r w:rsidRPr="007C6A61">
        <w:rPr>
          <w:rFonts w:ascii="Times New Roman" w:hAnsi="Times New Roman"/>
          <w:noProof/>
        </w:rPr>
        <w:t xml:space="preserve">2.3.1 </w:t>
      </w:r>
      <w:r w:rsidRPr="007C6A61">
        <w:rPr>
          <w:rFonts w:ascii="Times New Roman" w:hAnsi="Times New Roman"/>
          <w:noProof/>
        </w:rPr>
        <w:t>开发平台详情</w:t>
      </w:r>
      <w:r w:rsidRPr="007C6A61">
        <w:rPr>
          <w:rFonts w:ascii="Times New Roman" w:hAnsi="Times New Roman"/>
          <w:noProof/>
        </w:rPr>
        <w:tab/>
      </w:r>
      <w:r w:rsidRPr="007C6A61">
        <w:rPr>
          <w:rFonts w:ascii="Times New Roman" w:hAnsi="Times New Roman"/>
          <w:noProof/>
        </w:rPr>
        <w:fldChar w:fldCharType="begin"/>
      </w:r>
      <w:r w:rsidRPr="007C6A61">
        <w:rPr>
          <w:rFonts w:ascii="Times New Roman" w:hAnsi="Times New Roman"/>
          <w:noProof/>
        </w:rPr>
        <w:instrText xml:space="preserve"> PAGEREF _Toc482552166 \h </w:instrText>
      </w:r>
      <w:r w:rsidRPr="007C6A61">
        <w:rPr>
          <w:rFonts w:ascii="Times New Roman" w:hAnsi="Times New Roman"/>
          <w:noProof/>
        </w:rPr>
      </w:r>
      <w:r w:rsidRPr="007C6A61">
        <w:rPr>
          <w:rFonts w:ascii="Times New Roman" w:hAnsi="Times New Roman"/>
          <w:noProof/>
        </w:rPr>
        <w:fldChar w:fldCharType="separate"/>
      </w:r>
      <w:r w:rsidRPr="007C6A61">
        <w:rPr>
          <w:rFonts w:ascii="Times New Roman" w:hAnsi="Times New Roman"/>
          <w:noProof/>
        </w:rPr>
        <w:t>1</w:t>
      </w:r>
      <w:r w:rsidRPr="007C6A61">
        <w:rPr>
          <w:rFonts w:ascii="Times New Roman" w:hAnsi="Times New Roman"/>
          <w:noProof/>
        </w:rPr>
        <w:fldChar w:fldCharType="end"/>
      </w:r>
      <w:r w:rsidR="007C6A61">
        <w:rPr>
          <w:rFonts w:ascii="Times New Roman" w:hAnsi="Times New Roman"/>
          <w:noProof/>
        </w:rPr>
        <w:t>0</w:t>
      </w:r>
    </w:p>
    <w:p w:rsidR="00EE6654" w:rsidRPr="007C6A61" w:rsidRDefault="00EE6654">
      <w:pPr>
        <w:pStyle w:val="31"/>
        <w:tabs>
          <w:tab w:val="right" w:leader="dot" w:pos="9060"/>
        </w:tabs>
        <w:rPr>
          <w:rFonts w:ascii="Times New Roman" w:eastAsiaTheme="minorEastAsia" w:hAnsi="Times New Roman" w:cstheme="minorBidi"/>
          <w:iCs w:val="0"/>
          <w:noProof/>
          <w:kern w:val="2"/>
          <w:sz w:val="21"/>
          <w:szCs w:val="22"/>
        </w:rPr>
      </w:pPr>
      <w:r w:rsidRPr="007C6A61">
        <w:rPr>
          <w:rFonts w:ascii="Times New Roman" w:hAnsi="Times New Roman"/>
          <w:noProof/>
        </w:rPr>
        <w:t xml:space="preserve">2.3.2 </w:t>
      </w:r>
      <w:r w:rsidRPr="007C6A61">
        <w:rPr>
          <w:rFonts w:ascii="Times New Roman" w:hAnsi="Times New Roman"/>
          <w:noProof/>
        </w:rPr>
        <w:t>开发平台软件配置</w:t>
      </w:r>
      <w:r w:rsidRPr="007C6A61">
        <w:rPr>
          <w:rFonts w:ascii="Times New Roman" w:hAnsi="Times New Roman"/>
          <w:noProof/>
        </w:rPr>
        <w:tab/>
      </w:r>
      <w:r w:rsidRPr="007C6A61">
        <w:rPr>
          <w:rFonts w:ascii="Times New Roman" w:hAnsi="Times New Roman"/>
          <w:noProof/>
        </w:rPr>
        <w:fldChar w:fldCharType="begin"/>
      </w:r>
      <w:r w:rsidRPr="007C6A61">
        <w:rPr>
          <w:rFonts w:ascii="Times New Roman" w:hAnsi="Times New Roman"/>
          <w:noProof/>
        </w:rPr>
        <w:instrText xml:space="preserve"> PAGEREF _Toc482552167 \h </w:instrText>
      </w:r>
      <w:r w:rsidRPr="007C6A61">
        <w:rPr>
          <w:rFonts w:ascii="Times New Roman" w:hAnsi="Times New Roman"/>
          <w:noProof/>
        </w:rPr>
      </w:r>
      <w:r w:rsidRPr="007C6A61">
        <w:rPr>
          <w:rFonts w:ascii="Times New Roman" w:hAnsi="Times New Roman"/>
          <w:noProof/>
        </w:rPr>
        <w:fldChar w:fldCharType="separate"/>
      </w:r>
      <w:r w:rsidRPr="007C6A61">
        <w:rPr>
          <w:rFonts w:ascii="Times New Roman" w:hAnsi="Times New Roman"/>
          <w:noProof/>
        </w:rPr>
        <w:t>1</w:t>
      </w:r>
      <w:r w:rsidRPr="007C6A61">
        <w:rPr>
          <w:rFonts w:ascii="Times New Roman" w:hAnsi="Times New Roman"/>
          <w:noProof/>
        </w:rPr>
        <w:fldChar w:fldCharType="end"/>
      </w:r>
      <w:r w:rsidR="007C6A61">
        <w:rPr>
          <w:rFonts w:ascii="Times New Roman" w:hAnsi="Times New Roman"/>
          <w:noProof/>
        </w:rPr>
        <w:t>0</w:t>
      </w:r>
    </w:p>
    <w:p w:rsidR="00EE6654" w:rsidRPr="007C6A61" w:rsidRDefault="00EE6654">
      <w:pPr>
        <w:pStyle w:val="31"/>
        <w:tabs>
          <w:tab w:val="right" w:leader="dot" w:pos="9060"/>
        </w:tabs>
        <w:rPr>
          <w:rFonts w:ascii="Times New Roman" w:eastAsiaTheme="minorEastAsia" w:hAnsi="Times New Roman" w:cstheme="minorBidi"/>
          <w:iCs w:val="0"/>
          <w:noProof/>
          <w:kern w:val="2"/>
          <w:sz w:val="21"/>
          <w:szCs w:val="22"/>
        </w:rPr>
      </w:pPr>
      <w:r w:rsidRPr="007C6A61">
        <w:rPr>
          <w:rFonts w:ascii="Times New Roman" w:hAnsi="Times New Roman"/>
          <w:noProof/>
        </w:rPr>
        <w:t xml:space="preserve">2.3.3 </w:t>
      </w:r>
      <w:r w:rsidRPr="007C6A61">
        <w:rPr>
          <w:rFonts w:ascii="Times New Roman" w:hAnsi="Times New Roman"/>
          <w:noProof/>
        </w:rPr>
        <w:t>项目开发平台与数据库</w:t>
      </w:r>
      <w:r w:rsidRPr="007C6A61">
        <w:rPr>
          <w:rFonts w:ascii="Times New Roman" w:hAnsi="Times New Roman"/>
          <w:noProof/>
        </w:rPr>
        <w:tab/>
      </w:r>
      <w:r w:rsidRPr="007C6A61">
        <w:rPr>
          <w:rFonts w:ascii="Times New Roman" w:hAnsi="Times New Roman"/>
          <w:noProof/>
        </w:rPr>
        <w:fldChar w:fldCharType="begin"/>
      </w:r>
      <w:r w:rsidRPr="007C6A61">
        <w:rPr>
          <w:rFonts w:ascii="Times New Roman" w:hAnsi="Times New Roman"/>
          <w:noProof/>
        </w:rPr>
        <w:instrText xml:space="preserve"> PAGEREF _Toc482552168 \h </w:instrText>
      </w:r>
      <w:r w:rsidRPr="007C6A61">
        <w:rPr>
          <w:rFonts w:ascii="Times New Roman" w:hAnsi="Times New Roman"/>
          <w:noProof/>
        </w:rPr>
      </w:r>
      <w:r w:rsidRPr="007C6A61">
        <w:rPr>
          <w:rFonts w:ascii="Times New Roman" w:hAnsi="Times New Roman"/>
          <w:noProof/>
        </w:rPr>
        <w:fldChar w:fldCharType="separate"/>
      </w:r>
      <w:r w:rsidRPr="007C6A61">
        <w:rPr>
          <w:rFonts w:ascii="Times New Roman" w:hAnsi="Times New Roman"/>
          <w:noProof/>
        </w:rPr>
        <w:t>1</w:t>
      </w:r>
      <w:r w:rsidRPr="007C6A61">
        <w:rPr>
          <w:rFonts w:ascii="Times New Roman" w:hAnsi="Times New Roman"/>
          <w:noProof/>
        </w:rPr>
        <w:fldChar w:fldCharType="end"/>
      </w:r>
      <w:r w:rsidR="007C6A61">
        <w:rPr>
          <w:rFonts w:ascii="Times New Roman" w:hAnsi="Times New Roman"/>
          <w:noProof/>
        </w:rPr>
        <w:t>0</w:t>
      </w:r>
    </w:p>
    <w:p w:rsidR="00EE6654" w:rsidRPr="007C6A61" w:rsidRDefault="00EE6654">
      <w:pPr>
        <w:pStyle w:val="11"/>
        <w:tabs>
          <w:tab w:val="right" w:leader="dot" w:pos="9060"/>
        </w:tabs>
        <w:rPr>
          <w:rFonts w:ascii="Times New Roman" w:eastAsiaTheme="minorEastAsia" w:hAnsi="Times New Roman" w:cstheme="minorBidi"/>
          <w:bCs w:val="0"/>
          <w:caps w:val="0"/>
          <w:noProof/>
          <w:kern w:val="2"/>
          <w:sz w:val="21"/>
          <w:szCs w:val="22"/>
        </w:rPr>
      </w:pPr>
      <w:r w:rsidRPr="007C6A61">
        <w:rPr>
          <w:rFonts w:ascii="Times New Roman" w:hAnsi="Times New Roman"/>
          <w:noProof/>
        </w:rPr>
        <w:t xml:space="preserve">3 </w:t>
      </w:r>
      <w:r w:rsidRPr="007C6A61">
        <w:rPr>
          <w:rFonts w:ascii="Times New Roman" w:hAnsi="Times New Roman"/>
          <w:noProof/>
        </w:rPr>
        <w:t>项目概要设计</w:t>
      </w:r>
      <w:r w:rsidRPr="007C6A61">
        <w:rPr>
          <w:rFonts w:ascii="Times New Roman" w:hAnsi="Times New Roman"/>
          <w:noProof/>
        </w:rPr>
        <w:tab/>
      </w:r>
      <w:r w:rsidRPr="007C6A61">
        <w:rPr>
          <w:rFonts w:ascii="Times New Roman" w:hAnsi="Times New Roman"/>
          <w:noProof/>
        </w:rPr>
        <w:fldChar w:fldCharType="begin"/>
      </w:r>
      <w:r w:rsidRPr="007C6A61">
        <w:rPr>
          <w:rFonts w:ascii="Times New Roman" w:hAnsi="Times New Roman"/>
          <w:noProof/>
        </w:rPr>
        <w:instrText xml:space="preserve"> PAGEREF _Toc482552169 \h </w:instrText>
      </w:r>
      <w:r w:rsidRPr="007C6A61">
        <w:rPr>
          <w:rFonts w:ascii="Times New Roman" w:hAnsi="Times New Roman"/>
          <w:noProof/>
        </w:rPr>
      </w:r>
      <w:r w:rsidRPr="007C6A61">
        <w:rPr>
          <w:rFonts w:ascii="Times New Roman" w:hAnsi="Times New Roman"/>
          <w:noProof/>
        </w:rPr>
        <w:fldChar w:fldCharType="separate"/>
      </w:r>
      <w:r w:rsidRPr="007C6A61">
        <w:rPr>
          <w:rFonts w:ascii="Times New Roman" w:hAnsi="Times New Roman"/>
          <w:noProof/>
        </w:rPr>
        <w:t>1</w:t>
      </w:r>
      <w:r w:rsidRPr="007C6A61">
        <w:rPr>
          <w:rFonts w:ascii="Times New Roman" w:hAnsi="Times New Roman"/>
          <w:noProof/>
        </w:rPr>
        <w:fldChar w:fldCharType="end"/>
      </w:r>
      <w:r w:rsidR="007C6A61">
        <w:rPr>
          <w:rFonts w:ascii="Times New Roman" w:hAnsi="Times New Roman"/>
          <w:noProof/>
        </w:rPr>
        <w:t>0</w:t>
      </w:r>
    </w:p>
    <w:p w:rsidR="00EE6654" w:rsidRPr="007C6A61" w:rsidRDefault="00EE6654">
      <w:pPr>
        <w:pStyle w:val="21"/>
        <w:tabs>
          <w:tab w:val="right" w:leader="dot" w:pos="9060"/>
        </w:tabs>
        <w:rPr>
          <w:rFonts w:ascii="Times New Roman" w:eastAsiaTheme="minorEastAsia" w:hAnsi="Times New Roman" w:cstheme="minorBidi"/>
          <w:smallCaps w:val="0"/>
          <w:noProof/>
          <w:kern w:val="2"/>
          <w:sz w:val="21"/>
          <w:szCs w:val="22"/>
        </w:rPr>
      </w:pPr>
      <w:r w:rsidRPr="007C6A61">
        <w:rPr>
          <w:rFonts w:ascii="Times New Roman" w:hAnsi="Times New Roman"/>
          <w:noProof/>
        </w:rPr>
        <w:t xml:space="preserve">3.1 </w:t>
      </w:r>
      <w:r w:rsidRPr="007C6A61">
        <w:rPr>
          <w:rFonts w:ascii="Times New Roman" w:hAnsi="Times New Roman"/>
          <w:noProof/>
        </w:rPr>
        <w:t>详述</w:t>
      </w:r>
      <w:r w:rsidRPr="007C6A61">
        <w:rPr>
          <w:rFonts w:ascii="Times New Roman" w:hAnsi="Times New Roman"/>
          <w:noProof/>
        </w:rPr>
        <w:tab/>
      </w:r>
      <w:r w:rsidRPr="007C6A61">
        <w:rPr>
          <w:rFonts w:ascii="Times New Roman" w:hAnsi="Times New Roman"/>
          <w:noProof/>
        </w:rPr>
        <w:fldChar w:fldCharType="begin"/>
      </w:r>
      <w:r w:rsidRPr="007C6A61">
        <w:rPr>
          <w:rFonts w:ascii="Times New Roman" w:hAnsi="Times New Roman"/>
          <w:noProof/>
        </w:rPr>
        <w:instrText xml:space="preserve"> PAGEREF _Toc482552170 \h </w:instrText>
      </w:r>
      <w:r w:rsidRPr="007C6A61">
        <w:rPr>
          <w:rFonts w:ascii="Times New Roman" w:hAnsi="Times New Roman"/>
          <w:noProof/>
        </w:rPr>
      </w:r>
      <w:r w:rsidRPr="007C6A61">
        <w:rPr>
          <w:rFonts w:ascii="Times New Roman" w:hAnsi="Times New Roman"/>
          <w:noProof/>
        </w:rPr>
        <w:fldChar w:fldCharType="separate"/>
      </w:r>
      <w:r w:rsidRPr="007C6A61">
        <w:rPr>
          <w:rFonts w:ascii="Times New Roman" w:hAnsi="Times New Roman"/>
          <w:noProof/>
        </w:rPr>
        <w:t>1</w:t>
      </w:r>
      <w:r w:rsidRPr="007C6A61">
        <w:rPr>
          <w:rFonts w:ascii="Times New Roman" w:hAnsi="Times New Roman"/>
          <w:noProof/>
        </w:rPr>
        <w:fldChar w:fldCharType="end"/>
      </w:r>
      <w:r w:rsidR="007C6A61">
        <w:rPr>
          <w:rFonts w:ascii="Times New Roman" w:hAnsi="Times New Roman"/>
          <w:noProof/>
        </w:rPr>
        <w:t>0</w:t>
      </w:r>
    </w:p>
    <w:p w:rsidR="00EE6654" w:rsidRPr="007C6A61" w:rsidRDefault="00EE6654">
      <w:pPr>
        <w:pStyle w:val="21"/>
        <w:tabs>
          <w:tab w:val="right" w:leader="dot" w:pos="9060"/>
        </w:tabs>
        <w:rPr>
          <w:rFonts w:ascii="Times New Roman" w:eastAsiaTheme="minorEastAsia" w:hAnsi="Times New Roman" w:cstheme="minorBidi"/>
          <w:smallCaps w:val="0"/>
          <w:noProof/>
          <w:kern w:val="2"/>
          <w:sz w:val="21"/>
          <w:szCs w:val="22"/>
        </w:rPr>
      </w:pPr>
      <w:r w:rsidRPr="007C6A61">
        <w:rPr>
          <w:rFonts w:ascii="Times New Roman" w:hAnsi="Times New Roman"/>
          <w:noProof/>
        </w:rPr>
        <w:t xml:space="preserve">3.2 </w:t>
      </w:r>
      <w:r w:rsidRPr="007C6A61">
        <w:rPr>
          <w:rFonts w:ascii="Times New Roman" w:hAnsi="Times New Roman"/>
          <w:noProof/>
        </w:rPr>
        <w:t>项目结构</w:t>
      </w:r>
      <w:r w:rsidRPr="007C6A61">
        <w:rPr>
          <w:rFonts w:ascii="Times New Roman" w:hAnsi="Times New Roman"/>
          <w:noProof/>
        </w:rPr>
        <w:tab/>
      </w:r>
      <w:r w:rsidRPr="007C6A61">
        <w:rPr>
          <w:rFonts w:ascii="Times New Roman" w:hAnsi="Times New Roman"/>
          <w:noProof/>
        </w:rPr>
        <w:fldChar w:fldCharType="begin"/>
      </w:r>
      <w:r w:rsidRPr="007C6A61">
        <w:rPr>
          <w:rFonts w:ascii="Times New Roman" w:hAnsi="Times New Roman"/>
          <w:noProof/>
        </w:rPr>
        <w:instrText xml:space="preserve"> PAGEREF _Toc482552171 \h </w:instrText>
      </w:r>
      <w:r w:rsidRPr="007C6A61">
        <w:rPr>
          <w:rFonts w:ascii="Times New Roman" w:hAnsi="Times New Roman"/>
          <w:noProof/>
        </w:rPr>
      </w:r>
      <w:r w:rsidRPr="007C6A61">
        <w:rPr>
          <w:rFonts w:ascii="Times New Roman" w:hAnsi="Times New Roman"/>
          <w:noProof/>
        </w:rPr>
        <w:fldChar w:fldCharType="separate"/>
      </w:r>
      <w:r w:rsidRPr="007C6A61">
        <w:rPr>
          <w:rFonts w:ascii="Times New Roman" w:hAnsi="Times New Roman"/>
          <w:noProof/>
        </w:rPr>
        <w:t>1</w:t>
      </w:r>
      <w:r w:rsidRPr="007C6A61">
        <w:rPr>
          <w:rFonts w:ascii="Times New Roman" w:hAnsi="Times New Roman"/>
          <w:noProof/>
        </w:rPr>
        <w:fldChar w:fldCharType="end"/>
      </w:r>
      <w:r w:rsidR="00A74271">
        <w:rPr>
          <w:rFonts w:ascii="Times New Roman" w:hAnsi="Times New Roman" w:hint="eastAsia"/>
          <w:noProof/>
        </w:rPr>
        <w:t>1</w:t>
      </w:r>
    </w:p>
    <w:p w:rsidR="00EE6654" w:rsidRPr="007C6A61" w:rsidRDefault="00EE6654">
      <w:pPr>
        <w:pStyle w:val="21"/>
        <w:tabs>
          <w:tab w:val="right" w:leader="dot" w:pos="9060"/>
        </w:tabs>
        <w:rPr>
          <w:rFonts w:ascii="Times New Roman" w:eastAsiaTheme="minorEastAsia" w:hAnsi="Times New Roman" w:cstheme="minorBidi"/>
          <w:smallCaps w:val="0"/>
          <w:noProof/>
          <w:kern w:val="2"/>
          <w:sz w:val="21"/>
          <w:szCs w:val="22"/>
        </w:rPr>
      </w:pPr>
      <w:r w:rsidRPr="007C6A61">
        <w:rPr>
          <w:rFonts w:ascii="Times New Roman" w:hAnsi="Times New Roman"/>
          <w:noProof/>
        </w:rPr>
        <w:t xml:space="preserve">3.3 </w:t>
      </w:r>
      <w:r w:rsidRPr="007C6A61">
        <w:rPr>
          <w:rFonts w:ascii="Times New Roman" w:hAnsi="Times New Roman"/>
          <w:noProof/>
        </w:rPr>
        <w:t>数据库整体设计</w:t>
      </w:r>
      <w:r w:rsidRPr="007C6A61">
        <w:rPr>
          <w:rFonts w:ascii="Times New Roman" w:hAnsi="Times New Roman"/>
          <w:noProof/>
        </w:rPr>
        <w:tab/>
      </w:r>
      <w:r w:rsidRPr="007C6A61">
        <w:rPr>
          <w:rFonts w:ascii="Times New Roman" w:hAnsi="Times New Roman"/>
          <w:noProof/>
        </w:rPr>
        <w:fldChar w:fldCharType="begin"/>
      </w:r>
      <w:r w:rsidRPr="007C6A61">
        <w:rPr>
          <w:rFonts w:ascii="Times New Roman" w:hAnsi="Times New Roman"/>
          <w:noProof/>
        </w:rPr>
        <w:instrText xml:space="preserve"> PAGEREF _Toc482552172 \h </w:instrText>
      </w:r>
      <w:r w:rsidRPr="007C6A61">
        <w:rPr>
          <w:rFonts w:ascii="Times New Roman" w:hAnsi="Times New Roman"/>
          <w:noProof/>
        </w:rPr>
      </w:r>
      <w:r w:rsidRPr="007C6A61">
        <w:rPr>
          <w:rFonts w:ascii="Times New Roman" w:hAnsi="Times New Roman"/>
          <w:noProof/>
        </w:rPr>
        <w:fldChar w:fldCharType="separate"/>
      </w:r>
      <w:r w:rsidRPr="007C6A61">
        <w:rPr>
          <w:rFonts w:ascii="Times New Roman" w:hAnsi="Times New Roman"/>
          <w:noProof/>
        </w:rPr>
        <w:t>1</w:t>
      </w:r>
      <w:r w:rsidRPr="007C6A61">
        <w:rPr>
          <w:rFonts w:ascii="Times New Roman" w:hAnsi="Times New Roman"/>
          <w:noProof/>
        </w:rPr>
        <w:fldChar w:fldCharType="end"/>
      </w:r>
      <w:r w:rsidR="00A74271">
        <w:rPr>
          <w:rFonts w:ascii="Times New Roman" w:hAnsi="Times New Roman" w:hint="eastAsia"/>
          <w:noProof/>
        </w:rPr>
        <w:t>2</w:t>
      </w:r>
    </w:p>
    <w:p w:rsidR="00EE6654" w:rsidRPr="007C6A61" w:rsidRDefault="00EE6654">
      <w:pPr>
        <w:pStyle w:val="31"/>
        <w:tabs>
          <w:tab w:val="right" w:leader="dot" w:pos="9060"/>
        </w:tabs>
        <w:rPr>
          <w:rFonts w:ascii="Times New Roman" w:eastAsiaTheme="minorEastAsia" w:hAnsi="Times New Roman" w:cstheme="minorBidi"/>
          <w:iCs w:val="0"/>
          <w:noProof/>
          <w:kern w:val="2"/>
          <w:sz w:val="21"/>
          <w:szCs w:val="22"/>
        </w:rPr>
      </w:pPr>
      <w:r w:rsidRPr="007C6A61">
        <w:rPr>
          <w:rFonts w:ascii="Times New Roman" w:hAnsi="Times New Roman"/>
          <w:noProof/>
        </w:rPr>
        <w:t xml:space="preserve">3.3.1 </w:t>
      </w:r>
      <w:r w:rsidRPr="007C6A61">
        <w:rPr>
          <w:rFonts w:ascii="Times New Roman" w:hAnsi="Times New Roman"/>
          <w:noProof/>
        </w:rPr>
        <w:t>项目数据库</w:t>
      </w:r>
      <w:r w:rsidRPr="007C6A61">
        <w:rPr>
          <w:rFonts w:ascii="Times New Roman" w:hAnsi="Times New Roman"/>
          <w:noProof/>
        </w:rPr>
        <w:t>E-R</w:t>
      </w:r>
      <w:r w:rsidRPr="007C6A61">
        <w:rPr>
          <w:rFonts w:ascii="Times New Roman" w:hAnsi="Times New Roman"/>
          <w:noProof/>
        </w:rPr>
        <w:t>图</w:t>
      </w:r>
      <w:r w:rsidRPr="007C6A61">
        <w:rPr>
          <w:rFonts w:ascii="Times New Roman" w:hAnsi="Times New Roman"/>
          <w:noProof/>
        </w:rPr>
        <w:tab/>
      </w:r>
      <w:r w:rsidRPr="007C6A61">
        <w:rPr>
          <w:rFonts w:ascii="Times New Roman" w:hAnsi="Times New Roman"/>
          <w:noProof/>
        </w:rPr>
        <w:fldChar w:fldCharType="begin"/>
      </w:r>
      <w:r w:rsidRPr="007C6A61">
        <w:rPr>
          <w:rFonts w:ascii="Times New Roman" w:hAnsi="Times New Roman"/>
          <w:noProof/>
        </w:rPr>
        <w:instrText xml:space="preserve"> PAGEREF _Toc482552173 \h </w:instrText>
      </w:r>
      <w:r w:rsidRPr="007C6A61">
        <w:rPr>
          <w:rFonts w:ascii="Times New Roman" w:hAnsi="Times New Roman"/>
          <w:noProof/>
        </w:rPr>
      </w:r>
      <w:r w:rsidRPr="007C6A61">
        <w:rPr>
          <w:rFonts w:ascii="Times New Roman" w:hAnsi="Times New Roman"/>
          <w:noProof/>
        </w:rPr>
        <w:fldChar w:fldCharType="separate"/>
      </w:r>
      <w:r w:rsidRPr="007C6A61">
        <w:rPr>
          <w:rFonts w:ascii="Times New Roman" w:hAnsi="Times New Roman"/>
          <w:noProof/>
        </w:rPr>
        <w:t>1</w:t>
      </w:r>
      <w:r w:rsidRPr="007C6A61">
        <w:rPr>
          <w:rFonts w:ascii="Times New Roman" w:hAnsi="Times New Roman"/>
          <w:noProof/>
        </w:rPr>
        <w:fldChar w:fldCharType="end"/>
      </w:r>
      <w:r w:rsidR="00A74271">
        <w:rPr>
          <w:rFonts w:ascii="Times New Roman" w:hAnsi="Times New Roman" w:hint="eastAsia"/>
          <w:noProof/>
        </w:rPr>
        <w:t>2</w:t>
      </w:r>
    </w:p>
    <w:p w:rsidR="00EE6654" w:rsidRPr="007C6A61" w:rsidRDefault="00EE6654">
      <w:pPr>
        <w:pStyle w:val="31"/>
        <w:tabs>
          <w:tab w:val="right" w:leader="dot" w:pos="9060"/>
        </w:tabs>
        <w:rPr>
          <w:rFonts w:ascii="Times New Roman" w:eastAsiaTheme="minorEastAsia" w:hAnsi="Times New Roman" w:cstheme="minorBidi"/>
          <w:iCs w:val="0"/>
          <w:noProof/>
          <w:kern w:val="2"/>
          <w:sz w:val="21"/>
          <w:szCs w:val="22"/>
        </w:rPr>
      </w:pPr>
      <w:r w:rsidRPr="007C6A61">
        <w:rPr>
          <w:rFonts w:ascii="Times New Roman" w:hAnsi="Times New Roman"/>
          <w:noProof/>
        </w:rPr>
        <w:t xml:space="preserve">3.3.2 </w:t>
      </w:r>
      <w:r w:rsidRPr="007C6A61">
        <w:rPr>
          <w:rFonts w:ascii="Times New Roman" w:hAnsi="Times New Roman"/>
          <w:noProof/>
        </w:rPr>
        <w:t>数据库实体</w:t>
      </w:r>
      <w:r w:rsidRPr="007C6A61">
        <w:rPr>
          <w:rFonts w:ascii="Times New Roman" w:hAnsi="Times New Roman"/>
          <w:noProof/>
        </w:rPr>
        <w:tab/>
      </w:r>
      <w:r w:rsidRPr="007C6A61">
        <w:rPr>
          <w:rFonts w:ascii="Times New Roman" w:hAnsi="Times New Roman"/>
          <w:noProof/>
        </w:rPr>
        <w:fldChar w:fldCharType="begin"/>
      </w:r>
      <w:r w:rsidRPr="007C6A61">
        <w:rPr>
          <w:rFonts w:ascii="Times New Roman" w:hAnsi="Times New Roman"/>
          <w:noProof/>
        </w:rPr>
        <w:instrText xml:space="preserve"> PAGEREF _Toc482552174 \h </w:instrText>
      </w:r>
      <w:r w:rsidRPr="007C6A61">
        <w:rPr>
          <w:rFonts w:ascii="Times New Roman" w:hAnsi="Times New Roman"/>
          <w:noProof/>
        </w:rPr>
      </w:r>
      <w:r w:rsidRPr="007C6A61">
        <w:rPr>
          <w:rFonts w:ascii="Times New Roman" w:hAnsi="Times New Roman"/>
          <w:noProof/>
        </w:rPr>
        <w:fldChar w:fldCharType="separate"/>
      </w:r>
      <w:r w:rsidRPr="007C6A61">
        <w:rPr>
          <w:rFonts w:ascii="Times New Roman" w:hAnsi="Times New Roman"/>
          <w:noProof/>
        </w:rPr>
        <w:t>1</w:t>
      </w:r>
      <w:r w:rsidRPr="007C6A61">
        <w:rPr>
          <w:rFonts w:ascii="Times New Roman" w:hAnsi="Times New Roman"/>
          <w:noProof/>
        </w:rPr>
        <w:fldChar w:fldCharType="end"/>
      </w:r>
      <w:r w:rsidR="00A74271">
        <w:rPr>
          <w:rFonts w:ascii="Times New Roman" w:hAnsi="Times New Roman" w:hint="eastAsia"/>
          <w:noProof/>
        </w:rPr>
        <w:t>2</w:t>
      </w:r>
    </w:p>
    <w:p w:rsidR="00EE6654" w:rsidRPr="007C6A61" w:rsidRDefault="00EE6654">
      <w:pPr>
        <w:pStyle w:val="31"/>
        <w:tabs>
          <w:tab w:val="right" w:leader="dot" w:pos="9060"/>
        </w:tabs>
        <w:rPr>
          <w:rFonts w:ascii="Times New Roman" w:eastAsiaTheme="minorEastAsia" w:hAnsi="Times New Roman" w:cstheme="minorBidi"/>
          <w:iCs w:val="0"/>
          <w:noProof/>
          <w:kern w:val="2"/>
          <w:sz w:val="21"/>
          <w:szCs w:val="22"/>
        </w:rPr>
      </w:pPr>
      <w:r w:rsidRPr="007C6A61">
        <w:rPr>
          <w:rFonts w:ascii="Times New Roman" w:hAnsi="Times New Roman"/>
          <w:noProof/>
        </w:rPr>
        <w:t xml:space="preserve">3.3.3 </w:t>
      </w:r>
      <w:r w:rsidRPr="007C6A61">
        <w:rPr>
          <w:rFonts w:ascii="Times New Roman" w:hAnsi="Times New Roman"/>
          <w:noProof/>
        </w:rPr>
        <w:t>数据库设计表</w:t>
      </w:r>
      <w:r w:rsidRPr="007C6A61">
        <w:rPr>
          <w:rFonts w:ascii="Times New Roman" w:hAnsi="Times New Roman"/>
          <w:noProof/>
        </w:rPr>
        <w:tab/>
      </w:r>
      <w:r w:rsidRPr="007C6A61">
        <w:rPr>
          <w:rFonts w:ascii="Times New Roman" w:hAnsi="Times New Roman"/>
          <w:noProof/>
        </w:rPr>
        <w:fldChar w:fldCharType="begin"/>
      </w:r>
      <w:r w:rsidRPr="007C6A61">
        <w:rPr>
          <w:rFonts w:ascii="Times New Roman" w:hAnsi="Times New Roman"/>
          <w:noProof/>
        </w:rPr>
        <w:instrText xml:space="preserve"> PAGEREF _Toc482552175 \h </w:instrText>
      </w:r>
      <w:r w:rsidRPr="007C6A61">
        <w:rPr>
          <w:rFonts w:ascii="Times New Roman" w:hAnsi="Times New Roman"/>
          <w:noProof/>
        </w:rPr>
      </w:r>
      <w:r w:rsidRPr="007C6A61">
        <w:rPr>
          <w:rFonts w:ascii="Times New Roman" w:hAnsi="Times New Roman"/>
          <w:noProof/>
        </w:rPr>
        <w:fldChar w:fldCharType="separate"/>
      </w:r>
      <w:r w:rsidRPr="007C6A61">
        <w:rPr>
          <w:rFonts w:ascii="Times New Roman" w:hAnsi="Times New Roman"/>
          <w:noProof/>
        </w:rPr>
        <w:t>1</w:t>
      </w:r>
      <w:r w:rsidRPr="007C6A61">
        <w:rPr>
          <w:rFonts w:ascii="Times New Roman" w:hAnsi="Times New Roman"/>
          <w:noProof/>
        </w:rPr>
        <w:fldChar w:fldCharType="end"/>
      </w:r>
      <w:r w:rsidR="00A74271">
        <w:rPr>
          <w:rFonts w:ascii="Times New Roman" w:hAnsi="Times New Roman" w:hint="eastAsia"/>
          <w:noProof/>
        </w:rPr>
        <w:t>3</w:t>
      </w:r>
    </w:p>
    <w:p w:rsidR="00EE6654" w:rsidRPr="007C6A61" w:rsidRDefault="00EE6654">
      <w:pPr>
        <w:pStyle w:val="11"/>
        <w:tabs>
          <w:tab w:val="right" w:leader="dot" w:pos="9060"/>
        </w:tabs>
        <w:rPr>
          <w:rFonts w:ascii="Times New Roman" w:eastAsiaTheme="minorEastAsia" w:hAnsi="Times New Roman" w:cstheme="minorBidi"/>
          <w:bCs w:val="0"/>
          <w:caps w:val="0"/>
          <w:noProof/>
          <w:kern w:val="2"/>
          <w:sz w:val="21"/>
          <w:szCs w:val="22"/>
        </w:rPr>
      </w:pPr>
      <w:r w:rsidRPr="007C6A61">
        <w:rPr>
          <w:rFonts w:ascii="Times New Roman" w:hAnsi="Times New Roman"/>
          <w:noProof/>
        </w:rPr>
        <w:t xml:space="preserve">4 </w:t>
      </w:r>
      <w:r w:rsidRPr="007C6A61">
        <w:rPr>
          <w:rFonts w:ascii="Times New Roman" w:hAnsi="Times New Roman"/>
          <w:noProof/>
        </w:rPr>
        <w:t>系统详细设计</w:t>
      </w:r>
      <w:r w:rsidRPr="007C6A61">
        <w:rPr>
          <w:rFonts w:ascii="Times New Roman" w:hAnsi="Times New Roman"/>
          <w:noProof/>
        </w:rPr>
        <w:tab/>
      </w:r>
      <w:r w:rsidRPr="007C6A61">
        <w:rPr>
          <w:rFonts w:ascii="Times New Roman" w:hAnsi="Times New Roman"/>
          <w:noProof/>
        </w:rPr>
        <w:fldChar w:fldCharType="begin"/>
      </w:r>
      <w:r w:rsidRPr="007C6A61">
        <w:rPr>
          <w:rFonts w:ascii="Times New Roman" w:hAnsi="Times New Roman"/>
          <w:noProof/>
        </w:rPr>
        <w:instrText xml:space="preserve"> PAGEREF _Toc482552176 \h </w:instrText>
      </w:r>
      <w:r w:rsidRPr="007C6A61">
        <w:rPr>
          <w:rFonts w:ascii="Times New Roman" w:hAnsi="Times New Roman"/>
          <w:noProof/>
        </w:rPr>
      </w:r>
      <w:r w:rsidRPr="007C6A61">
        <w:rPr>
          <w:rFonts w:ascii="Times New Roman" w:hAnsi="Times New Roman"/>
          <w:noProof/>
        </w:rPr>
        <w:fldChar w:fldCharType="separate"/>
      </w:r>
      <w:r w:rsidRPr="007C6A61">
        <w:rPr>
          <w:rFonts w:ascii="Times New Roman" w:hAnsi="Times New Roman"/>
          <w:noProof/>
        </w:rPr>
        <w:t>1</w:t>
      </w:r>
      <w:r w:rsidRPr="007C6A61">
        <w:rPr>
          <w:rFonts w:ascii="Times New Roman" w:hAnsi="Times New Roman"/>
          <w:noProof/>
        </w:rPr>
        <w:fldChar w:fldCharType="end"/>
      </w:r>
      <w:r w:rsidR="00A74271">
        <w:rPr>
          <w:rFonts w:ascii="Times New Roman" w:hAnsi="Times New Roman" w:hint="eastAsia"/>
          <w:noProof/>
        </w:rPr>
        <w:t>4</w:t>
      </w:r>
    </w:p>
    <w:p w:rsidR="00EE6654" w:rsidRPr="007C6A61" w:rsidRDefault="00EE6654">
      <w:pPr>
        <w:pStyle w:val="21"/>
        <w:tabs>
          <w:tab w:val="right" w:leader="dot" w:pos="9060"/>
        </w:tabs>
        <w:rPr>
          <w:rFonts w:ascii="Times New Roman" w:eastAsiaTheme="minorEastAsia" w:hAnsi="Times New Roman" w:cstheme="minorBidi"/>
          <w:smallCaps w:val="0"/>
          <w:noProof/>
          <w:kern w:val="2"/>
          <w:sz w:val="21"/>
          <w:szCs w:val="22"/>
        </w:rPr>
      </w:pPr>
      <w:r w:rsidRPr="007C6A61">
        <w:rPr>
          <w:rFonts w:ascii="Times New Roman" w:hAnsi="Times New Roman"/>
          <w:noProof/>
        </w:rPr>
        <w:t xml:space="preserve">4.1 </w:t>
      </w:r>
      <w:r w:rsidRPr="007C6A61">
        <w:rPr>
          <w:rFonts w:ascii="Times New Roman" w:hAnsi="Times New Roman"/>
          <w:noProof/>
        </w:rPr>
        <w:t>登录页面</w:t>
      </w:r>
      <w:r w:rsidRPr="007C6A61">
        <w:rPr>
          <w:rFonts w:ascii="Times New Roman" w:hAnsi="Times New Roman"/>
          <w:noProof/>
        </w:rPr>
        <w:tab/>
      </w:r>
      <w:r w:rsidRPr="007C6A61">
        <w:rPr>
          <w:rFonts w:ascii="Times New Roman" w:hAnsi="Times New Roman"/>
          <w:noProof/>
        </w:rPr>
        <w:fldChar w:fldCharType="begin"/>
      </w:r>
      <w:r w:rsidRPr="007C6A61">
        <w:rPr>
          <w:rFonts w:ascii="Times New Roman" w:hAnsi="Times New Roman"/>
          <w:noProof/>
        </w:rPr>
        <w:instrText xml:space="preserve"> PAGEREF _Toc482552177 \h </w:instrText>
      </w:r>
      <w:r w:rsidRPr="007C6A61">
        <w:rPr>
          <w:rFonts w:ascii="Times New Roman" w:hAnsi="Times New Roman"/>
          <w:noProof/>
        </w:rPr>
      </w:r>
      <w:r w:rsidRPr="007C6A61">
        <w:rPr>
          <w:rFonts w:ascii="Times New Roman" w:hAnsi="Times New Roman"/>
          <w:noProof/>
        </w:rPr>
        <w:fldChar w:fldCharType="separate"/>
      </w:r>
      <w:r w:rsidRPr="007C6A61">
        <w:rPr>
          <w:rFonts w:ascii="Times New Roman" w:hAnsi="Times New Roman"/>
          <w:noProof/>
        </w:rPr>
        <w:t>1</w:t>
      </w:r>
      <w:r w:rsidRPr="007C6A61">
        <w:rPr>
          <w:rFonts w:ascii="Times New Roman" w:hAnsi="Times New Roman"/>
          <w:noProof/>
        </w:rPr>
        <w:fldChar w:fldCharType="end"/>
      </w:r>
      <w:r w:rsidR="00A74271">
        <w:rPr>
          <w:rFonts w:ascii="Times New Roman" w:hAnsi="Times New Roman" w:hint="eastAsia"/>
          <w:noProof/>
        </w:rPr>
        <w:t>5</w:t>
      </w:r>
    </w:p>
    <w:p w:rsidR="00EE6654" w:rsidRPr="007C6A61" w:rsidRDefault="00EE6654">
      <w:pPr>
        <w:pStyle w:val="21"/>
        <w:tabs>
          <w:tab w:val="right" w:leader="dot" w:pos="9060"/>
        </w:tabs>
        <w:rPr>
          <w:rFonts w:ascii="Times New Roman" w:eastAsiaTheme="minorEastAsia" w:hAnsi="Times New Roman" w:cstheme="minorBidi"/>
          <w:smallCaps w:val="0"/>
          <w:noProof/>
          <w:kern w:val="2"/>
          <w:sz w:val="21"/>
          <w:szCs w:val="22"/>
        </w:rPr>
      </w:pPr>
      <w:r w:rsidRPr="007C6A61">
        <w:rPr>
          <w:rFonts w:ascii="Times New Roman" w:hAnsi="Times New Roman"/>
          <w:noProof/>
        </w:rPr>
        <w:t>4.2</w:t>
      </w:r>
      <w:r w:rsidRPr="007C6A61">
        <w:rPr>
          <w:rFonts w:ascii="Times New Roman" w:hAnsi="Times New Roman"/>
          <w:noProof/>
        </w:rPr>
        <w:t>工会成员管理</w:t>
      </w:r>
      <w:r w:rsidRPr="007C6A61">
        <w:rPr>
          <w:rFonts w:ascii="Times New Roman" w:hAnsi="Times New Roman"/>
          <w:noProof/>
        </w:rPr>
        <w:tab/>
      </w:r>
      <w:r w:rsidRPr="007C6A61">
        <w:rPr>
          <w:rFonts w:ascii="Times New Roman" w:hAnsi="Times New Roman"/>
          <w:noProof/>
        </w:rPr>
        <w:fldChar w:fldCharType="begin"/>
      </w:r>
      <w:r w:rsidRPr="007C6A61">
        <w:rPr>
          <w:rFonts w:ascii="Times New Roman" w:hAnsi="Times New Roman"/>
          <w:noProof/>
        </w:rPr>
        <w:instrText xml:space="preserve"> PAGEREF _Toc482552178 \h </w:instrText>
      </w:r>
      <w:r w:rsidRPr="007C6A61">
        <w:rPr>
          <w:rFonts w:ascii="Times New Roman" w:hAnsi="Times New Roman"/>
          <w:noProof/>
        </w:rPr>
      </w:r>
      <w:r w:rsidRPr="007C6A61">
        <w:rPr>
          <w:rFonts w:ascii="Times New Roman" w:hAnsi="Times New Roman"/>
          <w:noProof/>
        </w:rPr>
        <w:fldChar w:fldCharType="separate"/>
      </w:r>
      <w:r w:rsidRPr="007C6A61">
        <w:rPr>
          <w:rFonts w:ascii="Times New Roman" w:hAnsi="Times New Roman"/>
          <w:noProof/>
        </w:rPr>
        <w:t>1</w:t>
      </w:r>
      <w:r w:rsidRPr="007C6A61">
        <w:rPr>
          <w:rFonts w:ascii="Times New Roman" w:hAnsi="Times New Roman"/>
          <w:noProof/>
        </w:rPr>
        <w:fldChar w:fldCharType="end"/>
      </w:r>
      <w:r w:rsidR="00A74271">
        <w:rPr>
          <w:rFonts w:ascii="Times New Roman" w:hAnsi="Times New Roman" w:hint="eastAsia"/>
          <w:noProof/>
        </w:rPr>
        <w:t>5</w:t>
      </w:r>
    </w:p>
    <w:p w:rsidR="00EE6654" w:rsidRPr="007C6A61" w:rsidRDefault="00EE6654">
      <w:pPr>
        <w:pStyle w:val="21"/>
        <w:tabs>
          <w:tab w:val="right" w:leader="dot" w:pos="9060"/>
        </w:tabs>
        <w:rPr>
          <w:rFonts w:ascii="Times New Roman" w:eastAsiaTheme="minorEastAsia" w:hAnsi="Times New Roman" w:cstheme="minorBidi"/>
          <w:smallCaps w:val="0"/>
          <w:noProof/>
          <w:kern w:val="2"/>
          <w:sz w:val="21"/>
          <w:szCs w:val="22"/>
        </w:rPr>
      </w:pPr>
      <w:r w:rsidRPr="007C6A61">
        <w:rPr>
          <w:rFonts w:ascii="Times New Roman" w:hAnsi="Times New Roman"/>
          <w:noProof/>
        </w:rPr>
        <w:t xml:space="preserve">4.3 </w:t>
      </w:r>
      <w:r w:rsidRPr="007C6A61">
        <w:rPr>
          <w:rFonts w:ascii="Times New Roman" w:hAnsi="Times New Roman"/>
          <w:noProof/>
        </w:rPr>
        <w:t>工会成员信息浏览</w:t>
      </w:r>
      <w:r w:rsidRPr="007C6A61">
        <w:rPr>
          <w:rFonts w:ascii="Times New Roman" w:hAnsi="Times New Roman"/>
          <w:noProof/>
        </w:rPr>
        <w:tab/>
      </w:r>
      <w:r w:rsidRPr="007C6A61">
        <w:rPr>
          <w:rFonts w:ascii="Times New Roman" w:hAnsi="Times New Roman"/>
          <w:noProof/>
        </w:rPr>
        <w:fldChar w:fldCharType="begin"/>
      </w:r>
      <w:r w:rsidRPr="007C6A61">
        <w:rPr>
          <w:rFonts w:ascii="Times New Roman" w:hAnsi="Times New Roman"/>
          <w:noProof/>
        </w:rPr>
        <w:instrText xml:space="preserve"> PAGEREF _Toc482552179 \h </w:instrText>
      </w:r>
      <w:r w:rsidRPr="007C6A61">
        <w:rPr>
          <w:rFonts w:ascii="Times New Roman" w:hAnsi="Times New Roman"/>
          <w:noProof/>
        </w:rPr>
      </w:r>
      <w:r w:rsidRPr="007C6A61">
        <w:rPr>
          <w:rFonts w:ascii="Times New Roman" w:hAnsi="Times New Roman"/>
          <w:noProof/>
        </w:rPr>
        <w:fldChar w:fldCharType="separate"/>
      </w:r>
      <w:r w:rsidRPr="007C6A61">
        <w:rPr>
          <w:rFonts w:ascii="Times New Roman" w:hAnsi="Times New Roman"/>
          <w:noProof/>
        </w:rPr>
        <w:t>1</w:t>
      </w:r>
      <w:r w:rsidRPr="007C6A61">
        <w:rPr>
          <w:rFonts w:ascii="Times New Roman" w:hAnsi="Times New Roman"/>
          <w:noProof/>
        </w:rPr>
        <w:fldChar w:fldCharType="end"/>
      </w:r>
      <w:r w:rsidR="00A74271">
        <w:rPr>
          <w:rFonts w:ascii="Times New Roman" w:hAnsi="Times New Roman" w:hint="eastAsia"/>
          <w:noProof/>
        </w:rPr>
        <w:t>6</w:t>
      </w:r>
    </w:p>
    <w:p w:rsidR="00EE6654" w:rsidRPr="007C6A61" w:rsidRDefault="00EE6654">
      <w:pPr>
        <w:pStyle w:val="21"/>
        <w:tabs>
          <w:tab w:val="right" w:leader="dot" w:pos="9060"/>
        </w:tabs>
        <w:rPr>
          <w:rFonts w:ascii="Times New Roman" w:eastAsiaTheme="minorEastAsia" w:hAnsi="Times New Roman" w:cstheme="minorBidi"/>
          <w:smallCaps w:val="0"/>
          <w:noProof/>
          <w:kern w:val="2"/>
          <w:sz w:val="21"/>
          <w:szCs w:val="22"/>
        </w:rPr>
      </w:pPr>
      <w:r w:rsidRPr="007C6A61">
        <w:rPr>
          <w:rFonts w:ascii="Times New Roman" w:hAnsi="Times New Roman"/>
          <w:noProof/>
        </w:rPr>
        <w:t xml:space="preserve">4.4 </w:t>
      </w:r>
      <w:r w:rsidRPr="007C6A61">
        <w:rPr>
          <w:rFonts w:ascii="Times New Roman" w:hAnsi="Times New Roman"/>
          <w:noProof/>
        </w:rPr>
        <w:t>政策法规信息管理</w:t>
      </w:r>
      <w:r w:rsidRPr="007C6A61">
        <w:rPr>
          <w:rFonts w:ascii="Times New Roman" w:hAnsi="Times New Roman"/>
          <w:noProof/>
        </w:rPr>
        <w:tab/>
      </w:r>
      <w:r w:rsidRPr="007C6A61">
        <w:rPr>
          <w:rFonts w:ascii="Times New Roman" w:hAnsi="Times New Roman"/>
          <w:noProof/>
        </w:rPr>
        <w:fldChar w:fldCharType="begin"/>
      </w:r>
      <w:r w:rsidRPr="007C6A61">
        <w:rPr>
          <w:rFonts w:ascii="Times New Roman" w:hAnsi="Times New Roman"/>
          <w:noProof/>
        </w:rPr>
        <w:instrText xml:space="preserve"> PAGEREF _Toc482552180 \h </w:instrText>
      </w:r>
      <w:r w:rsidRPr="007C6A61">
        <w:rPr>
          <w:rFonts w:ascii="Times New Roman" w:hAnsi="Times New Roman"/>
          <w:noProof/>
        </w:rPr>
      </w:r>
      <w:r w:rsidRPr="007C6A61">
        <w:rPr>
          <w:rFonts w:ascii="Times New Roman" w:hAnsi="Times New Roman"/>
          <w:noProof/>
        </w:rPr>
        <w:fldChar w:fldCharType="separate"/>
      </w:r>
      <w:r w:rsidRPr="007C6A61">
        <w:rPr>
          <w:rFonts w:ascii="Times New Roman" w:hAnsi="Times New Roman"/>
          <w:noProof/>
        </w:rPr>
        <w:t>1</w:t>
      </w:r>
      <w:r w:rsidRPr="007C6A61">
        <w:rPr>
          <w:rFonts w:ascii="Times New Roman" w:hAnsi="Times New Roman"/>
          <w:noProof/>
        </w:rPr>
        <w:fldChar w:fldCharType="end"/>
      </w:r>
      <w:r w:rsidR="00A74271">
        <w:rPr>
          <w:rFonts w:ascii="Times New Roman" w:hAnsi="Times New Roman" w:hint="eastAsia"/>
          <w:noProof/>
        </w:rPr>
        <w:t>6</w:t>
      </w:r>
    </w:p>
    <w:p w:rsidR="00EE6654" w:rsidRPr="007C6A61" w:rsidRDefault="00EE6654">
      <w:pPr>
        <w:pStyle w:val="21"/>
        <w:tabs>
          <w:tab w:val="right" w:leader="dot" w:pos="9060"/>
        </w:tabs>
        <w:rPr>
          <w:rFonts w:ascii="Times New Roman" w:eastAsiaTheme="minorEastAsia" w:hAnsi="Times New Roman" w:cstheme="minorBidi"/>
          <w:smallCaps w:val="0"/>
          <w:noProof/>
          <w:kern w:val="2"/>
          <w:sz w:val="21"/>
          <w:szCs w:val="22"/>
        </w:rPr>
      </w:pPr>
      <w:r w:rsidRPr="007C6A61">
        <w:rPr>
          <w:rFonts w:ascii="Times New Roman" w:hAnsi="Times New Roman"/>
          <w:noProof/>
        </w:rPr>
        <w:t xml:space="preserve">4.5 </w:t>
      </w:r>
      <w:r w:rsidRPr="007C6A61">
        <w:rPr>
          <w:rFonts w:ascii="Times New Roman" w:hAnsi="Times New Roman"/>
          <w:noProof/>
        </w:rPr>
        <w:t>体检管理</w:t>
      </w:r>
      <w:r w:rsidRPr="007C6A61">
        <w:rPr>
          <w:rFonts w:ascii="Times New Roman" w:hAnsi="Times New Roman"/>
          <w:noProof/>
        </w:rPr>
        <w:tab/>
      </w:r>
      <w:r w:rsidRPr="007C6A61">
        <w:rPr>
          <w:rFonts w:ascii="Times New Roman" w:hAnsi="Times New Roman"/>
          <w:noProof/>
        </w:rPr>
        <w:fldChar w:fldCharType="begin"/>
      </w:r>
      <w:r w:rsidRPr="007C6A61">
        <w:rPr>
          <w:rFonts w:ascii="Times New Roman" w:hAnsi="Times New Roman"/>
          <w:noProof/>
        </w:rPr>
        <w:instrText xml:space="preserve"> PAGEREF _Toc482552181 \h </w:instrText>
      </w:r>
      <w:r w:rsidRPr="007C6A61">
        <w:rPr>
          <w:rFonts w:ascii="Times New Roman" w:hAnsi="Times New Roman"/>
          <w:noProof/>
        </w:rPr>
      </w:r>
      <w:r w:rsidRPr="007C6A61">
        <w:rPr>
          <w:rFonts w:ascii="Times New Roman" w:hAnsi="Times New Roman"/>
          <w:noProof/>
        </w:rPr>
        <w:fldChar w:fldCharType="separate"/>
      </w:r>
      <w:r w:rsidRPr="007C6A61">
        <w:rPr>
          <w:rFonts w:ascii="Times New Roman" w:hAnsi="Times New Roman"/>
          <w:noProof/>
        </w:rPr>
        <w:t>1</w:t>
      </w:r>
      <w:r w:rsidRPr="007C6A61">
        <w:rPr>
          <w:rFonts w:ascii="Times New Roman" w:hAnsi="Times New Roman"/>
          <w:noProof/>
        </w:rPr>
        <w:fldChar w:fldCharType="end"/>
      </w:r>
      <w:r w:rsidR="00A74271">
        <w:rPr>
          <w:rFonts w:ascii="Times New Roman" w:hAnsi="Times New Roman" w:hint="eastAsia"/>
          <w:noProof/>
        </w:rPr>
        <w:t>7</w:t>
      </w:r>
    </w:p>
    <w:p w:rsidR="00EE6654" w:rsidRPr="007C6A61" w:rsidRDefault="00EE6654">
      <w:pPr>
        <w:pStyle w:val="11"/>
        <w:tabs>
          <w:tab w:val="right" w:leader="dot" w:pos="9060"/>
        </w:tabs>
        <w:rPr>
          <w:rFonts w:ascii="Times New Roman" w:eastAsiaTheme="minorEastAsia" w:hAnsi="Times New Roman" w:cstheme="minorBidi"/>
          <w:bCs w:val="0"/>
          <w:caps w:val="0"/>
          <w:noProof/>
          <w:kern w:val="2"/>
          <w:sz w:val="21"/>
          <w:szCs w:val="22"/>
        </w:rPr>
      </w:pPr>
      <w:r w:rsidRPr="007C6A61">
        <w:rPr>
          <w:rFonts w:ascii="Times New Roman" w:hAnsi="Times New Roman"/>
          <w:noProof/>
        </w:rPr>
        <w:t xml:space="preserve">5 </w:t>
      </w:r>
      <w:r w:rsidRPr="007C6A61">
        <w:rPr>
          <w:rFonts w:ascii="Times New Roman" w:hAnsi="Times New Roman"/>
          <w:noProof/>
        </w:rPr>
        <w:t>软件测试以及</w:t>
      </w:r>
      <w:r w:rsidRPr="007C6A61">
        <w:rPr>
          <w:rFonts w:ascii="Times New Roman" w:hAnsi="Times New Roman"/>
          <w:noProof/>
        </w:rPr>
        <w:t>MVC</w:t>
      </w:r>
      <w:r w:rsidRPr="007C6A61">
        <w:rPr>
          <w:rFonts w:ascii="Times New Roman" w:hAnsi="Times New Roman"/>
          <w:noProof/>
        </w:rPr>
        <w:t>实现方法分析</w:t>
      </w:r>
      <w:r w:rsidRPr="007C6A61">
        <w:rPr>
          <w:rFonts w:ascii="Times New Roman" w:hAnsi="Times New Roman"/>
          <w:noProof/>
        </w:rPr>
        <w:tab/>
      </w:r>
      <w:r w:rsidRPr="007C6A61">
        <w:rPr>
          <w:rFonts w:ascii="Times New Roman" w:hAnsi="Times New Roman"/>
          <w:noProof/>
        </w:rPr>
        <w:fldChar w:fldCharType="begin"/>
      </w:r>
      <w:r w:rsidRPr="007C6A61">
        <w:rPr>
          <w:rFonts w:ascii="Times New Roman" w:hAnsi="Times New Roman"/>
          <w:noProof/>
        </w:rPr>
        <w:instrText xml:space="preserve"> PAGEREF _Toc482552182 \h </w:instrText>
      </w:r>
      <w:r w:rsidRPr="007C6A61">
        <w:rPr>
          <w:rFonts w:ascii="Times New Roman" w:hAnsi="Times New Roman"/>
          <w:noProof/>
        </w:rPr>
      </w:r>
      <w:r w:rsidRPr="007C6A61">
        <w:rPr>
          <w:rFonts w:ascii="Times New Roman" w:hAnsi="Times New Roman"/>
          <w:noProof/>
        </w:rPr>
        <w:fldChar w:fldCharType="separate"/>
      </w:r>
      <w:r w:rsidRPr="007C6A61">
        <w:rPr>
          <w:rFonts w:ascii="Times New Roman" w:hAnsi="Times New Roman"/>
          <w:noProof/>
        </w:rPr>
        <w:t>1</w:t>
      </w:r>
      <w:r w:rsidRPr="007C6A61">
        <w:rPr>
          <w:rFonts w:ascii="Times New Roman" w:hAnsi="Times New Roman"/>
          <w:noProof/>
        </w:rPr>
        <w:fldChar w:fldCharType="end"/>
      </w:r>
      <w:r w:rsidR="00A74271">
        <w:rPr>
          <w:rFonts w:ascii="Times New Roman" w:hAnsi="Times New Roman" w:hint="eastAsia"/>
          <w:noProof/>
        </w:rPr>
        <w:t>8</w:t>
      </w:r>
    </w:p>
    <w:p w:rsidR="00EE6654" w:rsidRPr="007C6A61" w:rsidRDefault="00EE6654">
      <w:pPr>
        <w:pStyle w:val="21"/>
        <w:tabs>
          <w:tab w:val="right" w:leader="dot" w:pos="9060"/>
        </w:tabs>
        <w:rPr>
          <w:rFonts w:ascii="Times New Roman" w:eastAsiaTheme="minorEastAsia" w:hAnsi="Times New Roman" w:cstheme="minorBidi"/>
          <w:smallCaps w:val="0"/>
          <w:noProof/>
          <w:kern w:val="2"/>
          <w:sz w:val="21"/>
          <w:szCs w:val="22"/>
        </w:rPr>
      </w:pPr>
      <w:r w:rsidRPr="007C6A61">
        <w:rPr>
          <w:rFonts w:ascii="Times New Roman" w:hAnsi="Times New Roman"/>
          <w:noProof/>
        </w:rPr>
        <w:lastRenderedPageBreak/>
        <w:t xml:space="preserve">5.1 </w:t>
      </w:r>
      <w:r w:rsidRPr="007C6A61">
        <w:rPr>
          <w:rFonts w:ascii="Times New Roman" w:hAnsi="Times New Roman"/>
          <w:noProof/>
        </w:rPr>
        <w:t>软件测试的目的和任务</w:t>
      </w:r>
      <w:r w:rsidRPr="007C6A61">
        <w:rPr>
          <w:rFonts w:ascii="Times New Roman" w:hAnsi="Times New Roman"/>
          <w:noProof/>
        </w:rPr>
        <w:tab/>
      </w:r>
      <w:r w:rsidRPr="007C6A61">
        <w:rPr>
          <w:rFonts w:ascii="Times New Roman" w:hAnsi="Times New Roman"/>
          <w:noProof/>
        </w:rPr>
        <w:fldChar w:fldCharType="begin"/>
      </w:r>
      <w:r w:rsidRPr="007C6A61">
        <w:rPr>
          <w:rFonts w:ascii="Times New Roman" w:hAnsi="Times New Roman"/>
          <w:noProof/>
        </w:rPr>
        <w:instrText xml:space="preserve"> PAGEREF _Toc482552183 \h </w:instrText>
      </w:r>
      <w:r w:rsidRPr="007C6A61">
        <w:rPr>
          <w:rFonts w:ascii="Times New Roman" w:hAnsi="Times New Roman"/>
          <w:noProof/>
        </w:rPr>
      </w:r>
      <w:r w:rsidRPr="007C6A61">
        <w:rPr>
          <w:rFonts w:ascii="Times New Roman" w:hAnsi="Times New Roman"/>
          <w:noProof/>
        </w:rPr>
        <w:fldChar w:fldCharType="separate"/>
      </w:r>
      <w:r w:rsidRPr="007C6A61">
        <w:rPr>
          <w:rFonts w:ascii="Times New Roman" w:hAnsi="Times New Roman"/>
          <w:noProof/>
        </w:rPr>
        <w:t>1</w:t>
      </w:r>
      <w:r w:rsidRPr="007C6A61">
        <w:rPr>
          <w:rFonts w:ascii="Times New Roman" w:hAnsi="Times New Roman"/>
          <w:noProof/>
        </w:rPr>
        <w:fldChar w:fldCharType="end"/>
      </w:r>
      <w:r w:rsidR="00A74271">
        <w:rPr>
          <w:rFonts w:ascii="Times New Roman" w:hAnsi="Times New Roman" w:hint="eastAsia"/>
          <w:noProof/>
        </w:rPr>
        <w:t>8</w:t>
      </w:r>
    </w:p>
    <w:p w:rsidR="00EE6654" w:rsidRPr="007C6A61" w:rsidRDefault="00EE6654">
      <w:pPr>
        <w:pStyle w:val="21"/>
        <w:tabs>
          <w:tab w:val="right" w:leader="dot" w:pos="9060"/>
        </w:tabs>
        <w:rPr>
          <w:rFonts w:ascii="Times New Roman" w:eastAsiaTheme="minorEastAsia" w:hAnsi="Times New Roman" w:cstheme="minorBidi"/>
          <w:smallCaps w:val="0"/>
          <w:noProof/>
          <w:kern w:val="2"/>
          <w:sz w:val="21"/>
          <w:szCs w:val="22"/>
        </w:rPr>
      </w:pPr>
      <w:r w:rsidRPr="007C6A61">
        <w:rPr>
          <w:rFonts w:ascii="Times New Roman" w:hAnsi="Times New Roman"/>
          <w:noProof/>
        </w:rPr>
        <w:t>5.2 MVC</w:t>
      </w:r>
      <w:r w:rsidRPr="007C6A61">
        <w:rPr>
          <w:rFonts w:ascii="Times New Roman" w:hAnsi="Times New Roman"/>
          <w:noProof/>
        </w:rPr>
        <w:t>系统设计模式简介</w:t>
      </w:r>
      <w:r w:rsidRPr="007C6A61">
        <w:rPr>
          <w:rFonts w:ascii="Times New Roman" w:hAnsi="Times New Roman"/>
          <w:noProof/>
        </w:rPr>
        <w:tab/>
      </w:r>
      <w:r w:rsidRPr="007C6A61">
        <w:rPr>
          <w:rFonts w:ascii="Times New Roman" w:hAnsi="Times New Roman"/>
          <w:noProof/>
        </w:rPr>
        <w:fldChar w:fldCharType="begin"/>
      </w:r>
      <w:r w:rsidRPr="007C6A61">
        <w:rPr>
          <w:rFonts w:ascii="Times New Roman" w:hAnsi="Times New Roman"/>
          <w:noProof/>
        </w:rPr>
        <w:instrText xml:space="preserve"> PAGEREF _Toc482552184 \h </w:instrText>
      </w:r>
      <w:r w:rsidRPr="007C6A61">
        <w:rPr>
          <w:rFonts w:ascii="Times New Roman" w:hAnsi="Times New Roman"/>
          <w:noProof/>
        </w:rPr>
      </w:r>
      <w:r w:rsidRPr="007C6A61">
        <w:rPr>
          <w:rFonts w:ascii="Times New Roman" w:hAnsi="Times New Roman"/>
          <w:noProof/>
        </w:rPr>
        <w:fldChar w:fldCharType="separate"/>
      </w:r>
      <w:r w:rsidRPr="007C6A61">
        <w:rPr>
          <w:rFonts w:ascii="Times New Roman" w:hAnsi="Times New Roman"/>
          <w:noProof/>
        </w:rPr>
        <w:t>1</w:t>
      </w:r>
      <w:r w:rsidRPr="007C6A61">
        <w:rPr>
          <w:rFonts w:ascii="Times New Roman" w:hAnsi="Times New Roman"/>
          <w:noProof/>
        </w:rPr>
        <w:fldChar w:fldCharType="end"/>
      </w:r>
      <w:r w:rsidR="00A74271">
        <w:rPr>
          <w:rFonts w:ascii="Times New Roman" w:hAnsi="Times New Roman" w:hint="eastAsia"/>
          <w:noProof/>
        </w:rPr>
        <w:t>8</w:t>
      </w:r>
    </w:p>
    <w:p w:rsidR="00EE6654" w:rsidRPr="007C6A61" w:rsidRDefault="00EE6654">
      <w:pPr>
        <w:pStyle w:val="21"/>
        <w:tabs>
          <w:tab w:val="right" w:leader="dot" w:pos="9060"/>
        </w:tabs>
        <w:rPr>
          <w:rFonts w:ascii="Times New Roman" w:eastAsiaTheme="minorEastAsia" w:hAnsi="Times New Roman" w:cstheme="minorBidi"/>
          <w:smallCaps w:val="0"/>
          <w:noProof/>
          <w:kern w:val="2"/>
          <w:sz w:val="21"/>
          <w:szCs w:val="22"/>
        </w:rPr>
      </w:pPr>
      <w:r w:rsidRPr="007C6A61">
        <w:rPr>
          <w:rFonts w:ascii="Times New Roman" w:hAnsi="Times New Roman"/>
          <w:noProof/>
        </w:rPr>
        <w:t xml:space="preserve">5.3 </w:t>
      </w:r>
      <w:r w:rsidRPr="007C6A61">
        <w:rPr>
          <w:rFonts w:ascii="Times New Roman" w:hAnsi="Times New Roman"/>
          <w:noProof/>
        </w:rPr>
        <w:t>项目控制器</w:t>
      </w:r>
      <w:r w:rsidRPr="00163F3F">
        <w:rPr>
          <w:rFonts w:ascii="Times New Roman" w:hAnsi="Times New Roman" w:cs="Times New Roman"/>
          <w:noProof/>
        </w:rPr>
        <w:t>Controller</w:t>
      </w:r>
      <w:r w:rsidRPr="007C6A61">
        <w:rPr>
          <w:rFonts w:ascii="Times New Roman" w:hAnsi="Times New Roman"/>
          <w:noProof/>
        </w:rPr>
        <w:t>实现方法分析</w:t>
      </w:r>
      <w:r w:rsidRPr="007C6A61">
        <w:rPr>
          <w:rFonts w:ascii="Times New Roman" w:hAnsi="Times New Roman"/>
          <w:noProof/>
        </w:rPr>
        <w:tab/>
      </w:r>
      <w:r w:rsidRPr="007C6A61">
        <w:rPr>
          <w:rFonts w:ascii="Times New Roman" w:hAnsi="Times New Roman"/>
          <w:noProof/>
        </w:rPr>
        <w:fldChar w:fldCharType="begin"/>
      </w:r>
      <w:r w:rsidRPr="007C6A61">
        <w:rPr>
          <w:rFonts w:ascii="Times New Roman" w:hAnsi="Times New Roman"/>
          <w:noProof/>
        </w:rPr>
        <w:instrText xml:space="preserve"> PAGEREF _Toc482552185 \h </w:instrText>
      </w:r>
      <w:r w:rsidRPr="007C6A61">
        <w:rPr>
          <w:rFonts w:ascii="Times New Roman" w:hAnsi="Times New Roman"/>
          <w:noProof/>
        </w:rPr>
      </w:r>
      <w:r w:rsidRPr="007C6A61">
        <w:rPr>
          <w:rFonts w:ascii="Times New Roman" w:hAnsi="Times New Roman"/>
          <w:noProof/>
        </w:rPr>
        <w:fldChar w:fldCharType="separate"/>
      </w:r>
      <w:r w:rsidRPr="007C6A61">
        <w:rPr>
          <w:rFonts w:ascii="Times New Roman" w:hAnsi="Times New Roman"/>
          <w:noProof/>
        </w:rPr>
        <w:t>1</w:t>
      </w:r>
      <w:r w:rsidRPr="007C6A61">
        <w:rPr>
          <w:rFonts w:ascii="Times New Roman" w:hAnsi="Times New Roman"/>
          <w:noProof/>
        </w:rPr>
        <w:fldChar w:fldCharType="end"/>
      </w:r>
      <w:r w:rsidR="00A74271">
        <w:rPr>
          <w:rFonts w:ascii="Times New Roman" w:hAnsi="Times New Roman" w:hint="eastAsia"/>
          <w:noProof/>
        </w:rPr>
        <w:t>9</w:t>
      </w:r>
    </w:p>
    <w:p w:rsidR="00EE6654" w:rsidRPr="007C6A61" w:rsidRDefault="00EE6654">
      <w:pPr>
        <w:pStyle w:val="31"/>
        <w:tabs>
          <w:tab w:val="right" w:leader="dot" w:pos="9060"/>
        </w:tabs>
        <w:rPr>
          <w:rFonts w:ascii="Times New Roman" w:eastAsiaTheme="minorEastAsia" w:hAnsi="Times New Roman" w:cstheme="minorBidi"/>
          <w:iCs w:val="0"/>
          <w:noProof/>
          <w:kern w:val="2"/>
          <w:sz w:val="21"/>
          <w:szCs w:val="22"/>
        </w:rPr>
      </w:pPr>
      <w:r w:rsidRPr="007C6A61">
        <w:rPr>
          <w:rFonts w:ascii="Times New Roman" w:hAnsi="Times New Roman"/>
          <w:noProof/>
        </w:rPr>
        <w:t xml:space="preserve">5.3.1 </w:t>
      </w:r>
      <w:r w:rsidRPr="007C6A61">
        <w:rPr>
          <w:rFonts w:ascii="Times New Roman" w:hAnsi="Times New Roman"/>
          <w:noProof/>
        </w:rPr>
        <w:t>实现添加信息的方法</w:t>
      </w:r>
      <w:r w:rsidRPr="007C6A61">
        <w:rPr>
          <w:rFonts w:ascii="Times New Roman" w:hAnsi="Times New Roman"/>
          <w:noProof/>
        </w:rPr>
        <w:t>(</w:t>
      </w:r>
      <w:r w:rsidRPr="007C6A61">
        <w:rPr>
          <w:rFonts w:ascii="Times New Roman" w:hAnsi="Times New Roman"/>
          <w:noProof/>
        </w:rPr>
        <w:t>以工会架构信息添加为例</w:t>
      </w:r>
      <w:r w:rsidRPr="007C6A61">
        <w:rPr>
          <w:rFonts w:ascii="Times New Roman" w:hAnsi="Times New Roman"/>
          <w:noProof/>
        </w:rPr>
        <w:t>)</w:t>
      </w:r>
      <w:r w:rsidRPr="007C6A61">
        <w:rPr>
          <w:rFonts w:ascii="Times New Roman" w:hAnsi="Times New Roman"/>
          <w:noProof/>
        </w:rPr>
        <w:tab/>
      </w:r>
      <w:r w:rsidRPr="007C6A61">
        <w:rPr>
          <w:rFonts w:ascii="Times New Roman" w:hAnsi="Times New Roman"/>
          <w:noProof/>
        </w:rPr>
        <w:fldChar w:fldCharType="begin"/>
      </w:r>
      <w:r w:rsidRPr="007C6A61">
        <w:rPr>
          <w:rFonts w:ascii="Times New Roman" w:hAnsi="Times New Roman"/>
          <w:noProof/>
        </w:rPr>
        <w:instrText xml:space="preserve"> PAGEREF _Toc482552186 \h </w:instrText>
      </w:r>
      <w:r w:rsidRPr="007C6A61">
        <w:rPr>
          <w:rFonts w:ascii="Times New Roman" w:hAnsi="Times New Roman"/>
          <w:noProof/>
        </w:rPr>
      </w:r>
      <w:r w:rsidRPr="007C6A61">
        <w:rPr>
          <w:rFonts w:ascii="Times New Roman" w:hAnsi="Times New Roman"/>
          <w:noProof/>
        </w:rPr>
        <w:fldChar w:fldCharType="separate"/>
      </w:r>
      <w:r w:rsidRPr="007C6A61">
        <w:rPr>
          <w:rFonts w:ascii="Times New Roman" w:hAnsi="Times New Roman"/>
          <w:noProof/>
        </w:rPr>
        <w:t>1</w:t>
      </w:r>
      <w:r w:rsidRPr="007C6A61">
        <w:rPr>
          <w:rFonts w:ascii="Times New Roman" w:hAnsi="Times New Roman"/>
          <w:noProof/>
        </w:rPr>
        <w:fldChar w:fldCharType="end"/>
      </w:r>
      <w:r w:rsidR="00A74271">
        <w:rPr>
          <w:rFonts w:ascii="Times New Roman" w:hAnsi="Times New Roman" w:hint="eastAsia"/>
          <w:noProof/>
        </w:rPr>
        <w:t>9</w:t>
      </w:r>
    </w:p>
    <w:p w:rsidR="00EE6654" w:rsidRPr="007C6A61" w:rsidRDefault="00EE6654">
      <w:pPr>
        <w:pStyle w:val="31"/>
        <w:tabs>
          <w:tab w:val="right" w:leader="dot" w:pos="9060"/>
        </w:tabs>
        <w:rPr>
          <w:rFonts w:ascii="Times New Roman" w:eastAsiaTheme="minorEastAsia" w:hAnsi="Times New Roman" w:cstheme="minorBidi"/>
          <w:iCs w:val="0"/>
          <w:noProof/>
          <w:kern w:val="2"/>
          <w:sz w:val="21"/>
          <w:szCs w:val="22"/>
        </w:rPr>
      </w:pPr>
      <w:r w:rsidRPr="007C6A61">
        <w:rPr>
          <w:rFonts w:ascii="Times New Roman" w:hAnsi="Times New Roman"/>
          <w:noProof/>
        </w:rPr>
        <w:t xml:space="preserve">5.3.2 </w:t>
      </w:r>
      <w:r w:rsidRPr="007C6A61">
        <w:rPr>
          <w:rFonts w:ascii="Times New Roman" w:hAnsi="Times New Roman"/>
          <w:noProof/>
        </w:rPr>
        <w:t>实现删除信息的方法</w:t>
      </w:r>
      <w:r w:rsidRPr="007C6A61">
        <w:rPr>
          <w:rFonts w:ascii="Times New Roman" w:hAnsi="Times New Roman"/>
          <w:noProof/>
        </w:rPr>
        <w:t>(</w:t>
      </w:r>
      <w:r w:rsidRPr="007C6A61">
        <w:rPr>
          <w:rFonts w:ascii="Times New Roman" w:hAnsi="Times New Roman"/>
          <w:noProof/>
        </w:rPr>
        <w:t>同上</w:t>
      </w:r>
      <w:r w:rsidRPr="007C6A61">
        <w:rPr>
          <w:rFonts w:ascii="Times New Roman" w:hAnsi="Times New Roman"/>
          <w:noProof/>
        </w:rPr>
        <w:t>)</w:t>
      </w:r>
      <w:r w:rsidRPr="007C6A61">
        <w:rPr>
          <w:rFonts w:ascii="Times New Roman" w:hAnsi="Times New Roman"/>
          <w:noProof/>
        </w:rPr>
        <w:tab/>
      </w:r>
      <w:r w:rsidR="00A74271">
        <w:rPr>
          <w:rFonts w:ascii="Times New Roman" w:hAnsi="Times New Roman" w:hint="eastAsia"/>
          <w:noProof/>
        </w:rPr>
        <w:t>20</w:t>
      </w:r>
    </w:p>
    <w:p w:rsidR="00EE6654" w:rsidRPr="007C6A61" w:rsidRDefault="00EE6654">
      <w:pPr>
        <w:pStyle w:val="31"/>
        <w:tabs>
          <w:tab w:val="right" w:leader="dot" w:pos="9060"/>
        </w:tabs>
        <w:rPr>
          <w:rFonts w:ascii="Times New Roman" w:eastAsiaTheme="minorEastAsia" w:hAnsi="Times New Roman" w:cstheme="minorBidi"/>
          <w:iCs w:val="0"/>
          <w:noProof/>
          <w:kern w:val="2"/>
          <w:sz w:val="21"/>
          <w:szCs w:val="22"/>
        </w:rPr>
      </w:pPr>
      <w:r w:rsidRPr="007C6A61">
        <w:rPr>
          <w:rFonts w:ascii="Times New Roman" w:hAnsi="Times New Roman"/>
          <w:noProof/>
        </w:rPr>
        <w:t xml:space="preserve">5.3.3 </w:t>
      </w:r>
      <w:r w:rsidRPr="007C6A61">
        <w:rPr>
          <w:rFonts w:ascii="Times New Roman" w:hAnsi="Times New Roman"/>
          <w:noProof/>
        </w:rPr>
        <w:t>实现修改信息的方法</w:t>
      </w:r>
      <w:r w:rsidRPr="007C6A61">
        <w:rPr>
          <w:rFonts w:ascii="Times New Roman" w:hAnsi="Times New Roman"/>
          <w:noProof/>
        </w:rPr>
        <w:t>(</w:t>
      </w:r>
      <w:r w:rsidRPr="007C6A61">
        <w:rPr>
          <w:rFonts w:ascii="Times New Roman" w:hAnsi="Times New Roman"/>
          <w:noProof/>
        </w:rPr>
        <w:t>同上</w:t>
      </w:r>
      <w:r w:rsidRPr="007C6A61">
        <w:rPr>
          <w:rFonts w:ascii="Times New Roman" w:hAnsi="Times New Roman"/>
          <w:noProof/>
        </w:rPr>
        <w:t>)</w:t>
      </w:r>
      <w:r w:rsidRPr="007C6A61">
        <w:rPr>
          <w:rFonts w:ascii="Times New Roman" w:hAnsi="Times New Roman"/>
          <w:noProof/>
        </w:rPr>
        <w:tab/>
      </w:r>
      <w:r w:rsidR="00A74271">
        <w:rPr>
          <w:rFonts w:ascii="Times New Roman" w:hAnsi="Times New Roman" w:hint="eastAsia"/>
          <w:noProof/>
        </w:rPr>
        <w:t>21</w:t>
      </w:r>
    </w:p>
    <w:p w:rsidR="00EE6654" w:rsidRPr="007C6A61" w:rsidRDefault="00EE6654">
      <w:pPr>
        <w:pStyle w:val="31"/>
        <w:tabs>
          <w:tab w:val="right" w:leader="dot" w:pos="9060"/>
        </w:tabs>
        <w:rPr>
          <w:rFonts w:ascii="Times New Roman" w:eastAsiaTheme="minorEastAsia" w:hAnsi="Times New Roman" w:cstheme="minorBidi"/>
          <w:iCs w:val="0"/>
          <w:noProof/>
          <w:kern w:val="2"/>
          <w:sz w:val="21"/>
          <w:szCs w:val="22"/>
        </w:rPr>
      </w:pPr>
      <w:r w:rsidRPr="007C6A61">
        <w:rPr>
          <w:rFonts w:ascii="Times New Roman" w:hAnsi="Times New Roman"/>
          <w:noProof/>
        </w:rPr>
        <w:t xml:space="preserve">5.3.4 </w:t>
      </w:r>
      <w:r w:rsidRPr="007C6A61">
        <w:rPr>
          <w:rFonts w:ascii="Times New Roman" w:hAnsi="Times New Roman"/>
          <w:noProof/>
        </w:rPr>
        <w:t>实现查看信息的方法</w:t>
      </w:r>
      <w:r w:rsidRPr="007C6A61">
        <w:rPr>
          <w:rFonts w:ascii="Times New Roman" w:hAnsi="Times New Roman"/>
          <w:noProof/>
        </w:rPr>
        <w:t>(</w:t>
      </w:r>
      <w:r w:rsidRPr="007C6A61">
        <w:rPr>
          <w:rFonts w:ascii="Times New Roman" w:hAnsi="Times New Roman"/>
          <w:noProof/>
        </w:rPr>
        <w:t>同上</w:t>
      </w:r>
      <w:r w:rsidRPr="007C6A61">
        <w:rPr>
          <w:rFonts w:ascii="Times New Roman" w:hAnsi="Times New Roman"/>
          <w:noProof/>
        </w:rPr>
        <w:t>)</w:t>
      </w:r>
      <w:r w:rsidRPr="007C6A61">
        <w:rPr>
          <w:rFonts w:ascii="Times New Roman" w:hAnsi="Times New Roman"/>
          <w:noProof/>
        </w:rPr>
        <w:tab/>
      </w:r>
      <w:r w:rsidR="00A74271">
        <w:rPr>
          <w:rFonts w:ascii="Times New Roman" w:hAnsi="Times New Roman" w:hint="eastAsia"/>
          <w:noProof/>
        </w:rPr>
        <w:t>21</w:t>
      </w:r>
    </w:p>
    <w:p w:rsidR="00EE6654" w:rsidRPr="007C6A61" w:rsidRDefault="00EE6654">
      <w:pPr>
        <w:pStyle w:val="21"/>
        <w:tabs>
          <w:tab w:val="right" w:leader="dot" w:pos="9060"/>
        </w:tabs>
        <w:rPr>
          <w:rFonts w:ascii="Times New Roman" w:eastAsiaTheme="minorEastAsia" w:hAnsi="Times New Roman" w:cstheme="minorBidi"/>
          <w:smallCaps w:val="0"/>
          <w:noProof/>
          <w:kern w:val="2"/>
          <w:sz w:val="21"/>
          <w:szCs w:val="22"/>
        </w:rPr>
      </w:pPr>
      <w:r w:rsidRPr="007C6A61">
        <w:rPr>
          <w:rFonts w:ascii="Times New Roman" w:hAnsi="Times New Roman"/>
          <w:noProof/>
        </w:rPr>
        <w:t xml:space="preserve">5.4 </w:t>
      </w:r>
      <w:r w:rsidRPr="007C6A61">
        <w:rPr>
          <w:rFonts w:ascii="Times New Roman" w:hAnsi="Times New Roman"/>
          <w:noProof/>
        </w:rPr>
        <w:t>重要性</w:t>
      </w:r>
      <w:r w:rsidRPr="007C6A61">
        <w:rPr>
          <w:rFonts w:ascii="Times New Roman" w:hAnsi="Times New Roman"/>
          <w:noProof/>
        </w:rPr>
        <w:tab/>
      </w:r>
      <w:r w:rsidR="00A74271">
        <w:rPr>
          <w:rFonts w:ascii="Times New Roman" w:hAnsi="Times New Roman" w:hint="eastAsia"/>
          <w:noProof/>
        </w:rPr>
        <w:t>22</w:t>
      </w:r>
    </w:p>
    <w:p w:rsidR="00EE6654" w:rsidRPr="007C6A61" w:rsidRDefault="00EE6654">
      <w:pPr>
        <w:pStyle w:val="21"/>
        <w:tabs>
          <w:tab w:val="right" w:leader="dot" w:pos="9060"/>
        </w:tabs>
        <w:rPr>
          <w:rFonts w:ascii="Times New Roman" w:eastAsiaTheme="minorEastAsia" w:hAnsi="Times New Roman" w:cstheme="minorBidi"/>
          <w:smallCaps w:val="0"/>
          <w:noProof/>
          <w:kern w:val="2"/>
          <w:sz w:val="21"/>
          <w:szCs w:val="22"/>
        </w:rPr>
      </w:pPr>
      <w:r w:rsidRPr="007C6A61">
        <w:rPr>
          <w:rFonts w:ascii="Times New Roman" w:hAnsi="Times New Roman"/>
          <w:noProof/>
        </w:rPr>
        <w:t xml:space="preserve">5.5 </w:t>
      </w:r>
      <w:r w:rsidRPr="007C6A61">
        <w:rPr>
          <w:rFonts w:ascii="Times New Roman" w:hAnsi="Times New Roman"/>
          <w:noProof/>
        </w:rPr>
        <w:t>本系统测试描述</w:t>
      </w:r>
      <w:r w:rsidRPr="007C6A61">
        <w:rPr>
          <w:rFonts w:ascii="Times New Roman" w:hAnsi="Times New Roman"/>
          <w:noProof/>
        </w:rPr>
        <w:tab/>
      </w:r>
      <w:r w:rsidR="00A74271">
        <w:rPr>
          <w:rFonts w:ascii="Times New Roman" w:hAnsi="Times New Roman" w:hint="eastAsia"/>
          <w:noProof/>
        </w:rPr>
        <w:t>23</w:t>
      </w:r>
    </w:p>
    <w:p w:rsidR="00EE6654" w:rsidRPr="007C6A61" w:rsidRDefault="00EE6654">
      <w:pPr>
        <w:pStyle w:val="11"/>
        <w:tabs>
          <w:tab w:val="right" w:leader="dot" w:pos="9060"/>
        </w:tabs>
        <w:rPr>
          <w:rFonts w:ascii="Times New Roman" w:eastAsiaTheme="minorEastAsia" w:hAnsi="Times New Roman" w:cstheme="minorBidi"/>
          <w:bCs w:val="0"/>
          <w:caps w:val="0"/>
          <w:noProof/>
          <w:kern w:val="2"/>
          <w:sz w:val="21"/>
          <w:szCs w:val="22"/>
        </w:rPr>
      </w:pPr>
      <w:r w:rsidRPr="007C6A61">
        <w:rPr>
          <w:rFonts w:ascii="Times New Roman" w:hAnsi="Times New Roman"/>
          <w:noProof/>
        </w:rPr>
        <w:t xml:space="preserve">6 </w:t>
      </w:r>
      <w:r w:rsidRPr="007C6A61">
        <w:rPr>
          <w:rFonts w:ascii="Times New Roman" w:hAnsi="Times New Roman"/>
          <w:noProof/>
        </w:rPr>
        <w:t>总结</w:t>
      </w:r>
      <w:r w:rsidRPr="007C6A61">
        <w:rPr>
          <w:rFonts w:ascii="Times New Roman" w:hAnsi="Times New Roman"/>
          <w:noProof/>
        </w:rPr>
        <w:tab/>
      </w:r>
      <w:r w:rsidR="00A74271">
        <w:rPr>
          <w:rFonts w:ascii="Times New Roman" w:hAnsi="Times New Roman" w:hint="eastAsia"/>
          <w:noProof/>
        </w:rPr>
        <w:t>23</w:t>
      </w:r>
    </w:p>
    <w:p w:rsidR="00EE6654" w:rsidRPr="007C6A61" w:rsidRDefault="00EE6654">
      <w:pPr>
        <w:pStyle w:val="21"/>
        <w:tabs>
          <w:tab w:val="right" w:leader="dot" w:pos="9060"/>
        </w:tabs>
        <w:rPr>
          <w:rFonts w:ascii="Times New Roman" w:eastAsiaTheme="minorEastAsia" w:hAnsi="Times New Roman" w:cstheme="minorBidi"/>
          <w:smallCaps w:val="0"/>
          <w:noProof/>
          <w:kern w:val="2"/>
          <w:sz w:val="21"/>
          <w:szCs w:val="22"/>
        </w:rPr>
      </w:pPr>
      <w:r w:rsidRPr="007C6A61">
        <w:rPr>
          <w:rFonts w:ascii="Times New Roman" w:hAnsi="Times New Roman"/>
          <w:noProof/>
        </w:rPr>
        <w:t xml:space="preserve">6.1 </w:t>
      </w:r>
      <w:r w:rsidRPr="007C6A61">
        <w:rPr>
          <w:rFonts w:ascii="Times New Roman" w:hAnsi="Times New Roman"/>
          <w:noProof/>
        </w:rPr>
        <w:t>论文的结论及发展前瞻</w:t>
      </w:r>
      <w:r w:rsidRPr="007C6A61">
        <w:rPr>
          <w:rFonts w:ascii="Times New Roman" w:hAnsi="Times New Roman"/>
          <w:noProof/>
        </w:rPr>
        <w:tab/>
      </w:r>
      <w:r w:rsidR="00A74271">
        <w:rPr>
          <w:rFonts w:ascii="Times New Roman" w:hAnsi="Times New Roman" w:hint="eastAsia"/>
          <w:noProof/>
        </w:rPr>
        <w:t>23</w:t>
      </w:r>
    </w:p>
    <w:p w:rsidR="00EE6654" w:rsidRDefault="00EE6654">
      <w:pPr>
        <w:pStyle w:val="21"/>
        <w:tabs>
          <w:tab w:val="right" w:leader="dot" w:pos="9060"/>
        </w:tabs>
        <w:rPr>
          <w:rFonts w:ascii="Times New Roman" w:hAnsi="Times New Roman"/>
          <w:noProof/>
        </w:rPr>
      </w:pPr>
      <w:r w:rsidRPr="007C6A61">
        <w:rPr>
          <w:rFonts w:ascii="Times New Roman" w:hAnsi="Times New Roman"/>
          <w:noProof/>
        </w:rPr>
        <w:t xml:space="preserve">6.2 </w:t>
      </w:r>
      <w:r w:rsidR="00FA29E2">
        <w:rPr>
          <w:rFonts w:ascii="Times New Roman" w:hAnsi="Times New Roman"/>
          <w:noProof/>
        </w:rPr>
        <w:t>研究不足及</w:t>
      </w:r>
      <w:r w:rsidR="00FA29E2">
        <w:rPr>
          <w:rFonts w:ascii="Times New Roman" w:hAnsi="Times New Roman" w:hint="eastAsia"/>
          <w:noProof/>
        </w:rPr>
        <w:t>改进</w:t>
      </w:r>
      <w:r w:rsidRPr="007C6A61">
        <w:rPr>
          <w:rFonts w:ascii="Times New Roman" w:hAnsi="Times New Roman"/>
          <w:noProof/>
        </w:rPr>
        <w:tab/>
      </w:r>
      <w:r w:rsidR="00A74271">
        <w:rPr>
          <w:rFonts w:ascii="Times New Roman" w:hAnsi="Times New Roman" w:hint="eastAsia"/>
          <w:noProof/>
        </w:rPr>
        <w:t>24</w:t>
      </w:r>
    </w:p>
    <w:p w:rsidR="00FA29E2" w:rsidRPr="00FA29E2" w:rsidRDefault="00FA29E2" w:rsidP="00FA29E2">
      <w:pPr>
        <w:pStyle w:val="21"/>
        <w:tabs>
          <w:tab w:val="right" w:leader="dot" w:pos="9060"/>
        </w:tabs>
        <w:rPr>
          <w:rFonts w:ascii="Times New Roman" w:hAnsi="Times New Roman"/>
          <w:noProof/>
        </w:rPr>
      </w:pPr>
      <w:r>
        <w:rPr>
          <w:rFonts w:ascii="Times New Roman" w:hAnsi="Times New Roman"/>
          <w:noProof/>
        </w:rPr>
        <w:t>6.</w:t>
      </w:r>
      <w:r>
        <w:rPr>
          <w:rFonts w:ascii="Times New Roman" w:hAnsi="Times New Roman" w:hint="eastAsia"/>
          <w:noProof/>
        </w:rPr>
        <w:t>3</w:t>
      </w:r>
      <w:r w:rsidRPr="007C6A61">
        <w:rPr>
          <w:rFonts w:ascii="Times New Roman" w:hAnsi="Times New Roman"/>
          <w:noProof/>
        </w:rPr>
        <w:t xml:space="preserve"> </w:t>
      </w:r>
      <w:r>
        <w:rPr>
          <w:rFonts w:ascii="Times New Roman" w:hAnsi="Times New Roman" w:hint="eastAsia"/>
          <w:noProof/>
        </w:rPr>
        <w:t>项目开发期间的感想</w:t>
      </w:r>
      <w:r w:rsidRPr="007C6A61">
        <w:rPr>
          <w:rFonts w:ascii="Times New Roman" w:hAnsi="Times New Roman"/>
          <w:noProof/>
        </w:rPr>
        <w:tab/>
      </w:r>
      <w:r>
        <w:rPr>
          <w:rFonts w:ascii="Times New Roman" w:hAnsi="Times New Roman" w:hint="eastAsia"/>
          <w:noProof/>
        </w:rPr>
        <w:t>24</w:t>
      </w:r>
    </w:p>
    <w:p w:rsidR="00EE6654" w:rsidRPr="007C6A61" w:rsidRDefault="00EE6654">
      <w:pPr>
        <w:pStyle w:val="11"/>
        <w:tabs>
          <w:tab w:val="right" w:leader="dot" w:pos="9060"/>
        </w:tabs>
        <w:rPr>
          <w:rFonts w:ascii="Times New Roman" w:eastAsiaTheme="minorEastAsia" w:hAnsi="Times New Roman" w:cstheme="minorBidi"/>
          <w:bCs w:val="0"/>
          <w:caps w:val="0"/>
          <w:noProof/>
          <w:kern w:val="2"/>
          <w:sz w:val="21"/>
          <w:szCs w:val="22"/>
        </w:rPr>
      </w:pPr>
      <w:r w:rsidRPr="007C6A61">
        <w:rPr>
          <w:rFonts w:ascii="Times New Roman" w:hAnsi="Times New Roman"/>
          <w:noProof/>
        </w:rPr>
        <w:t>谢</w:t>
      </w:r>
      <w:r w:rsidRPr="007C6A61">
        <w:rPr>
          <w:rFonts w:ascii="Times New Roman" w:hAnsi="Times New Roman"/>
          <w:noProof/>
        </w:rPr>
        <w:t xml:space="preserve">  </w:t>
      </w:r>
      <w:r w:rsidRPr="007C6A61">
        <w:rPr>
          <w:rFonts w:ascii="Times New Roman" w:hAnsi="Times New Roman"/>
          <w:noProof/>
        </w:rPr>
        <w:t>辞</w:t>
      </w:r>
      <w:r w:rsidRPr="007C6A61">
        <w:rPr>
          <w:rFonts w:ascii="Times New Roman" w:hAnsi="Times New Roman"/>
          <w:noProof/>
        </w:rPr>
        <w:tab/>
      </w:r>
      <w:r w:rsidR="00A74271">
        <w:rPr>
          <w:rFonts w:ascii="Times New Roman" w:hAnsi="Times New Roman" w:hint="eastAsia"/>
          <w:noProof/>
        </w:rPr>
        <w:t>25</w:t>
      </w:r>
    </w:p>
    <w:p w:rsidR="00EE6654" w:rsidRPr="007C6A61" w:rsidRDefault="00EE6654" w:rsidP="007C6A61">
      <w:pPr>
        <w:pStyle w:val="21"/>
        <w:tabs>
          <w:tab w:val="right" w:leader="dot" w:pos="9060"/>
        </w:tabs>
        <w:ind w:left="0"/>
        <w:rPr>
          <w:rFonts w:ascii="Times New Roman" w:eastAsiaTheme="minorEastAsia" w:hAnsi="Times New Roman" w:cstheme="minorBidi"/>
          <w:smallCaps w:val="0"/>
          <w:noProof/>
          <w:kern w:val="2"/>
          <w:sz w:val="21"/>
          <w:szCs w:val="22"/>
        </w:rPr>
      </w:pPr>
      <w:r w:rsidRPr="007C6A61">
        <w:rPr>
          <w:rFonts w:ascii="Times New Roman" w:hAnsi="Times New Roman"/>
          <w:noProof/>
          <w:sz w:val="28"/>
          <w:szCs w:val="28"/>
        </w:rPr>
        <w:t>参考文献</w:t>
      </w:r>
      <w:r w:rsidRPr="007C6A61">
        <w:rPr>
          <w:rFonts w:ascii="Times New Roman" w:hAnsi="Times New Roman"/>
          <w:noProof/>
        </w:rPr>
        <w:tab/>
      </w:r>
      <w:r w:rsidR="00A74271">
        <w:rPr>
          <w:rFonts w:ascii="Times New Roman" w:hAnsi="Times New Roman" w:hint="eastAsia"/>
          <w:noProof/>
        </w:rPr>
        <w:t>26</w:t>
      </w:r>
    </w:p>
    <w:p w:rsidR="005657A5" w:rsidRPr="005657A5" w:rsidRDefault="00EE6654" w:rsidP="005657A5">
      <w:pPr>
        <w:spacing w:before="120" w:after="120"/>
        <w:ind w:left="240" w:right="240"/>
        <w:rPr>
          <w:rFonts w:ascii="黑体" w:eastAsia="黑体" w:hAnsi="黑体"/>
          <w:b/>
          <w:sz w:val="32"/>
          <w:szCs w:val="36"/>
        </w:rPr>
      </w:pPr>
      <w:r w:rsidRPr="007C6A61">
        <w:rPr>
          <w:rFonts w:ascii="Times New Roman" w:eastAsia="黑体" w:hAnsi="Times New Roman"/>
          <w:b/>
          <w:sz w:val="32"/>
          <w:szCs w:val="36"/>
        </w:rPr>
        <w:fldChar w:fldCharType="end"/>
      </w:r>
    </w:p>
    <w:p w:rsidR="00CA34CD" w:rsidRDefault="00CA34CD">
      <w:pPr>
        <w:ind w:left="240" w:right="240"/>
        <w:rPr>
          <w:kern w:val="2"/>
        </w:rPr>
      </w:pPr>
    </w:p>
    <w:p w:rsidR="00CA34CD" w:rsidRDefault="00CA34CD">
      <w:pPr>
        <w:ind w:left="240" w:right="240"/>
        <w:rPr>
          <w:kern w:val="2"/>
        </w:rPr>
      </w:pPr>
    </w:p>
    <w:p w:rsidR="00CA34CD" w:rsidRDefault="00CA34CD">
      <w:pPr>
        <w:ind w:left="240" w:right="240"/>
        <w:rPr>
          <w:kern w:val="2"/>
        </w:rPr>
      </w:pPr>
    </w:p>
    <w:p w:rsidR="00CA34CD" w:rsidRDefault="00CA34CD">
      <w:pPr>
        <w:ind w:left="240" w:right="240"/>
        <w:rPr>
          <w:kern w:val="2"/>
        </w:rPr>
      </w:pPr>
    </w:p>
    <w:p w:rsidR="00CA34CD" w:rsidRDefault="00CA34CD">
      <w:pPr>
        <w:ind w:left="240" w:right="240"/>
        <w:rPr>
          <w:kern w:val="2"/>
        </w:rPr>
      </w:pPr>
    </w:p>
    <w:p w:rsidR="00CA34CD" w:rsidRDefault="00CA34CD">
      <w:pPr>
        <w:ind w:left="240" w:right="240"/>
        <w:rPr>
          <w:kern w:val="2"/>
        </w:rPr>
      </w:pPr>
    </w:p>
    <w:p w:rsidR="00CA34CD" w:rsidRDefault="00CA34CD">
      <w:pPr>
        <w:ind w:left="240" w:right="240"/>
        <w:rPr>
          <w:kern w:val="2"/>
        </w:rPr>
      </w:pPr>
    </w:p>
    <w:p w:rsidR="00CA34CD" w:rsidRDefault="00CA34CD">
      <w:pPr>
        <w:ind w:left="240" w:right="240"/>
        <w:rPr>
          <w:kern w:val="2"/>
        </w:rPr>
      </w:pPr>
    </w:p>
    <w:p w:rsidR="00CA34CD" w:rsidRDefault="00CA34CD">
      <w:pPr>
        <w:ind w:left="240" w:right="240"/>
        <w:rPr>
          <w:kern w:val="2"/>
        </w:rPr>
      </w:pPr>
    </w:p>
    <w:p w:rsidR="00CA34CD" w:rsidRDefault="00CA34CD">
      <w:pPr>
        <w:ind w:left="240" w:right="240"/>
        <w:rPr>
          <w:kern w:val="2"/>
        </w:rPr>
      </w:pPr>
    </w:p>
    <w:p w:rsidR="00CA34CD" w:rsidRDefault="00CA34CD">
      <w:pPr>
        <w:ind w:left="240" w:right="240"/>
        <w:rPr>
          <w:kern w:val="2"/>
        </w:rPr>
      </w:pPr>
    </w:p>
    <w:p w:rsidR="00CA34CD" w:rsidRDefault="00CA34CD">
      <w:pPr>
        <w:ind w:left="240" w:right="240"/>
        <w:rPr>
          <w:kern w:val="2"/>
        </w:rPr>
      </w:pPr>
    </w:p>
    <w:p w:rsidR="00CA34CD" w:rsidRDefault="00CA34CD">
      <w:pPr>
        <w:ind w:left="240" w:right="240"/>
        <w:rPr>
          <w:kern w:val="2"/>
        </w:rPr>
      </w:pPr>
    </w:p>
    <w:p w:rsidR="00CA34CD" w:rsidRDefault="00CA34CD">
      <w:pPr>
        <w:ind w:left="240" w:right="240"/>
        <w:rPr>
          <w:kern w:val="2"/>
        </w:rPr>
      </w:pPr>
    </w:p>
    <w:p w:rsidR="00CA34CD" w:rsidRDefault="00CA34CD">
      <w:pPr>
        <w:ind w:left="240" w:right="240"/>
        <w:rPr>
          <w:kern w:val="2"/>
        </w:rPr>
      </w:pPr>
    </w:p>
    <w:p w:rsidR="00CA34CD" w:rsidRDefault="00CA34CD">
      <w:pPr>
        <w:ind w:left="240" w:right="240"/>
        <w:rPr>
          <w:kern w:val="2"/>
        </w:rPr>
      </w:pPr>
    </w:p>
    <w:p w:rsidR="00795802" w:rsidRDefault="00795802" w:rsidP="006B7277">
      <w:pPr>
        <w:sectPr w:rsidR="00795802" w:rsidSect="007F02BC">
          <w:headerReference w:type="even" r:id="rId8"/>
          <w:footerReference w:type="even" r:id="rId9"/>
          <w:footerReference w:type="default" r:id="rId10"/>
          <w:headerReference w:type="first" r:id="rId11"/>
          <w:footerReference w:type="first" r:id="rId12"/>
          <w:endnotePr>
            <w:numFmt w:val="decimal"/>
          </w:endnotePr>
          <w:pgSz w:w="11906" w:h="16838" w:code="9"/>
          <w:pgMar w:top="1418" w:right="1418" w:bottom="1418" w:left="1418" w:header="851" w:footer="907" w:gutter="0"/>
          <w:pgNumType w:start="0"/>
          <w:cols w:space="425"/>
          <w:docGrid w:type="linesAndChars" w:linePitch="312"/>
        </w:sectPr>
      </w:pPr>
      <w:bookmarkStart w:id="3" w:name="_Toc482474556"/>
      <w:bookmarkStart w:id="4" w:name="_Toc482475320"/>
      <w:bookmarkStart w:id="5" w:name="_Toc482514675"/>
      <w:bookmarkStart w:id="6" w:name="_Toc482520623"/>
      <w:bookmarkStart w:id="7" w:name="_Toc482520679"/>
    </w:p>
    <w:p w:rsidR="00613CA2" w:rsidRPr="00476178" w:rsidRDefault="000878B3" w:rsidP="005657A5">
      <w:pPr>
        <w:pStyle w:val="1"/>
      </w:pPr>
      <w:bookmarkStart w:id="8" w:name="_Toc482531001"/>
      <w:bookmarkStart w:id="9" w:name="_Toc482543412"/>
      <w:bookmarkStart w:id="10" w:name="_Toc482551591"/>
      <w:bookmarkStart w:id="11" w:name="_Toc482551949"/>
      <w:bookmarkStart w:id="12" w:name="_Toc482552155"/>
      <w:r w:rsidRPr="00476178">
        <w:rPr>
          <w:rFonts w:hint="eastAsia"/>
        </w:rPr>
        <w:lastRenderedPageBreak/>
        <w:t>引言</w:t>
      </w:r>
      <w:bookmarkEnd w:id="3"/>
      <w:bookmarkEnd w:id="4"/>
      <w:bookmarkEnd w:id="5"/>
      <w:bookmarkEnd w:id="6"/>
      <w:bookmarkEnd w:id="7"/>
      <w:bookmarkEnd w:id="8"/>
      <w:bookmarkEnd w:id="9"/>
      <w:bookmarkEnd w:id="10"/>
      <w:bookmarkEnd w:id="11"/>
      <w:bookmarkEnd w:id="12"/>
    </w:p>
    <w:p w:rsidR="000878B3" w:rsidRPr="000878B3" w:rsidRDefault="00BB7207" w:rsidP="00C0149C">
      <w:pPr>
        <w:tabs>
          <w:tab w:val="clear" w:pos="480"/>
        </w:tabs>
        <w:ind w:firstLine="480"/>
      </w:pPr>
      <w:r>
        <w:rPr>
          <w:rFonts w:hint="eastAsia"/>
        </w:rPr>
        <w:t>全国高等院校近年来不断地扩招</w:t>
      </w:r>
      <w:r w:rsidR="00D852FD">
        <w:rPr>
          <w:rStyle w:val="aff2"/>
        </w:rPr>
        <w:endnoteReference w:id="2"/>
      </w:r>
      <w:r>
        <w:rPr>
          <w:rFonts w:hint="eastAsia"/>
        </w:rPr>
        <w:t>，因此</w:t>
      </w:r>
      <w:r w:rsidR="00452091">
        <w:rPr>
          <w:rFonts w:hint="eastAsia"/>
        </w:rPr>
        <w:t>院校学生</w:t>
      </w:r>
      <w:r>
        <w:rPr>
          <w:rFonts w:hint="eastAsia"/>
        </w:rPr>
        <w:t>人数也在与日俱增。高校对教育设备投入金额也因此不断增加，怎样为广大群体提供更加有力的办事保障，让教职工积极地投身到工会工作的浪潮中去，</w:t>
      </w:r>
      <w:r w:rsidR="00452091">
        <w:rPr>
          <w:rFonts w:hint="eastAsia"/>
        </w:rPr>
        <w:t>加强广大职工团结协作能力？从对工会组织有利前景看，</w:t>
      </w:r>
      <w:r>
        <w:rPr>
          <w:rFonts w:hint="eastAsia"/>
        </w:rPr>
        <w:t>一个显而易见的问题就是---</w:t>
      </w:r>
      <w:r w:rsidR="00452091">
        <w:rPr>
          <w:rFonts w:hint="eastAsia"/>
        </w:rPr>
        <w:t>-</w:t>
      </w:r>
      <w:r>
        <w:rPr>
          <w:rFonts w:hint="eastAsia"/>
        </w:rPr>
        <w:t>教职工办公效率亟待稳步提升。</w:t>
      </w:r>
      <w:r w:rsidR="00452091">
        <w:rPr>
          <w:rFonts w:hint="eastAsia"/>
        </w:rPr>
        <w:t>因此，工会日常工作管理系统应运而生。它的发展，伴随提升广大教职工工作效率的目的，并</w:t>
      </w:r>
      <w:r w:rsidR="002212BC">
        <w:rPr>
          <w:rFonts w:hint="eastAsia"/>
        </w:rPr>
        <w:t>努力</w:t>
      </w:r>
      <w:r w:rsidR="00452091">
        <w:rPr>
          <w:rFonts w:hint="eastAsia"/>
        </w:rPr>
        <w:t>为工会的体系化，组织化，结构化</w:t>
      </w:r>
      <w:r w:rsidR="002212BC">
        <w:rPr>
          <w:rFonts w:hint="eastAsia"/>
        </w:rPr>
        <w:t>发挥自己的独特作用。它的运用，多种福利奖励教职工制度受到人们广泛关注。教职工的奖励帮扶政策受到群众的喜爱，也积极响应了国家相应奖励激励公开透明的政策。相信随着之后工会组织的迅速发展，完善，我国工会结构定会发展得精密，工会分工定会更加明确，工会组织不断壮大的同时，这也定会对整个工会组织产生深远的影响。</w:t>
      </w:r>
    </w:p>
    <w:p w:rsidR="00613CA2" w:rsidRPr="001D65B0" w:rsidRDefault="00613CA2" w:rsidP="00675DDE">
      <w:pPr>
        <w:spacing w:line="240" w:lineRule="atLeast"/>
        <w:rPr>
          <w:kern w:val="2"/>
        </w:rPr>
      </w:pPr>
    </w:p>
    <w:p w:rsidR="00613CA2" w:rsidRDefault="00613CA2" w:rsidP="00675DDE">
      <w:pPr>
        <w:spacing w:line="240" w:lineRule="atLeast"/>
        <w:rPr>
          <w:kern w:val="2"/>
        </w:rPr>
      </w:pPr>
    </w:p>
    <w:p w:rsidR="00111248" w:rsidRPr="00DB38E2" w:rsidRDefault="00111248" w:rsidP="009944D0">
      <w:pPr>
        <w:pStyle w:val="1"/>
        <w:jc w:val="left"/>
      </w:pPr>
      <w:bookmarkStart w:id="13" w:name="_Toc478677622"/>
      <w:bookmarkStart w:id="14" w:name="_Toc478678064"/>
      <w:bookmarkStart w:id="15" w:name="_Toc478678125"/>
      <w:bookmarkStart w:id="16" w:name="_Toc478678170"/>
      <w:bookmarkStart w:id="17" w:name="_Toc482474557"/>
      <w:bookmarkStart w:id="18" w:name="_Toc482475321"/>
      <w:bookmarkStart w:id="19" w:name="_Toc482514676"/>
      <w:bookmarkStart w:id="20" w:name="_Toc482520511"/>
      <w:bookmarkStart w:id="21" w:name="_Toc482520624"/>
      <w:bookmarkStart w:id="22" w:name="_Toc482520680"/>
      <w:bookmarkStart w:id="23" w:name="_Toc482531002"/>
      <w:bookmarkStart w:id="24" w:name="_Toc482543413"/>
      <w:bookmarkStart w:id="25" w:name="_Toc482551592"/>
      <w:bookmarkStart w:id="26" w:name="_Toc482551950"/>
      <w:bookmarkStart w:id="27" w:name="_Toc482552156"/>
      <w:r w:rsidRPr="00DB38E2">
        <w:t xml:space="preserve">1 </w:t>
      </w:r>
      <w:r w:rsidR="00265A28" w:rsidRPr="00DB38E2">
        <w:rPr>
          <w:rFonts w:hint="eastAsia"/>
        </w:rPr>
        <w:t>系统</w:t>
      </w:r>
      <w:r w:rsidR="009567F9" w:rsidRPr="00DB38E2">
        <w:rPr>
          <w:rFonts w:hint="eastAsia"/>
        </w:rPr>
        <w:t>概述</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rsidR="00111248" w:rsidRPr="00EC4AF6" w:rsidRDefault="00111248" w:rsidP="00EC4AF6">
      <w:pPr>
        <w:pStyle w:val="2"/>
      </w:pPr>
      <w:bookmarkStart w:id="28" w:name="_Toc478677623"/>
      <w:bookmarkStart w:id="29" w:name="_Toc478678065"/>
      <w:bookmarkStart w:id="30" w:name="_Toc478678126"/>
      <w:bookmarkStart w:id="31" w:name="_Toc478678171"/>
      <w:bookmarkStart w:id="32" w:name="_Toc482474558"/>
      <w:bookmarkStart w:id="33" w:name="_Toc482475322"/>
      <w:bookmarkStart w:id="34" w:name="_Toc482514677"/>
      <w:bookmarkStart w:id="35" w:name="_Toc482520512"/>
      <w:bookmarkStart w:id="36" w:name="_Toc482520625"/>
      <w:bookmarkStart w:id="37" w:name="_Toc482520681"/>
      <w:bookmarkStart w:id="38" w:name="_Toc482531003"/>
      <w:bookmarkStart w:id="39" w:name="_Toc482543414"/>
      <w:bookmarkStart w:id="40" w:name="_Toc482551593"/>
      <w:bookmarkStart w:id="41" w:name="_Toc482551951"/>
      <w:bookmarkStart w:id="42" w:name="_Toc482552157"/>
      <w:r w:rsidRPr="00EC4AF6">
        <w:t xml:space="preserve">1.1 </w:t>
      </w:r>
      <w:r w:rsidR="00913779" w:rsidRPr="00EC4AF6">
        <w:rPr>
          <w:rFonts w:hint="eastAsia"/>
        </w:rPr>
        <w:t>研究</w:t>
      </w:r>
      <w:r w:rsidR="00021AE0" w:rsidRPr="00EC4AF6">
        <w:rPr>
          <w:rFonts w:hint="eastAsia"/>
        </w:rPr>
        <w:t>背景</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rsidR="00EF47ED" w:rsidRDefault="00C86A99" w:rsidP="00476178">
      <w:pPr>
        <w:ind w:firstLine="480"/>
      </w:pPr>
      <w:r>
        <w:rPr>
          <w:rFonts w:hint="eastAsia"/>
        </w:rPr>
        <w:t>工会存在着脱离教职工</w:t>
      </w:r>
      <w:r w:rsidRPr="00B66BF2">
        <w:rPr>
          <w:rFonts w:hint="eastAsia"/>
        </w:rPr>
        <w:t>群众的现象</w:t>
      </w:r>
      <w:r w:rsidR="00D852FD">
        <w:rPr>
          <w:rStyle w:val="aff2"/>
        </w:rPr>
        <w:endnoteReference w:id="3"/>
      </w:r>
      <w:r>
        <w:rPr>
          <w:rFonts w:hint="eastAsia"/>
        </w:rPr>
        <w:t>，</w:t>
      </w:r>
      <w:r w:rsidR="006552CD">
        <w:rPr>
          <w:rFonts w:hint="eastAsia"/>
        </w:rPr>
        <w:t>工会研究的主要内容，是怎样通过网络信息化软</w:t>
      </w:r>
      <w:r w:rsidR="00D07F7B">
        <w:rPr>
          <w:rFonts w:hint="eastAsia"/>
        </w:rPr>
        <w:t>件和计算机，运用高效率的办法，来对工会进行科学管理，让它更好地</w:t>
      </w:r>
      <w:r w:rsidR="006552CD">
        <w:rPr>
          <w:rFonts w:hint="eastAsia"/>
        </w:rPr>
        <w:t>服务其中的工作人员。</w:t>
      </w:r>
      <w:r w:rsidR="007B0CAF" w:rsidRPr="007B0CAF">
        <w:rPr>
          <w:rFonts w:hint="eastAsia"/>
        </w:rPr>
        <w:t>根据</w:t>
      </w:r>
      <w:r w:rsidR="001878E9">
        <w:rPr>
          <w:rFonts w:hint="eastAsia"/>
        </w:rPr>
        <w:t>组织</w:t>
      </w:r>
      <w:r w:rsidR="007B0CAF">
        <w:rPr>
          <w:rFonts w:hint="eastAsia"/>
        </w:rPr>
        <w:t>的</w:t>
      </w:r>
      <w:r w:rsidR="001878E9">
        <w:rPr>
          <w:rFonts w:hint="eastAsia"/>
        </w:rPr>
        <w:t>基础需求</w:t>
      </w:r>
      <w:r w:rsidR="007B0CAF">
        <w:rPr>
          <w:rFonts w:hint="eastAsia"/>
        </w:rPr>
        <w:t>，</w:t>
      </w:r>
      <w:r w:rsidR="00B66BF2">
        <w:rPr>
          <w:rFonts w:hint="eastAsia"/>
        </w:rPr>
        <w:t>本工会日常工作管理系统</w:t>
      </w:r>
      <w:r w:rsidR="00B66BF2" w:rsidRPr="00B66BF2">
        <w:rPr>
          <w:rFonts w:hint="eastAsia"/>
        </w:rPr>
        <w:t>基于</w:t>
      </w:r>
      <w:r w:rsidR="00B66BF2" w:rsidRPr="00B66BF2">
        <w:t>ASP.NET实现</w:t>
      </w:r>
      <w:r w:rsidR="00D852FD">
        <w:rPr>
          <w:rStyle w:val="aff2"/>
        </w:rPr>
        <w:endnoteReference w:id="4"/>
      </w:r>
      <w:r w:rsidR="00B66BF2">
        <w:rPr>
          <w:rFonts w:hint="eastAsia"/>
        </w:rPr>
        <w:t>。</w:t>
      </w:r>
      <w:r w:rsidR="007B0CAF" w:rsidRPr="007B0CAF">
        <w:rPr>
          <w:rFonts w:hint="eastAsia"/>
        </w:rPr>
        <w:t>基本上来说减轻管理人员的工作压力，可以有效</w:t>
      </w:r>
      <w:r w:rsidR="002B38C7">
        <w:rPr>
          <w:rFonts w:hint="eastAsia"/>
        </w:rPr>
        <w:t>地对</w:t>
      </w:r>
      <w:r w:rsidR="007C7286">
        <w:rPr>
          <w:rFonts w:hint="eastAsia"/>
        </w:rPr>
        <w:t>工会系统</w:t>
      </w:r>
      <w:r w:rsidR="002B38C7">
        <w:rPr>
          <w:rFonts w:hint="eastAsia"/>
        </w:rPr>
        <w:t>的</w:t>
      </w:r>
      <w:r w:rsidR="007B0CAF" w:rsidRPr="007B0CAF">
        <w:rPr>
          <w:rFonts w:hint="eastAsia"/>
        </w:rPr>
        <w:t>过程</w:t>
      </w:r>
      <w:r w:rsidR="002B38C7">
        <w:rPr>
          <w:rFonts w:hint="eastAsia"/>
        </w:rPr>
        <w:t>进行管理</w:t>
      </w:r>
      <w:r w:rsidR="007C7286">
        <w:rPr>
          <w:rFonts w:hint="eastAsia"/>
        </w:rPr>
        <w:t>，</w:t>
      </w:r>
      <w:r w:rsidR="007B0CAF" w:rsidRPr="007B0CAF">
        <w:rPr>
          <w:rFonts w:hint="eastAsia"/>
        </w:rPr>
        <w:t>为</w:t>
      </w:r>
      <w:r w:rsidR="00FB0F61">
        <w:rPr>
          <w:rFonts w:hint="eastAsia"/>
        </w:rPr>
        <w:t>使用者办公的正常运行提供了有力保障</w:t>
      </w:r>
      <w:r w:rsidR="007B0CAF" w:rsidRPr="007B0CAF">
        <w:rPr>
          <w:rFonts w:hint="eastAsia"/>
        </w:rPr>
        <w:t>。</w:t>
      </w:r>
    </w:p>
    <w:p w:rsidR="00476178" w:rsidRPr="00EF47ED" w:rsidRDefault="00476178" w:rsidP="00476178">
      <w:pPr>
        <w:ind w:firstLine="480"/>
      </w:pPr>
    </w:p>
    <w:p w:rsidR="00111248" w:rsidRPr="00EC4AF6" w:rsidRDefault="00111248" w:rsidP="00EC4AF6">
      <w:pPr>
        <w:pStyle w:val="2"/>
      </w:pPr>
      <w:bookmarkStart w:id="43" w:name="_Toc478677624"/>
      <w:bookmarkStart w:id="44" w:name="_Toc478678066"/>
      <w:bookmarkStart w:id="45" w:name="_Toc478678127"/>
      <w:bookmarkStart w:id="46" w:name="_Toc478678172"/>
      <w:bookmarkStart w:id="47" w:name="_Toc482474559"/>
      <w:bookmarkStart w:id="48" w:name="_Toc482475323"/>
      <w:bookmarkStart w:id="49" w:name="_Toc482514678"/>
      <w:bookmarkStart w:id="50" w:name="_Toc482520513"/>
      <w:bookmarkStart w:id="51" w:name="_Toc482520626"/>
      <w:bookmarkStart w:id="52" w:name="_Toc482520682"/>
      <w:bookmarkStart w:id="53" w:name="_Toc482531004"/>
      <w:bookmarkStart w:id="54" w:name="_Toc482543415"/>
      <w:bookmarkStart w:id="55" w:name="_Toc482551594"/>
      <w:bookmarkStart w:id="56" w:name="_Toc482551952"/>
      <w:bookmarkStart w:id="57" w:name="_Toc482552158"/>
      <w:r w:rsidRPr="00EC4AF6">
        <w:t>1.</w:t>
      </w:r>
      <w:r w:rsidR="00F21A78" w:rsidRPr="00EC4AF6">
        <w:rPr>
          <w:rFonts w:hint="eastAsia"/>
        </w:rPr>
        <w:t>2</w:t>
      </w:r>
      <w:r w:rsidR="00362A58" w:rsidRPr="00EC4AF6">
        <w:rPr>
          <w:rFonts w:hint="eastAsia"/>
        </w:rPr>
        <w:t xml:space="preserve"> </w:t>
      </w:r>
      <w:bookmarkEnd w:id="43"/>
      <w:bookmarkEnd w:id="44"/>
      <w:bookmarkEnd w:id="45"/>
      <w:bookmarkEnd w:id="46"/>
      <w:bookmarkEnd w:id="47"/>
      <w:bookmarkEnd w:id="48"/>
      <w:bookmarkEnd w:id="49"/>
      <w:bookmarkEnd w:id="50"/>
      <w:bookmarkEnd w:id="51"/>
      <w:bookmarkEnd w:id="52"/>
      <w:bookmarkEnd w:id="53"/>
      <w:r w:rsidR="00476178" w:rsidRPr="00EC4AF6">
        <w:rPr>
          <w:rFonts w:hint="eastAsia"/>
        </w:rPr>
        <w:t>项目开发思路</w:t>
      </w:r>
      <w:bookmarkEnd w:id="54"/>
      <w:bookmarkEnd w:id="55"/>
      <w:bookmarkEnd w:id="56"/>
      <w:bookmarkEnd w:id="57"/>
    </w:p>
    <w:p w:rsidR="004160E8" w:rsidRDefault="00A96A8A" w:rsidP="00675DDE">
      <w:pPr>
        <w:ind w:firstLineChars="200" w:firstLine="480"/>
        <w:sectPr w:rsidR="004160E8" w:rsidSect="00795802">
          <w:headerReference w:type="default" r:id="rId13"/>
          <w:footerReference w:type="default" r:id="rId14"/>
          <w:endnotePr>
            <w:numFmt w:val="decimal"/>
          </w:endnotePr>
          <w:pgSz w:w="11906" w:h="16838" w:code="9"/>
          <w:pgMar w:top="1418" w:right="1418" w:bottom="1418" w:left="1418" w:header="851" w:footer="907" w:gutter="0"/>
          <w:pgNumType w:start="1"/>
          <w:cols w:space="425"/>
          <w:docGrid w:type="linesAndChars" w:linePitch="312"/>
        </w:sectPr>
      </w:pPr>
      <w:r>
        <w:rPr>
          <w:rFonts w:hint="eastAsia"/>
        </w:rPr>
        <w:t>开发工会日常工作管理系统</w:t>
      </w:r>
      <w:r w:rsidR="006231CA" w:rsidRPr="006231CA">
        <w:rPr>
          <w:rFonts w:hint="eastAsia"/>
        </w:rPr>
        <w:t>，</w:t>
      </w:r>
      <w:r w:rsidR="00764A7E">
        <w:rPr>
          <w:rFonts w:hint="eastAsia"/>
        </w:rPr>
        <w:t>简言之，</w:t>
      </w:r>
      <w:r w:rsidR="00A83303">
        <w:rPr>
          <w:rFonts w:hint="eastAsia"/>
        </w:rPr>
        <w:t>要从项目开发启动资金</w:t>
      </w:r>
      <w:r w:rsidR="00476178">
        <w:rPr>
          <w:rFonts w:hint="eastAsia"/>
        </w:rPr>
        <w:t>，确定项目</w:t>
      </w:r>
      <w:r w:rsidR="00196D3A">
        <w:rPr>
          <w:rFonts w:hint="eastAsia"/>
        </w:rPr>
        <w:t>功能，深入</w:t>
      </w:r>
      <w:r w:rsidR="006231CA" w:rsidRPr="006231CA">
        <w:rPr>
          <w:rFonts w:hint="eastAsia"/>
        </w:rPr>
        <w:t>市场</w:t>
      </w:r>
      <w:r w:rsidR="00A83303">
        <w:rPr>
          <w:rFonts w:hint="eastAsia"/>
        </w:rPr>
        <w:t>调查三个因素纳入考虑范围，</w:t>
      </w:r>
      <w:r w:rsidR="00196D3A">
        <w:rPr>
          <w:rFonts w:hint="eastAsia"/>
        </w:rPr>
        <w:t>并将其</w:t>
      </w:r>
      <w:r w:rsidR="006231CA" w:rsidRPr="006231CA">
        <w:rPr>
          <w:rFonts w:hint="eastAsia"/>
        </w:rPr>
        <w:t>分析</w:t>
      </w:r>
      <w:r w:rsidR="00A83303">
        <w:rPr>
          <w:rFonts w:hint="eastAsia"/>
        </w:rPr>
        <w:t>统筹到</w:t>
      </w:r>
      <w:r w:rsidR="00114350">
        <w:rPr>
          <w:rFonts w:hint="eastAsia"/>
        </w:rPr>
        <w:t>设计范畴</w:t>
      </w:r>
      <w:r w:rsidR="006231CA" w:rsidRPr="006231CA">
        <w:rPr>
          <w:rFonts w:hint="eastAsia"/>
        </w:rPr>
        <w:t>。只有</w:t>
      </w:r>
      <w:r w:rsidR="00BB13DB">
        <w:rPr>
          <w:rFonts w:hint="eastAsia"/>
        </w:rPr>
        <w:t>进行了</w:t>
      </w:r>
      <w:r w:rsidR="006231CA" w:rsidRPr="006231CA">
        <w:rPr>
          <w:rFonts w:hint="eastAsia"/>
        </w:rPr>
        <w:t>详细的规划，才算是</w:t>
      </w:r>
      <w:r w:rsidR="00764A7E">
        <w:rPr>
          <w:rFonts w:hint="eastAsia"/>
        </w:rPr>
        <w:t>考虑周全</w:t>
      </w:r>
      <w:r w:rsidR="006231CA" w:rsidRPr="006231CA">
        <w:rPr>
          <w:rFonts w:hint="eastAsia"/>
        </w:rPr>
        <w:t>的</w:t>
      </w:r>
      <w:r w:rsidR="00BB13DB">
        <w:rPr>
          <w:rFonts w:hint="eastAsia"/>
        </w:rPr>
        <w:t>完备项目</w:t>
      </w:r>
      <w:r w:rsidR="006231CA" w:rsidRPr="006231CA">
        <w:rPr>
          <w:rFonts w:hint="eastAsia"/>
        </w:rPr>
        <w:t>。 使</w:t>
      </w:r>
      <w:r w:rsidR="00BB13DB">
        <w:rPr>
          <w:rFonts w:hint="eastAsia"/>
        </w:rPr>
        <w:t>系统</w:t>
      </w:r>
      <w:r w:rsidR="00764A7E">
        <w:rPr>
          <w:rFonts w:hint="eastAsia"/>
        </w:rPr>
        <w:t>建设</w:t>
      </w:r>
      <w:r w:rsidR="006231CA" w:rsidRPr="006231CA">
        <w:rPr>
          <w:rFonts w:hint="eastAsia"/>
        </w:rPr>
        <w:t>可以</w:t>
      </w:r>
      <w:r w:rsidR="00114350">
        <w:rPr>
          <w:rFonts w:hint="eastAsia"/>
        </w:rPr>
        <w:t>如期</w:t>
      </w:r>
      <w:r w:rsidR="003C119D">
        <w:rPr>
          <w:rFonts w:hint="eastAsia"/>
        </w:rPr>
        <w:t>开展</w:t>
      </w:r>
      <w:r w:rsidR="006231CA" w:rsidRPr="006231CA">
        <w:rPr>
          <w:rFonts w:hint="eastAsia"/>
        </w:rPr>
        <w:t>，同时减少</w:t>
      </w:r>
      <w:r w:rsidR="00764A7E">
        <w:rPr>
          <w:rFonts w:hint="eastAsia"/>
        </w:rPr>
        <w:t>其</w:t>
      </w:r>
      <w:r w:rsidR="006231CA" w:rsidRPr="006231CA">
        <w:rPr>
          <w:rFonts w:hint="eastAsia"/>
        </w:rPr>
        <w:t>中出现的</w:t>
      </w:r>
      <w:r w:rsidR="00764A7E">
        <w:rPr>
          <w:rFonts w:hint="eastAsia"/>
        </w:rPr>
        <w:t>诸多</w:t>
      </w:r>
      <w:r w:rsidR="00114350">
        <w:rPr>
          <w:rFonts w:hint="eastAsia"/>
        </w:rPr>
        <w:t>疑点</w:t>
      </w:r>
      <w:r w:rsidR="006231CA" w:rsidRPr="006231CA">
        <w:rPr>
          <w:rFonts w:hint="eastAsia"/>
        </w:rPr>
        <w:t xml:space="preserve">。 </w:t>
      </w:r>
      <w:r w:rsidR="003C119D">
        <w:rPr>
          <w:rFonts w:hint="eastAsia"/>
        </w:rPr>
        <w:t>当开发工会日常信息管理系统时，</w:t>
      </w:r>
      <w:r w:rsidR="00196D3A">
        <w:rPr>
          <w:rFonts w:hint="eastAsia"/>
        </w:rPr>
        <w:t>需要使用科学的指导方法，选择合理</w:t>
      </w:r>
    </w:p>
    <w:p w:rsidR="006231CA" w:rsidRPr="00F50C40" w:rsidRDefault="00196D3A" w:rsidP="004160E8">
      <w:r>
        <w:rPr>
          <w:rFonts w:hint="eastAsia"/>
        </w:rPr>
        <w:lastRenderedPageBreak/>
        <w:t>的结构。实现信息化管理应有的效率</w:t>
      </w:r>
      <w:r w:rsidR="003C119D">
        <w:rPr>
          <w:rFonts w:hint="eastAsia"/>
        </w:rPr>
        <w:t>。</w:t>
      </w:r>
      <w:r w:rsidR="006231CA" w:rsidRPr="006231CA">
        <w:rPr>
          <w:rFonts w:hint="eastAsia"/>
        </w:rPr>
        <w:t>根据</w:t>
      </w:r>
      <w:r w:rsidR="0045607B">
        <w:rPr>
          <w:rFonts w:hint="eastAsia"/>
        </w:rPr>
        <w:t>互联网中广大教职工工会系统</w:t>
      </w:r>
      <w:r w:rsidR="00764A7E">
        <w:rPr>
          <w:rFonts w:hint="eastAsia"/>
        </w:rPr>
        <w:t>中</w:t>
      </w:r>
      <w:r w:rsidR="00764A7E" w:rsidRPr="006231CA">
        <w:rPr>
          <w:rFonts w:hint="eastAsia"/>
        </w:rPr>
        <w:t>的</w:t>
      </w:r>
      <w:r w:rsidR="00B618DC">
        <w:rPr>
          <w:rFonts w:hint="eastAsia"/>
        </w:rPr>
        <w:t>要求，系统设计参考以下</w:t>
      </w:r>
      <w:r w:rsidR="00764A7E">
        <w:rPr>
          <w:rFonts w:hint="eastAsia"/>
        </w:rPr>
        <w:t>:</w:t>
      </w:r>
    </w:p>
    <w:p w:rsidR="00E25A1B" w:rsidRPr="00826803" w:rsidRDefault="00FF6677" w:rsidP="0045607B">
      <w:pPr>
        <w:tabs>
          <w:tab w:val="clear" w:pos="480"/>
        </w:tabs>
        <w:ind w:firstLine="480"/>
        <w:jc w:val="both"/>
      </w:pPr>
      <w:r w:rsidRPr="00826803">
        <w:rPr>
          <w:rFonts w:hint="eastAsia"/>
        </w:rPr>
        <w:t>有效性</w:t>
      </w:r>
      <w:r w:rsidR="00E25A1B" w:rsidRPr="00826803">
        <w:rPr>
          <w:rFonts w:hint="eastAsia"/>
        </w:rPr>
        <w:t>:包括两个方面的特</w:t>
      </w:r>
      <w:r w:rsidR="009D7165" w:rsidRPr="00826803">
        <w:rPr>
          <w:rFonts w:hint="eastAsia"/>
        </w:rPr>
        <w:t>点，有用性和可用性，</w:t>
      </w:r>
      <w:r w:rsidR="003C119D" w:rsidRPr="00826803">
        <w:rPr>
          <w:rFonts w:hint="eastAsia"/>
        </w:rPr>
        <w:t>简言之，一个系统只有充分满足了用户，使用者的</w:t>
      </w:r>
      <w:r w:rsidR="00114350" w:rsidRPr="00826803">
        <w:rPr>
          <w:rFonts w:hint="eastAsia"/>
        </w:rPr>
        <w:t>功能要求</w:t>
      </w:r>
      <w:r w:rsidR="003C119D" w:rsidRPr="00826803">
        <w:rPr>
          <w:rFonts w:hint="eastAsia"/>
        </w:rPr>
        <w:t>时，才能满足“有用性”这个定义。</w:t>
      </w:r>
      <w:r w:rsidR="00E25A1B" w:rsidRPr="00826803">
        <w:rPr>
          <w:rFonts w:hint="eastAsia"/>
        </w:rPr>
        <w:t>可用性</w:t>
      </w:r>
      <w:r w:rsidR="003C119D" w:rsidRPr="00826803">
        <w:rPr>
          <w:rFonts w:hint="eastAsia"/>
        </w:rPr>
        <w:t>则</w:t>
      </w:r>
      <w:r w:rsidR="00E25A1B" w:rsidRPr="00826803">
        <w:rPr>
          <w:rFonts w:hint="eastAsia"/>
        </w:rPr>
        <w:t>是</w:t>
      </w:r>
      <w:r w:rsidR="003C119D" w:rsidRPr="00826803">
        <w:rPr>
          <w:rFonts w:hint="eastAsia"/>
        </w:rPr>
        <w:t>在充分满足用户使用者需求的同时，能够为使用者提供良好的人机交互体验，让人容易学习，学习成本降到最低。</w:t>
      </w:r>
    </w:p>
    <w:p w:rsidR="009D7165" w:rsidRPr="00826803" w:rsidRDefault="0045607B" w:rsidP="00675DDE">
      <w:pPr>
        <w:jc w:val="both"/>
      </w:pPr>
      <w:r>
        <w:tab/>
      </w:r>
      <w:r w:rsidR="00FF6677" w:rsidRPr="00826803">
        <w:rPr>
          <w:rFonts w:hint="eastAsia"/>
        </w:rPr>
        <w:t>可靠性</w:t>
      </w:r>
      <w:r w:rsidR="00E25A1B" w:rsidRPr="00826803">
        <w:rPr>
          <w:rFonts w:hint="eastAsia"/>
        </w:rPr>
        <w:t>:</w:t>
      </w:r>
      <w:r w:rsidR="009D7165" w:rsidRPr="00826803">
        <w:rPr>
          <w:rFonts w:hint="eastAsia"/>
        </w:rPr>
        <w:t>为了让网站拥有可靠的特性，良好的容错能力，本毕业设计</w:t>
      </w:r>
      <w:r w:rsidR="00196D3A" w:rsidRPr="00826803">
        <w:rPr>
          <w:rFonts w:hint="eastAsia"/>
        </w:rPr>
        <w:t>运用了许许多多合理，</w:t>
      </w:r>
      <w:r w:rsidR="009D7165" w:rsidRPr="00826803">
        <w:rPr>
          <w:rFonts w:hint="eastAsia"/>
        </w:rPr>
        <w:t>流行而又时尚的</w:t>
      </w:r>
      <w:r w:rsidR="003C119D" w:rsidRPr="00826803">
        <w:rPr>
          <w:rFonts w:hint="eastAsia"/>
        </w:rPr>
        <w:t>MVC</w:t>
      </w:r>
      <w:r w:rsidR="009D7165" w:rsidRPr="00826803">
        <w:rPr>
          <w:rFonts w:hint="eastAsia"/>
        </w:rPr>
        <w:t>开发</w:t>
      </w:r>
      <w:r w:rsidR="003C119D" w:rsidRPr="00826803">
        <w:rPr>
          <w:rFonts w:hint="eastAsia"/>
        </w:rPr>
        <w:t>模式</w:t>
      </w:r>
      <w:r w:rsidR="009D7165" w:rsidRPr="00826803">
        <w:rPr>
          <w:rFonts w:hint="eastAsia"/>
        </w:rPr>
        <w:t>。实现了</w:t>
      </w:r>
      <w:r w:rsidR="009A7899" w:rsidRPr="00826803">
        <w:rPr>
          <w:rFonts w:hint="eastAsia"/>
        </w:rPr>
        <w:t>大方，美观</w:t>
      </w:r>
      <w:r w:rsidR="009D7165" w:rsidRPr="00826803">
        <w:rPr>
          <w:rFonts w:hint="eastAsia"/>
        </w:rPr>
        <w:t>的实用网站的设计。</w:t>
      </w:r>
    </w:p>
    <w:p w:rsidR="009D7165" w:rsidRPr="00826803" w:rsidRDefault="0045607B" w:rsidP="00675DDE">
      <w:pPr>
        <w:jc w:val="both"/>
      </w:pPr>
      <w:r>
        <w:tab/>
      </w:r>
      <w:r w:rsidR="00826803" w:rsidRPr="00826803">
        <w:rPr>
          <w:rFonts w:hint="eastAsia"/>
        </w:rPr>
        <w:t>稳定性</w:t>
      </w:r>
      <w:r w:rsidR="00E25A1B" w:rsidRPr="00826803">
        <w:rPr>
          <w:rFonts w:hint="eastAsia"/>
        </w:rPr>
        <w:t>:</w:t>
      </w:r>
      <w:r w:rsidR="009D7165" w:rsidRPr="00826803">
        <w:rPr>
          <w:rFonts w:hint="eastAsia"/>
        </w:rPr>
        <w:t>一个先进</w:t>
      </w:r>
      <w:r w:rsidR="003C119D" w:rsidRPr="00826803">
        <w:rPr>
          <w:rFonts w:hint="eastAsia"/>
        </w:rPr>
        <w:t>的，考虑周全的工会管理系统，更应该将安全性放在绝对首要的位置，工会日常工作管理系统周密</w:t>
      </w:r>
      <w:r w:rsidR="007A0F6B" w:rsidRPr="00826803">
        <w:rPr>
          <w:rFonts w:hint="eastAsia"/>
        </w:rPr>
        <w:t>地</w:t>
      </w:r>
      <w:r w:rsidR="009D7165" w:rsidRPr="00826803">
        <w:rPr>
          <w:rFonts w:hint="eastAsia"/>
        </w:rPr>
        <w:t>考虑了当前数据备份，还原需求。</w:t>
      </w:r>
      <w:r w:rsidR="007A0F6B" w:rsidRPr="00826803">
        <w:rPr>
          <w:rFonts w:hint="eastAsia"/>
        </w:rPr>
        <w:t>当交付企业时，达到让人心悦诚服的效果。</w:t>
      </w:r>
    </w:p>
    <w:p w:rsidR="003D2EC3" w:rsidRPr="00E969AC" w:rsidRDefault="0045607B" w:rsidP="00E969AC">
      <w:pPr>
        <w:jc w:val="both"/>
      </w:pPr>
      <w:r>
        <w:tab/>
      </w:r>
      <w:r w:rsidR="00826803" w:rsidRPr="00826803">
        <w:rPr>
          <w:rFonts w:hint="eastAsia"/>
        </w:rPr>
        <w:t>外观</w:t>
      </w:r>
      <w:r w:rsidR="009D7165" w:rsidRPr="00826803">
        <w:rPr>
          <w:rFonts w:hint="eastAsia"/>
        </w:rPr>
        <w:t>:</w:t>
      </w:r>
      <w:r w:rsidR="001148C7" w:rsidRPr="00826803">
        <w:rPr>
          <w:rFonts w:hint="eastAsia"/>
        </w:rPr>
        <w:t>本毕业设计实行当前相当流行的Bootstrap前端开发框架，</w:t>
      </w:r>
      <w:r w:rsidR="00A90EBF" w:rsidRPr="00826803">
        <w:rPr>
          <w:rFonts w:hint="eastAsia"/>
        </w:rPr>
        <w:t>结合MVC开发模式</w:t>
      </w:r>
      <w:r w:rsidR="001148C7" w:rsidRPr="00826803">
        <w:rPr>
          <w:rFonts w:hint="eastAsia"/>
        </w:rPr>
        <w:t>进行设计。人机交互界面简洁明快，达到了令人赏心悦目的良好效果。当然，</w:t>
      </w:r>
      <w:r w:rsidR="00B93BEC" w:rsidRPr="00826803">
        <w:rPr>
          <w:rFonts w:hint="eastAsia"/>
        </w:rPr>
        <w:t>解铃还须系铃人，</w:t>
      </w:r>
      <w:r w:rsidR="001148C7" w:rsidRPr="00826803">
        <w:rPr>
          <w:rFonts w:hint="eastAsia"/>
        </w:rPr>
        <w:t>一个功能健全的网站，如</w:t>
      </w:r>
      <w:r w:rsidR="00B93BEC" w:rsidRPr="00826803">
        <w:rPr>
          <w:rFonts w:hint="eastAsia"/>
        </w:rPr>
        <w:t>果前台</w:t>
      </w:r>
      <w:r w:rsidR="00583B5D">
        <w:rPr>
          <w:rFonts w:hint="eastAsia"/>
        </w:rPr>
        <w:t>界面设计得不合理，比如操作繁杂，令人生厌，</w:t>
      </w:r>
      <w:r w:rsidR="004940E7">
        <w:rPr>
          <w:rFonts w:hint="eastAsia"/>
        </w:rPr>
        <w:t>这</w:t>
      </w:r>
      <w:r w:rsidR="00B93BEC" w:rsidRPr="00826803">
        <w:rPr>
          <w:rFonts w:hint="eastAsia"/>
        </w:rPr>
        <w:t>不是我们想帮企业和用户看</w:t>
      </w:r>
      <w:r w:rsidR="001148C7" w:rsidRPr="00826803">
        <w:rPr>
          <w:rFonts w:hint="eastAsia"/>
        </w:rPr>
        <w:t>到的效果。所以在进行这一些系统开发的时候，也要考虑其前台的美观性。直接达到甚至超越所有使用系统的用户心理预期。</w:t>
      </w:r>
    </w:p>
    <w:p w:rsidR="004861A7" w:rsidRPr="006328B1" w:rsidRDefault="00892CAE" w:rsidP="009944D0">
      <w:pPr>
        <w:pStyle w:val="1"/>
        <w:jc w:val="left"/>
      </w:pPr>
      <w:bookmarkStart w:id="58" w:name="_Toc314169180"/>
      <w:bookmarkStart w:id="59" w:name="_Toc478677625"/>
      <w:bookmarkStart w:id="60" w:name="_Toc478678067"/>
      <w:bookmarkStart w:id="61" w:name="_Toc478678128"/>
      <w:bookmarkStart w:id="62" w:name="_Toc478678173"/>
      <w:bookmarkStart w:id="63" w:name="_Toc482474560"/>
      <w:bookmarkStart w:id="64" w:name="_Toc482475324"/>
      <w:bookmarkStart w:id="65" w:name="_Toc482514679"/>
      <w:bookmarkStart w:id="66" w:name="_Toc482520514"/>
      <w:bookmarkStart w:id="67" w:name="_Toc482520627"/>
      <w:bookmarkStart w:id="68" w:name="_Toc482520683"/>
      <w:bookmarkStart w:id="69" w:name="_Toc482531005"/>
      <w:bookmarkStart w:id="70" w:name="_Toc482543416"/>
      <w:bookmarkStart w:id="71" w:name="_Toc482551595"/>
      <w:bookmarkStart w:id="72" w:name="_Toc482551953"/>
      <w:bookmarkStart w:id="73" w:name="_Toc482552159"/>
      <w:r w:rsidRPr="006328B1">
        <w:rPr>
          <w:rFonts w:hint="eastAsia"/>
        </w:rPr>
        <w:t>2</w:t>
      </w:r>
      <w:r w:rsidR="004861A7" w:rsidRPr="006328B1">
        <w:rPr>
          <w:rFonts w:hint="eastAsia"/>
        </w:rPr>
        <w:t xml:space="preserve"> </w:t>
      </w:r>
      <w:r w:rsidR="004861A7" w:rsidRPr="006328B1">
        <w:t>需求分析</w:t>
      </w:r>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rsidR="004861A7" w:rsidRPr="00EC4AF6" w:rsidRDefault="00892CAE" w:rsidP="00EC4AF6">
      <w:pPr>
        <w:pStyle w:val="2"/>
      </w:pPr>
      <w:bookmarkStart w:id="74" w:name="_Toc314169181"/>
      <w:bookmarkStart w:id="75" w:name="_Toc478677626"/>
      <w:bookmarkStart w:id="76" w:name="_Toc478678068"/>
      <w:bookmarkStart w:id="77" w:name="_Toc478678129"/>
      <w:bookmarkStart w:id="78" w:name="_Toc478678174"/>
      <w:bookmarkStart w:id="79" w:name="_Toc482474561"/>
      <w:bookmarkStart w:id="80" w:name="_Toc482475325"/>
      <w:bookmarkStart w:id="81" w:name="_Toc482514680"/>
      <w:bookmarkStart w:id="82" w:name="_Toc482520515"/>
      <w:bookmarkStart w:id="83" w:name="_Toc482520628"/>
      <w:bookmarkStart w:id="84" w:name="_Toc482520684"/>
      <w:bookmarkStart w:id="85" w:name="_Toc482531006"/>
      <w:bookmarkStart w:id="86" w:name="_Toc482543417"/>
      <w:bookmarkStart w:id="87" w:name="_Toc482551596"/>
      <w:bookmarkStart w:id="88" w:name="_Toc482551954"/>
      <w:bookmarkStart w:id="89" w:name="_Toc482552160"/>
      <w:r w:rsidRPr="00EC4AF6">
        <w:rPr>
          <w:rFonts w:hint="eastAsia"/>
        </w:rPr>
        <w:t>2</w:t>
      </w:r>
      <w:r w:rsidR="004861A7" w:rsidRPr="00EC4AF6">
        <w:rPr>
          <w:rFonts w:hint="eastAsia"/>
        </w:rPr>
        <w:t>.1</w:t>
      </w:r>
      <w:bookmarkEnd w:id="74"/>
      <w:r w:rsidR="000646A0" w:rsidRPr="00EC4AF6">
        <w:t xml:space="preserve"> </w:t>
      </w:r>
      <w:r w:rsidR="005E6299" w:rsidRPr="00EC4AF6">
        <w:rPr>
          <w:rFonts w:hint="eastAsia"/>
        </w:rPr>
        <w:t>可行性分析</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rsidR="001148C7" w:rsidRPr="00423D25" w:rsidRDefault="0045607B" w:rsidP="0045607B">
      <w:pPr>
        <w:pStyle w:val="aa"/>
        <w:spacing w:line="400" w:lineRule="exact"/>
        <w:jc w:val="both"/>
      </w:pPr>
      <w:bookmarkStart w:id="90" w:name="_Toc314169182"/>
      <w:r>
        <w:tab/>
      </w:r>
      <w:r w:rsidR="005A4422">
        <w:rPr>
          <w:rFonts w:hint="eastAsia"/>
        </w:rPr>
        <w:t>技术可行性:进行工会系统的开发，</w:t>
      </w:r>
      <w:r w:rsidR="00B93BEC">
        <w:rPr>
          <w:rFonts w:hint="eastAsia"/>
        </w:rPr>
        <w:t>微软平台的</w:t>
      </w:r>
      <w:r w:rsidR="00A41312" w:rsidRPr="00A41312">
        <w:rPr>
          <w:rFonts w:hint="eastAsia"/>
        </w:rPr>
        <w:t>新技术</w:t>
      </w:r>
      <w:r w:rsidR="00A41312" w:rsidRPr="00A41312">
        <w:t>ASP.NET MVC</w:t>
      </w:r>
      <w:r w:rsidR="00CE625E">
        <w:t>，在技术本身有着灵活、</w:t>
      </w:r>
      <w:r w:rsidR="00CE625E">
        <w:rPr>
          <w:rFonts w:hint="eastAsia"/>
        </w:rPr>
        <w:t>周期</w:t>
      </w:r>
      <w:r w:rsidR="00CE625E">
        <w:t>短、</w:t>
      </w:r>
      <w:r w:rsidR="00CE625E">
        <w:rPr>
          <w:rFonts w:hint="eastAsia"/>
        </w:rPr>
        <w:t>重复利用</w:t>
      </w:r>
      <w:r w:rsidR="00A41312" w:rsidRPr="00A41312">
        <w:t>等优点</w:t>
      </w:r>
      <w:r w:rsidR="00C116B2">
        <w:rPr>
          <w:rStyle w:val="aff2"/>
        </w:rPr>
        <w:endnoteReference w:id="5"/>
      </w:r>
      <w:r w:rsidR="00A41312">
        <w:rPr>
          <w:rFonts w:hint="eastAsia"/>
        </w:rPr>
        <w:t>。</w:t>
      </w:r>
      <w:r w:rsidR="005A4422">
        <w:rPr>
          <w:rFonts w:hint="eastAsia"/>
        </w:rPr>
        <w:t>我们需要有配置好的开发软件平台，比方说Microsoft</w:t>
      </w:r>
      <w:r w:rsidR="005A4422">
        <w:t xml:space="preserve"> Visual Studio 2015,</w:t>
      </w:r>
      <w:r w:rsidR="005A4422">
        <w:rPr>
          <w:rFonts w:hint="eastAsia"/>
        </w:rPr>
        <w:t>当然Microsoft</w:t>
      </w:r>
      <w:r w:rsidR="005A4422">
        <w:t xml:space="preserve"> SQL S</w:t>
      </w:r>
      <w:r w:rsidR="005A4422">
        <w:rPr>
          <w:rFonts w:hint="eastAsia"/>
        </w:rPr>
        <w:t>erver</w:t>
      </w:r>
      <w:r w:rsidR="005A4422">
        <w:t xml:space="preserve"> 2012</w:t>
      </w:r>
      <w:r w:rsidR="005A4422">
        <w:rPr>
          <w:rFonts w:hint="eastAsia"/>
        </w:rPr>
        <w:t>也是不可缺少的。不断地通过一个又一个的开发项目实践，在其中我们可以巩固自身所学的相关计算机知识。这也为以后步入社会进行开发，奠定了必要的基础。</w:t>
      </w:r>
    </w:p>
    <w:p w:rsidR="004B50BB" w:rsidRDefault="00423D25" w:rsidP="004B50BB">
      <w:pPr>
        <w:pStyle w:val="aa"/>
        <w:spacing w:line="400" w:lineRule="exact"/>
        <w:ind w:firstLineChars="200" w:firstLine="480"/>
        <w:jc w:val="both"/>
      </w:pPr>
      <w:r w:rsidRPr="00423D25">
        <w:rPr>
          <w:rFonts w:hint="eastAsia"/>
        </w:rPr>
        <w:t>社会可行性</w:t>
      </w:r>
      <w:r w:rsidR="005A4422">
        <w:rPr>
          <w:rFonts w:hint="eastAsia"/>
        </w:rPr>
        <w:t>:</w:t>
      </w:r>
      <w:r w:rsidR="003A1488">
        <w:rPr>
          <w:rFonts w:hint="eastAsia"/>
        </w:rPr>
        <w:t>相当数量的有关管理系统</w:t>
      </w:r>
      <w:r w:rsidR="008C61C4">
        <w:rPr>
          <w:rFonts w:hint="eastAsia"/>
        </w:rPr>
        <w:t>已经有实现</w:t>
      </w:r>
      <w:r w:rsidR="003A1488">
        <w:rPr>
          <w:rFonts w:hint="eastAsia"/>
        </w:rPr>
        <w:t>并成功运用到社会生产生活中</w:t>
      </w:r>
      <w:r w:rsidR="008C61C4">
        <w:rPr>
          <w:rFonts w:hint="eastAsia"/>
        </w:rPr>
        <w:t>的例子。</w:t>
      </w:r>
      <w:r w:rsidR="0026051A">
        <w:rPr>
          <w:rFonts w:hint="eastAsia"/>
        </w:rPr>
        <w:t>工会日常工作管理系统</w:t>
      </w:r>
      <w:r w:rsidR="0026051A" w:rsidRPr="0026051A">
        <w:rPr>
          <w:rFonts w:hint="eastAsia"/>
        </w:rPr>
        <w:t>整体分析了</w:t>
      </w:r>
      <w:r w:rsidR="00CE625E">
        <w:rPr>
          <w:rFonts w:hint="eastAsia"/>
        </w:rPr>
        <w:t>其功能和</w:t>
      </w:r>
      <w:r w:rsidR="0026051A" w:rsidRPr="0026051A">
        <w:rPr>
          <w:rFonts w:hint="eastAsia"/>
        </w:rPr>
        <w:t>设计方案</w:t>
      </w:r>
      <w:r w:rsidR="00C116B2">
        <w:rPr>
          <w:rStyle w:val="aff2"/>
        </w:rPr>
        <w:endnoteReference w:id="6"/>
      </w:r>
      <w:r w:rsidR="0026051A">
        <w:rPr>
          <w:rFonts w:hint="eastAsia"/>
        </w:rPr>
        <w:t>。</w:t>
      </w:r>
      <w:r w:rsidR="008C61C4">
        <w:rPr>
          <w:rFonts w:hint="eastAsia"/>
        </w:rPr>
        <w:t>本工会日常工作管理系统的开发，不与国家政策发生矛盾和不同。此外，工会日常工作管理系统采用的前端界面，以及显示方</w:t>
      </w:r>
      <w:r w:rsidR="003A1488">
        <w:rPr>
          <w:rFonts w:hint="eastAsia"/>
        </w:rPr>
        <w:t>式，非常符合工会人员的日常使用习惯。操作简洁明快，利于管理员对系统进行维护</w:t>
      </w:r>
      <w:r w:rsidR="008C61C4">
        <w:rPr>
          <w:rFonts w:hint="eastAsia"/>
        </w:rPr>
        <w:t>。</w:t>
      </w:r>
    </w:p>
    <w:p w:rsidR="004777A1" w:rsidRDefault="00423D25" w:rsidP="004B50BB">
      <w:pPr>
        <w:pStyle w:val="aa"/>
        <w:spacing w:line="400" w:lineRule="exact"/>
        <w:ind w:firstLineChars="200" w:firstLine="480"/>
        <w:jc w:val="both"/>
      </w:pPr>
      <w:r w:rsidRPr="00423D25">
        <w:rPr>
          <w:rFonts w:hint="eastAsia"/>
        </w:rPr>
        <w:t>经济可行性</w:t>
      </w:r>
      <w:r w:rsidR="001626D9">
        <w:rPr>
          <w:rFonts w:hint="eastAsia"/>
        </w:rPr>
        <w:t>:</w:t>
      </w:r>
      <w:r w:rsidRPr="00423D25">
        <w:rPr>
          <w:rFonts w:hint="eastAsia"/>
        </w:rPr>
        <w:t>本系统主要采用ASP.NET开发，登入</w:t>
      </w:r>
      <w:r w:rsidR="00B362B3">
        <w:rPr>
          <w:rFonts w:hint="eastAsia"/>
        </w:rPr>
        <w:t>工会日常工作管理系统</w:t>
      </w:r>
      <w:r w:rsidR="00266D8B">
        <w:rPr>
          <w:rFonts w:hint="eastAsia"/>
        </w:rPr>
        <w:t>即可进行操作</w:t>
      </w:r>
      <w:r w:rsidRPr="00423D25">
        <w:rPr>
          <w:rFonts w:hint="eastAsia"/>
        </w:rPr>
        <w:t>，使用</w:t>
      </w:r>
      <w:r w:rsidR="00851185">
        <w:rPr>
          <w:rFonts w:hint="eastAsia"/>
        </w:rPr>
        <w:t>简洁明快，一目了然。</w:t>
      </w:r>
    </w:p>
    <w:p w:rsidR="004160E8" w:rsidRDefault="004160E8" w:rsidP="005657A5">
      <w:pPr>
        <w:sectPr w:rsidR="004160E8" w:rsidSect="00650918">
          <w:headerReference w:type="default" r:id="rId15"/>
          <w:footerReference w:type="default" r:id="rId16"/>
          <w:headerReference w:type="first" r:id="rId17"/>
          <w:footerReference w:type="first" r:id="rId18"/>
          <w:endnotePr>
            <w:numFmt w:val="decimal"/>
          </w:endnotePr>
          <w:pgSz w:w="11906" w:h="16838" w:code="9"/>
          <w:pgMar w:top="1418" w:right="1418" w:bottom="1418" w:left="1418" w:header="851" w:footer="907" w:gutter="0"/>
          <w:pgNumType w:start="1"/>
          <w:cols w:space="425"/>
          <w:docGrid w:type="linesAndChars" w:linePitch="326"/>
        </w:sectPr>
      </w:pPr>
      <w:bookmarkStart w:id="91" w:name="_Toc292926594"/>
      <w:bookmarkStart w:id="92" w:name="_Toc478677627"/>
      <w:bookmarkStart w:id="93" w:name="_Toc478678069"/>
      <w:bookmarkStart w:id="94" w:name="_Toc478678130"/>
      <w:bookmarkStart w:id="95" w:name="_Toc478678175"/>
      <w:bookmarkStart w:id="96" w:name="_Toc482474562"/>
      <w:bookmarkStart w:id="97" w:name="_Toc482475326"/>
      <w:bookmarkStart w:id="98" w:name="_Toc482514681"/>
      <w:bookmarkStart w:id="99" w:name="_Toc482520516"/>
      <w:bookmarkStart w:id="100" w:name="_Toc482520629"/>
      <w:bookmarkStart w:id="101" w:name="_Toc482520685"/>
    </w:p>
    <w:p w:rsidR="00FC3CAC" w:rsidRPr="00E969AC" w:rsidRDefault="00892CAE" w:rsidP="005657A5">
      <w:pPr>
        <w:pStyle w:val="3"/>
      </w:pPr>
      <w:bookmarkStart w:id="102" w:name="_Toc482531007"/>
      <w:bookmarkStart w:id="103" w:name="_Toc482543418"/>
      <w:bookmarkStart w:id="104" w:name="_Toc482551597"/>
      <w:bookmarkStart w:id="105" w:name="_Toc482551955"/>
      <w:bookmarkStart w:id="106" w:name="_Toc482552161"/>
      <w:r w:rsidRPr="00E969AC">
        <w:rPr>
          <w:rFonts w:hint="eastAsia"/>
        </w:rPr>
        <w:lastRenderedPageBreak/>
        <w:t>2</w:t>
      </w:r>
      <w:r w:rsidR="00DE7521" w:rsidRPr="00E969AC">
        <w:rPr>
          <w:rFonts w:hint="eastAsia"/>
        </w:rPr>
        <w:t xml:space="preserve">.1.1 </w:t>
      </w:r>
      <w:r w:rsidR="00FC3CAC" w:rsidRPr="00E969AC">
        <w:rPr>
          <w:rFonts w:hint="eastAsia"/>
        </w:rPr>
        <w:t>技术可行性</w:t>
      </w:r>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p>
    <w:p w:rsidR="000C5F40" w:rsidRDefault="001971B8" w:rsidP="001971B8">
      <w:pPr>
        <w:pStyle w:val="aa"/>
        <w:spacing w:line="400" w:lineRule="exact"/>
        <w:jc w:val="both"/>
      </w:pPr>
      <w:r>
        <w:tab/>
      </w:r>
      <w:r w:rsidR="00D27820" w:rsidRPr="00D27820">
        <w:rPr>
          <w:rFonts w:hint="eastAsia"/>
        </w:rPr>
        <w:t>本文首先对系统进行了需求分析，包括功能和非功能以及可行性的分析</w:t>
      </w:r>
      <w:r w:rsidR="00433951">
        <w:rPr>
          <w:rStyle w:val="aff2"/>
        </w:rPr>
        <w:endnoteReference w:id="7"/>
      </w:r>
      <w:r w:rsidR="00D27820">
        <w:rPr>
          <w:rFonts w:hint="eastAsia"/>
        </w:rPr>
        <w:t>，</w:t>
      </w:r>
      <w:r w:rsidR="000C5F40">
        <w:rPr>
          <w:rFonts w:hint="eastAsia"/>
        </w:rPr>
        <w:t>在整个工会系统开发过程中，最首要要解决的，则是技术可行性问题，还有对客户提出的系统功能，完整实现其工作需求。</w:t>
      </w:r>
      <w:r w:rsidR="003A1488">
        <w:rPr>
          <w:rFonts w:hint="eastAsia"/>
        </w:rPr>
        <w:t>V</w:t>
      </w:r>
      <w:r w:rsidR="003A1488">
        <w:t>isual Studio</w:t>
      </w:r>
      <w:r w:rsidR="000C5F40">
        <w:rPr>
          <w:rFonts w:hint="eastAsia"/>
        </w:rPr>
        <w:t>作为</w:t>
      </w:r>
      <w:r w:rsidR="003A1488">
        <w:rPr>
          <w:rFonts w:hint="eastAsia"/>
        </w:rPr>
        <w:t>如日中天的系统开发软件平台</w:t>
      </w:r>
      <w:r w:rsidR="000C5F40">
        <w:rPr>
          <w:rFonts w:hint="eastAsia"/>
        </w:rPr>
        <w:t>，外贸企业开发项目的首选开发软件，配合SQ</w:t>
      </w:r>
      <w:r w:rsidR="000C5F40">
        <w:t>L S</w:t>
      </w:r>
      <w:r w:rsidR="000C5F40">
        <w:rPr>
          <w:rFonts w:hint="eastAsia"/>
        </w:rPr>
        <w:t>erver</w:t>
      </w:r>
      <w:r w:rsidR="000C5F40">
        <w:t xml:space="preserve"> </w:t>
      </w:r>
      <w:r w:rsidR="000C5F40">
        <w:rPr>
          <w:rFonts w:hint="eastAsia"/>
        </w:rPr>
        <w:t>2012，从开</w:t>
      </w:r>
      <w:r w:rsidR="003A1488">
        <w:rPr>
          <w:rFonts w:hint="eastAsia"/>
        </w:rPr>
        <w:t>发技术方向来看，结合目前我们所学知识，以及毕设指导老师的耐心指点</w:t>
      </w:r>
      <w:r w:rsidR="000C5F40">
        <w:rPr>
          <w:rFonts w:hint="eastAsia"/>
        </w:rPr>
        <w:t>，</w:t>
      </w:r>
      <w:r w:rsidR="009C6757">
        <w:rPr>
          <w:rFonts w:hint="eastAsia"/>
        </w:rPr>
        <w:t>技术可行性的刚性需求得以满</w:t>
      </w:r>
      <w:r w:rsidR="003A1488">
        <w:rPr>
          <w:rFonts w:hint="eastAsia"/>
        </w:rPr>
        <w:t>足</w:t>
      </w:r>
      <w:r w:rsidR="000C5F40">
        <w:rPr>
          <w:rFonts w:hint="eastAsia"/>
        </w:rPr>
        <w:t>。</w:t>
      </w:r>
    </w:p>
    <w:p w:rsidR="00343B10" w:rsidRPr="00F67604" w:rsidRDefault="00892CAE" w:rsidP="005657A5">
      <w:pPr>
        <w:pStyle w:val="3"/>
      </w:pPr>
      <w:bookmarkStart w:id="107" w:name="_Toc292926595"/>
      <w:bookmarkStart w:id="108" w:name="_Toc478677628"/>
      <w:bookmarkStart w:id="109" w:name="_Toc478678070"/>
      <w:bookmarkStart w:id="110" w:name="_Toc478678131"/>
      <w:bookmarkStart w:id="111" w:name="_Toc478678176"/>
      <w:bookmarkStart w:id="112" w:name="_Toc482474563"/>
      <w:bookmarkStart w:id="113" w:name="_Toc482475327"/>
      <w:bookmarkStart w:id="114" w:name="_Toc482514682"/>
      <w:bookmarkStart w:id="115" w:name="_Toc482520517"/>
      <w:bookmarkStart w:id="116" w:name="_Toc482520630"/>
      <w:bookmarkStart w:id="117" w:name="_Toc482520686"/>
      <w:bookmarkStart w:id="118" w:name="_Toc482531008"/>
      <w:bookmarkStart w:id="119" w:name="_Toc482543419"/>
      <w:bookmarkStart w:id="120" w:name="_Toc482551598"/>
      <w:bookmarkStart w:id="121" w:name="_Toc482551956"/>
      <w:bookmarkStart w:id="122" w:name="_Toc482552162"/>
      <w:smartTag w:uri="urn:schemas-microsoft-com:office:smarttags" w:element="chsdate">
        <w:smartTagPr>
          <w:attr w:name="Year" w:val="1899"/>
          <w:attr w:name="Month" w:val="12"/>
          <w:attr w:name="Day" w:val="30"/>
          <w:attr w:name="IsLunarDate" w:val="False"/>
          <w:attr w:name="IsROCDate" w:val="False"/>
        </w:smartTagPr>
        <w:r w:rsidRPr="00FC1ACF">
          <w:rPr>
            <w:rFonts w:hint="eastAsia"/>
          </w:rPr>
          <w:t>2</w:t>
        </w:r>
        <w:r w:rsidR="00DE7521" w:rsidRPr="00FC1ACF">
          <w:rPr>
            <w:rFonts w:hint="eastAsia"/>
          </w:rPr>
          <w:t>.1.2</w:t>
        </w:r>
      </w:smartTag>
      <w:r w:rsidR="00DE7521" w:rsidRPr="00FC1ACF">
        <w:rPr>
          <w:rFonts w:hint="eastAsia"/>
        </w:rPr>
        <w:t xml:space="preserve"> </w:t>
      </w:r>
      <w:r w:rsidR="00FC3CAC" w:rsidRPr="00FC1ACF">
        <w:rPr>
          <w:rFonts w:hint="eastAsia"/>
        </w:rPr>
        <w:t>经济可行性</w:t>
      </w:r>
      <w:bookmarkStart w:id="123" w:name="_Toc29292659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rsidR="0026051A" w:rsidRDefault="00F67604" w:rsidP="00675DDE">
      <w:pPr>
        <w:ind w:firstLineChars="200" w:firstLine="480"/>
        <w:jc w:val="both"/>
      </w:pPr>
      <w:r>
        <w:rPr>
          <w:rFonts w:hint="eastAsia"/>
        </w:rPr>
        <w:t>从本设计的总体情况来看，实现功能所需门槛比较矮。</w:t>
      </w:r>
    </w:p>
    <w:p w:rsidR="00343B10" w:rsidRPr="00226794" w:rsidRDefault="00343B10" w:rsidP="00675DDE">
      <w:pPr>
        <w:ind w:firstLineChars="200" w:firstLine="480"/>
        <w:jc w:val="both"/>
      </w:pPr>
      <w:r w:rsidRPr="00226794">
        <w:rPr>
          <w:rFonts w:hint="eastAsia"/>
        </w:rPr>
        <w:t>硬件方面</w:t>
      </w:r>
      <w:r w:rsidR="00F67604">
        <w:rPr>
          <w:rFonts w:hint="eastAsia"/>
        </w:rPr>
        <w:t>:</w:t>
      </w:r>
      <w:r w:rsidR="00F67604">
        <w:t>工会日常工作管理系统</w:t>
      </w:r>
      <w:r w:rsidRPr="00226794">
        <w:rPr>
          <w:rFonts w:hint="eastAsia"/>
        </w:rPr>
        <w:t>，</w:t>
      </w:r>
      <w:r w:rsidR="00F67604">
        <w:rPr>
          <w:rFonts w:hint="eastAsia"/>
        </w:rPr>
        <w:t>服务器在系统运行时另外购买则是不必要的</w:t>
      </w:r>
      <w:r w:rsidRPr="00226794">
        <w:rPr>
          <w:rFonts w:hint="eastAsia"/>
        </w:rPr>
        <w:t>。</w:t>
      </w:r>
    </w:p>
    <w:p w:rsidR="00343B10" w:rsidRPr="0026051A" w:rsidRDefault="00343B10" w:rsidP="00675DDE">
      <w:pPr>
        <w:ind w:firstLineChars="200" w:firstLine="480"/>
        <w:jc w:val="both"/>
      </w:pPr>
      <w:r w:rsidRPr="0026051A">
        <w:rPr>
          <w:rFonts w:hint="eastAsia"/>
        </w:rPr>
        <w:t>软件方面</w:t>
      </w:r>
      <w:r w:rsidR="00F67604" w:rsidRPr="0026051A">
        <w:rPr>
          <w:rFonts w:hint="eastAsia"/>
        </w:rPr>
        <w:t>:本系统软件设计的造价比较实惠。可以作为普通学校或社会组织使用，基本满足日常工作需求。</w:t>
      </w:r>
    </w:p>
    <w:p w:rsidR="00FC3CAC" w:rsidRPr="00FC1ACF" w:rsidRDefault="00892CAE" w:rsidP="005657A5">
      <w:pPr>
        <w:pStyle w:val="3"/>
      </w:pPr>
      <w:bookmarkStart w:id="124" w:name="_Toc478677629"/>
      <w:bookmarkStart w:id="125" w:name="_Toc478678071"/>
      <w:bookmarkStart w:id="126" w:name="_Toc478678132"/>
      <w:bookmarkStart w:id="127" w:name="_Toc478678177"/>
      <w:bookmarkStart w:id="128" w:name="_Toc482474564"/>
      <w:bookmarkStart w:id="129" w:name="_Toc482475328"/>
      <w:bookmarkStart w:id="130" w:name="_Toc482514683"/>
      <w:bookmarkStart w:id="131" w:name="_Toc482520518"/>
      <w:bookmarkStart w:id="132" w:name="_Toc482520631"/>
      <w:bookmarkStart w:id="133" w:name="_Toc482520687"/>
      <w:bookmarkStart w:id="134" w:name="_Toc482531009"/>
      <w:bookmarkStart w:id="135" w:name="_Toc482543420"/>
      <w:bookmarkStart w:id="136" w:name="_Toc482551599"/>
      <w:bookmarkStart w:id="137" w:name="_Toc482551957"/>
      <w:bookmarkStart w:id="138" w:name="_Toc482552163"/>
      <w:r w:rsidRPr="00FC1ACF">
        <w:rPr>
          <w:rFonts w:hint="eastAsia"/>
        </w:rPr>
        <w:t>2</w:t>
      </w:r>
      <w:r w:rsidR="00DE7521" w:rsidRPr="00FC1ACF">
        <w:rPr>
          <w:rFonts w:hint="eastAsia"/>
        </w:rPr>
        <w:t xml:space="preserve">.1.3 </w:t>
      </w:r>
      <w:r w:rsidR="00FC3CAC" w:rsidRPr="00FC1ACF">
        <w:rPr>
          <w:rFonts w:hint="eastAsia"/>
        </w:rPr>
        <w:t>操作可行性</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rsidR="007119DA" w:rsidRPr="002805D1" w:rsidRDefault="00FB0FA1" w:rsidP="00675DDE">
      <w:pPr>
        <w:pStyle w:val="aa"/>
        <w:spacing w:line="400" w:lineRule="exact"/>
        <w:ind w:firstLineChars="200" w:firstLine="480"/>
        <w:jc w:val="both"/>
      </w:pPr>
      <w:r>
        <w:rPr>
          <w:noProof/>
        </w:rPr>
        <w:object w:dxaOrig="1440" w:dyaOrig="1440">
          <v:shape id="_x0000_s1035" type="#_x0000_t75" style="position:absolute;left:0;text-align:left;margin-left:292.1pt;margin-top:64.95pt;width:167.55pt;height:246pt;z-index:251679232;mso-position-horizontal-relative:text;mso-position-vertical-relative:text;mso-width-relative:margin;mso-height-relative:margin">
            <v:imagedata r:id="rId19" o:title=""/>
          </v:shape>
          <o:OLEObject Type="Embed" ProgID="Visio.Drawing.11" ShapeID="_x0000_s1035" DrawAspect="Content" ObjectID="_1556382370" r:id="rId20"/>
        </w:object>
      </w:r>
      <w:r w:rsidR="006C77D8">
        <w:rPr>
          <w:rFonts w:hint="eastAsia"/>
        </w:rPr>
        <w:t>数字化校园的概念逐渐渗透到学校</w:t>
      </w:r>
      <w:r w:rsidR="00D27820" w:rsidRPr="00D27820">
        <w:rPr>
          <w:rFonts w:hint="eastAsia"/>
        </w:rPr>
        <w:t>的各个领域</w:t>
      </w:r>
      <w:r w:rsidR="00D27820">
        <w:rPr>
          <w:rFonts w:hint="eastAsia"/>
        </w:rPr>
        <w:t>，</w:t>
      </w:r>
      <w:r w:rsidR="00AD33AF">
        <w:rPr>
          <w:rFonts w:hint="eastAsia"/>
        </w:rPr>
        <w:t>如何建立一个让使用者用起来得心应手，感觉上赏心悦目的项目，也是一个首要考虑的因素，本工会日常工作管理系统完全由自己动手开发，利用日常生活中现有设备完全可以完成</w:t>
      </w:r>
      <w:r w:rsidR="00A709B8">
        <w:rPr>
          <w:rFonts w:hint="eastAsia"/>
        </w:rPr>
        <w:t>工会日常工作管理系统的开发</w:t>
      </w:r>
      <w:r w:rsidR="00AD33AF">
        <w:rPr>
          <w:rFonts w:hint="eastAsia"/>
        </w:rPr>
        <w:t>，</w:t>
      </w:r>
      <w:r w:rsidR="002805D1">
        <w:rPr>
          <w:rFonts w:hint="eastAsia"/>
        </w:rPr>
        <w:t>让</w:t>
      </w:r>
      <w:r w:rsidR="00AD33AF">
        <w:rPr>
          <w:rFonts w:hint="eastAsia"/>
        </w:rPr>
        <w:t>便捷的使用体验得以在使用过程中</w:t>
      </w:r>
      <w:r w:rsidR="002805D1">
        <w:rPr>
          <w:rFonts w:hint="eastAsia"/>
        </w:rPr>
        <w:t>充分</w:t>
      </w:r>
      <w:r w:rsidR="007C058E">
        <w:rPr>
          <w:rFonts w:hint="eastAsia"/>
        </w:rPr>
        <w:t>体</w:t>
      </w:r>
      <w:r w:rsidR="00203CE0">
        <w:rPr>
          <w:rFonts w:hint="eastAsia"/>
        </w:rPr>
        <w:t>现</w:t>
      </w:r>
      <w:r w:rsidR="00AD33AF">
        <w:rPr>
          <w:rFonts w:hint="eastAsia"/>
        </w:rPr>
        <w:t>出来。</w:t>
      </w:r>
      <w:bookmarkStart w:id="139" w:name="_Toc314169183"/>
      <w:bookmarkEnd w:id="90"/>
    </w:p>
    <w:p w:rsidR="001B6814" w:rsidRPr="00EC4AF6" w:rsidRDefault="00892CAE" w:rsidP="00EC4AF6">
      <w:pPr>
        <w:pStyle w:val="2"/>
      </w:pPr>
      <w:bookmarkStart w:id="140" w:name="_Toc478677630"/>
      <w:bookmarkStart w:id="141" w:name="_Toc478678072"/>
      <w:bookmarkStart w:id="142" w:name="_Toc478678133"/>
      <w:bookmarkStart w:id="143" w:name="_Toc478678178"/>
      <w:bookmarkStart w:id="144" w:name="_Toc482474565"/>
      <w:bookmarkStart w:id="145" w:name="_Toc482475329"/>
      <w:bookmarkStart w:id="146" w:name="_Toc482514684"/>
      <w:bookmarkStart w:id="147" w:name="_Toc482520519"/>
      <w:bookmarkStart w:id="148" w:name="_Toc482520632"/>
      <w:bookmarkStart w:id="149" w:name="_Toc482520688"/>
      <w:bookmarkStart w:id="150" w:name="_Toc482531010"/>
      <w:bookmarkStart w:id="151" w:name="_Toc482543421"/>
      <w:bookmarkStart w:id="152" w:name="_Toc482551600"/>
      <w:bookmarkStart w:id="153" w:name="_Toc482551958"/>
      <w:bookmarkStart w:id="154" w:name="_Toc482552164"/>
      <w:bookmarkStart w:id="155" w:name="_Toc314169187"/>
      <w:bookmarkEnd w:id="139"/>
      <w:r w:rsidRPr="00EC4AF6">
        <w:rPr>
          <w:rFonts w:hint="eastAsia"/>
        </w:rPr>
        <w:t>2</w:t>
      </w:r>
      <w:r w:rsidR="001B6814" w:rsidRPr="00EC4AF6">
        <w:rPr>
          <w:rFonts w:hint="eastAsia"/>
        </w:rPr>
        <w:t>.</w:t>
      </w:r>
      <w:r w:rsidR="00845DB2" w:rsidRPr="00EC4AF6">
        <w:rPr>
          <w:rFonts w:hint="eastAsia"/>
        </w:rPr>
        <w:t>2</w:t>
      </w:r>
      <w:r w:rsidR="000646A0" w:rsidRPr="00EC4AF6">
        <w:t xml:space="preserve"> </w:t>
      </w:r>
      <w:r w:rsidR="00AE086D" w:rsidRPr="00EC4AF6">
        <w:rPr>
          <w:rFonts w:hint="eastAsia"/>
        </w:rPr>
        <w:t>系统流程</w:t>
      </w:r>
      <w:r w:rsidR="00F2403B" w:rsidRPr="00EC4AF6">
        <w:rPr>
          <w:rFonts w:hint="eastAsia"/>
        </w:rPr>
        <w:t>和逻辑</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p w:rsidR="006731B0" w:rsidRPr="003A58DD" w:rsidRDefault="00FB0FA1" w:rsidP="00675DDE">
      <w:pPr>
        <w:pStyle w:val="af9"/>
        <w:spacing w:beforeLines="50" w:before="156" w:afterLines="50" w:after="156" w:line="360" w:lineRule="auto"/>
        <w:ind w:right="240" w:firstLineChars="0" w:firstLine="0"/>
        <w:rPr>
          <w:szCs w:val="21"/>
        </w:rPr>
      </w:pPr>
      <w:r>
        <w:rPr>
          <w:noProof/>
        </w:rPr>
        <w:object w:dxaOrig="1440" w:dyaOrig="1440">
          <v:shape id="_x0000_s1036" type="#_x0000_t75" style="position:absolute;margin-left:64.7pt;margin-top:23.35pt;width:84.15pt;height:169.2pt;z-index:251681280;mso-position-horizontal-relative:text;mso-position-vertical-relative:text;mso-width-relative:margin;mso-height-relative:margin">
            <v:imagedata r:id="rId21" o:title=""/>
          </v:shape>
          <o:OLEObject Type="Embed" ProgID="Visio.Drawing.11" ShapeID="_x0000_s1036" DrawAspect="Content" ObjectID="_1556382371" r:id="rId22"/>
        </w:object>
      </w:r>
      <w:r w:rsidR="00675DDE">
        <w:rPr>
          <w:rFonts w:hint="eastAsia"/>
          <w:szCs w:val="21"/>
        </w:rPr>
        <w:t>本工会日常工作管理系统框架流程图如下</w:t>
      </w:r>
      <w:r w:rsidR="00AD33AF" w:rsidRPr="003A58DD">
        <w:rPr>
          <w:rFonts w:hint="eastAsia"/>
          <w:szCs w:val="21"/>
        </w:rPr>
        <w:t>:</w:t>
      </w:r>
    </w:p>
    <w:p w:rsidR="006731B0" w:rsidRPr="00AB7399" w:rsidRDefault="006731B0" w:rsidP="006731B0">
      <w:pPr>
        <w:pStyle w:val="af9"/>
        <w:spacing w:beforeLines="50" w:before="156" w:afterLines="50" w:after="156" w:line="360" w:lineRule="auto"/>
        <w:ind w:left="240" w:right="240" w:firstLineChars="0" w:firstLine="0"/>
        <w:jc w:val="center"/>
        <w:rPr>
          <w:sz w:val="21"/>
          <w:szCs w:val="21"/>
        </w:rPr>
      </w:pPr>
    </w:p>
    <w:p w:rsidR="00675DDE" w:rsidRDefault="00675DDE" w:rsidP="00962A47">
      <w:pPr>
        <w:pStyle w:val="af9"/>
        <w:spacing w:beforeLines="50" w:before="156" w:afterLines="50" w:after="156" w:line="360" w:lineRule="auto"/>
        <w:ind w:left="240" w:right="240" w:firstLineChars="1583" w:firstLine="3324"/>
        <w:rPr>
          <w:sz w:val="21"/>
        </w:rPr>
      </w:pPr>
    </w:p>
    <w:p w:rsidR="00675DDE" w:rsidRDefault="00675DDE" w:rsidP="00962A47">
      <w:pPr>
        <w:pStyle w:val="af9"/>
        <w:spacing w:beforeLines="50" w:before="156" w:afterLines="50" w:after="156" w:line="360" w:lineRule="auto"/>
        <w:ind w:left="240" w:right="240" w:firstLineChars="1583" w:firstLine="3324"/>
        <w:rPr>
          <w:sz w:val="21"/>
        </w:rPr>
      </w:pPr>
    </w:p>
    <w:p w:rsidR="00675DDE" w:rsidRDefault="00675DDE" w:rsidP="00962A47">
      <w:pPr>
        <w:pStyle w:val="af9"/>
        <w:spacing w:beforeLines="50" w:before="156" w:afterLines="50" w:after="156" w:line="360" w:lineRule="auto"/>
        <w:ind w:left="240" w:right="240" w:firstLineChars="1583" w:firstLine="3324"/>
        <w:rPr>
          <w:sz w:val="21"/>
        </w:rPr>
      </w:pPr>
    </w:p>
    <w:p w:rsidR="008C62B1" w:rsidRDefault="008C62B1" w:rsidP="007C37A8">
      <w:pPr>
        <w:pStyle w:val="af9"/>
        <w:spacing w:beforeLines="50" w:before="156" w:afterLines="50" w:after="156" w:line="360" w:lineRule="auto"/>
        <w:ind w:right="240" w:firstLineChars="0" w:firstLine="0"/>
        <w:rPr>
          <w:sz w:val="21"/>
        </w:rPr>
      </w:pPr>
    </w:p>
    <w:p w:rsidR="001C791C" w:rsidRPr="007C37A8" w:rsidRDefault="006731B0" w:rsidP="008C62B1">
      <w:pPr>
        <w:pStyle w:val="af9"/>
        <w:spacing w:beforeLines="50" w:before="156" w:afterLines="50" w:after="156" w:line="360" w:lineRule="auto"/>
        <w:ind w:right="240" w:firstLineChars="150" w:firstLine="315"/>
        <w:rPr>
          <w:sz w:val="21"/>
        </w:rPr>
      </w:pPr>
      <w:r w:rsidRPr="00962A47">
        <w:rPr>
          <w:rFonts w:hint="eastAsia"/>
          <w:sz w:val="21"/>
        </w:rPr>
        <w:t>图2-</w:t>
      </w:r>
      <w:r w:rsidR="00845DB2" w:rsidRPr="00962A47">
        <w:rPr>
          <w:rFonts w:hint="eastAsia"/>
          <w:sz w:val="21"/>
        </w:rPr>
        <w:t>1</w:t>
      </w:r>
      <w:r w:rsidR="00675DDE">
        <w:rPr>
          <w:rFonts w:hint="eastAsia"/>
          <w:sz w:val="21"/>
        </w:rPr>
        <w:t>添加教职工信息</w:t>
      </w:r>
      <w:r w:rsidR="00675DDE" w:rsidRPr="00F0414C">
        <w:rPr>
          <w:rFonts w:hint="eastAsia"/>
          <w:sz w:val="21"/>
        </w:rPr>
        <w:t>流程图</w:t>
      </w:r>
      <w:r w:rsidR="00675DDE">
        <w:rPr>
          <w:rFonts w:hint="eastAsia"/>
          <w:sz w:val="21"/>
        </w:rPr>
        <w:t xml:space="preserve"> </w:t>
      </w:r>
      <w:r w:rsidR="00675DDE">
        <w:rPr>
          <w:sz w:val="21"/>
        </w:rPr>
        <w:t xml:space="preserve">                               </w:t>
      </w:r>
      <w:r w:rsidR="00675DDE" w:rsidRPr="00F0414C">
        <w:rPr>
          <w:rFonts w:hint="eastAsia"/>
          <w:sz w:val="21"/>
        </w:rPr>
        <w:t>图2-2</w:t>
      </w:r>
      <w:r w:rsidR="00675DDE" w:rsidRPr="00F0414C">
        <w:rPr>
          <w:sz w:val="21"/>
        </w:rPr>
        <w:t xml:space="preserve"> </w:t>
      </w:r>
      <w:r w:rsidR="00675DDE" w:rsidRPr="00962A47">
        <w:rPr>
          <w:rFonts w:hint="eastAsia"/>
          <w:sz w:val="21"/>
        </w:rPr>
        <w:t>登录流程图</w:t>
      </w:r>
      <w:r w:rsidR="007C37A8">
        <w:rPr>
          <w:rFonts w:hint="eastAsia"/>
          <w:sz w:val="21"/>
        </w:rPr>
        <w:t xml:space="preserve"> </w:t>
      </w:r>
      <w:r w:rsidR="007C37A8">
        <w:rPr>
          <w:sz w:val="21"/>
        </w:rPr>
        <w:t xml:space="preserve">                                                        </w:t>
      </w:r>
    </w:p>
    <w:p w:rsidR="004160E8" w:rsidRDefault="004160E8" w:rsidP="005657A5">
      <w:pPr>
        <w:sectPr w:rsidR="004160E8" w:rsidSect="00795802">
          <w:headerReference w:type="default" r:id="rId23"/>
          <w:footerReference w:type="default" r:id="rId24"/>
          <w:endnotePr>
            <w:numFmt w:val="decimal"/>
          </w:endnotePr>
          <w:pgSz w:w="11906" w:h="16838" w:code="9"/>
          <w:pgMar w:top="1418" w:right="1418" w:bottom="1418" w:left="1418" w:header="851" w:footer="907" w:gutter="0"/>
          <w:pgNumType w:start="1"/>
          <w:cols w:space="425"/>
          <w:docGrid w:type="linesAndChars" w:linePitch="312"/>
        </w:sectPr>
      </w:pPr>
      <w:bookmarkStart w:id="156" w:name="_Toc478677631"/>
      <w:bookmarkStart w:id="157" w:name="_Toc478678073"/>
      <w:bookmarkStart w:id="158" w:name="_Toc478678134"/>
      <w:bookmarkStart w:id="159" w:name="_Toc478678179"/>
      <w:bookmarkStart w:id="160" w:name="_Toc482474566"/>
      <w:bookmarkStart w:id="161" w:name="_Toc482475330"/>
      <w:bookmarkStart w:id="162" w:name="_Toc482514685"/>
      <w:bookmarkStart w:id="163" w:name="_Toc482520520"/>
      <w:bookmarkStart w:id="164" w:name="_Toc482520633"/>
      <w:bookmarkStart w:id="165" w:name="_Toc482520689"/>
    </w:p>
    <w:p w:rsidR="00693A7D" w:rsidRPr="00EC4AF6" w:rsidRDefault="00FB0FA1" w:rsidP="00EC4AF6">
      <w:pPr>
        <w:pStyle w:val="2"/>
      </w:pPr>
      <w:bookmarkStart w:id="166" w:name="_Toc482531011"/>
      <w:bookmarkStart w:id="167" w:name="_Toc482543422"/>
      <w:bookmarkStart w:id="168" w:name="_Toc482551601"/>
      <w:bookmarkStart w:id="169" w:name="_Toc482551959"/>
      <w:bookmarkStart w:id="170" w:name="_Toc482552165"/>
      <w:r>
        <w:lastRenderedPageBreak/>
        <w:object w:dxaOrig="1440" w:dyaOrig="1440">
          <v:shape id="_x0000_s1037" type="#_x0000_t75" style="position:absolute;margin-left:283.25pt;margin-top:-1.15pt;width:171.7pt;height:282pt;z-index:251683328;mso-position-horizontal-relative:text;mso-position-vertical-relative:text;mso-width-relative:margin;mso-height-relative:margin">
            <v:imagedata r:id="rId25" o:title=""/>
          </v:shape>
          <o:OLEObject Type="Embed" ProgID="Visio.Drawing.11" ShapeID="_x0000_s1037" DrawAspect="Content" ObjectID="_1556382372" r:id="rId26"/>
        </w:object>
      </w:r>
      <w:r w:rsidR="00892CAE" w:rsidRPr="00EC4AF6">
        <w:rPr>
          <w:rFonts w:hint="eastAsia"/>
        </w:rPr>
        <w:t>2</w:t>
      </w:r>
      <w:r w:rsidR="003D197C" w:rsidRPr="00EC4AF6">
        <w:rPr>
          <w:rFonts w:hint="eastAsia"/>
        </w:rPr>
        <w:t>.</w:t>
      </w:r>
      <w:r w:rsidR="00853DF0" w:rsidRPr="00EC4AF6">
        <w:rPr>
          <w:rFonts w:hint="eastAsia"/>
        </w:rPr>
        <w:t>3</w:t>
      </w:r>
      <w:r w:rsidR="000646A0" w:rsidRPr="00EC4AF6">
        <w:t xml:space="preserve"> </w:t>
      </w:r>
      <w:r w:rsidR="002805D1" w:rsidRPr="00EC4AF6">
        <w:rPr>
          <w:rFonts w:hint="eastAsia"/>
        </w:rPr>
        <w:t>开发平台规格</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p>
    <w:p w:rsidR="00693A7D" w:rsidRPr="00693A7D" w:rsidRDefault="00892CAE" w:rsidP="005F6E8E">
      <w:pPr>
        <w:pStyle w:val="3"/>
      </w:pPr>
      <w:bookmarkStart w:id="171" w:name="_Toc338256795"/>
      <w:bookmarkStart w:id="172" w:name="_Toc478677632"/>
      <w:bookmarkStart w:id="173" w:name="_Toc478678074"/>
      <w:bookmarkStart w:id="174" w:name="_Toc478678135"/>
      <w:bookmarkStart w:id="175" w:name="_Toc478678180"/>
      <w:bookmarkStart w:id="176" w:name="_Toc482474567"/>
      <w:bookmarkStart w:id="177" w:name="_Toc482475331"/>
      <w:bookmarkStart w:id="178" w:name="_Toc482514686"/>
      <w:bookmarkStart w:id="179" w:name="_Toc482520521"/>
      <w:bookmarkStart w:id="180" w:name="_Toc482520634"/>
      <w:bookmarkStart w:id="181" w:name="_Toc482520690"/>
      <w:bookmarkStart w:id="182" w:name="_Toc482531012"/>
      <w:bookmarkStart w:id="183" w:name="_Toc482543423"/>
      <w:bookmarkStart w:id="184" w:name="_Toc482551602"/>
      <w:bookmarkStart w:id="185" w:name="_Toc482551960"/>
      <w:bookmarkStart w:id="186" w:name="_Toc482552166"/>
      <w:smartTag w:uri="urn:schemas-microsoft-com:office:smarttags" w:element="chsdate">
        <w:smartTagPr>
          <w:attr w:name="IsROCDate" w:val="False"/>
          <w:attr w:name="IsLunarDate" w:val="False"/>
          <w:attr w:name="Day" w:val="30"/>
          <w:attr w:name="Month" w:val="12"/>
          <w:attr w:name="Year" w:val="1899"/>
        </w:smartTagPr>
        <w:r>
          <w:rPr>
            <w:rFonts w:hint="eastAsia"/>
          </w:rPr>
          <w:t>2</w:t>
        </w:r>
        <w:r w:rsidR="00AF1B1D" w:rsidRPr="001E20C6">
          <w:rPr>
            <w:rFonts w:hint="eastAsia"/>
          </w:rPr>
          <w:t>.</w:t>
        </w:r>
        <w:r w:rsidR="00853DF0">
          <w:rPr>
            <w:rFonts w:hint="eastAsia"/>
          </w:rPr>
          <w:t>3</w:t>
        </w:r>
        <w:r w:rsidR="00AF1B1D" w:rsidRPr="001E20C6">
          <w:rPr>
            <w:rFonts w:hint="eastAsia"/>
          </w:rPr>
          <w:t>.1</w:t>
        </w:r>
        <w:r w:rsidR="000646A0">
          <w:t xml:space="preserve"> </w:t>
        </w:r>
      </w:smartTag>
      <w:r w:rsidR="002805D1">
        <w:rPr>
          <w:rFonts w:hint="eastAsia"/>
        </w:rPr>
        <w:t>开发平台</w:t>
      </w:r>
      <w:bookmarkEnd w:id="171"/>
      <w:bookmarkEnd w:id="172"/>
      <w:bookmarkEnd w:id="173"/>
      <w:bookmarkEnd w:id="174"/>
      <w:bookmarkEnd w:id="175"/>
      <w:r w:rsidR="002805D1">
        <w:rPr>
          <w:rFonts w:hint="eastAsia"/>
        </w:rPr>
        <w:t>详情</w:t>
      </w:r>
      <w:bookmarkEnd w:id="176"/>
      <w:bookmarkEnd w:id="177"/>
      <w:bookmarkEnd w:id="178"/>
      <w:bookmarkEnd w:id="179"/>
      <w:bookmarkEnd w:id="180"/>
      <w:bookmarkEnd w:id="181"/>
      <w:bookmarkEnd w:id="182"/>
      <w:bookmarkEnd w:id="183"/>
      <w:bookmarkEnd w:id="184"/>
      <w:bookmarkEnd w:id="185"/>
      <w:bookmarkEnd w:id="186"/>
    </w:p>
    <w:p w:rsidR="004F1666" w:rsidRPr="001E20C6" w:rsidRDefault="004F1666" w:rsidP="00B42BB4">
      <w:pPr>
        <w:ind w:left="238" w:right="238" w:firstLineChars="200" w:firstLine="480"/>
      </w:pPr>
      <w:r w:rsidRPr="001E20C6">
        <w:rPr>
          <w:rFonts w:hint="eastAsia"/>
        </w:rPr>
        <w:t>主板</w:t>
      </w:r>
      <w:r w:rsidR="001626D9">
        <w:rPr>
          <w:rFonts w:hint="eastAsia"/>
        </w:rPr>
        <w:t>:</w:t>
      </w:r>
      <w:r w:rsidR="002D6A50">
        <w:rPr>
          <w:rFonts w:hint="eastAsia"/>
        </w:rPr>
        <w:t>微星</w:t>
      </w:r>
    </w:p>
    <w:p w:rsidR="004F1666" w:rsidRPr="001E20C6" w:rsidRDefault="004F1666" w:rsidP="00B42BB4">
      <w:pPr>
        <w:ind w:left="238" w:right="238" w:firstLineChars="200" w:firstLine="480"/>
      </w:pPr>
      <w:r w:rsidRPr="001E20C6">
        <w:rPr>
          <w:rFonts w:hint="eastAsia"/>
        </w:rPr>
        <w:t>CPU</w:t>
      </w:r>
      <w:r w:rsidR="001626D9">
        <w:rPr>
          <w:rFonts w:hint="eastAsia"/>
        </w:rPr>
        <w:t>:</w:t>
      </w:r>
      <w:r w:rsidRPr="001E20C6">
        <w:rPr>
          <w:rFonts w:hint="eastAsia"/>
        </w:rPr>
        <w:t xml:space="preserve"> Intel</w:t>
      </w:r>
    </w:p>
    <w:p w:rsidR="00B42BB4" w:rsidRPr="001E20C6" w:rsidRDefault="004F1666" w:rsidP="00B42BB4">
      <w:pPr>
        <w:ind w:left="238" w:right="238" w:firstLineChars="200" w:firstLine="480"/>
      </w:pPr>
      <w:r w:rsidRPr="001E20C6">
        <w:rPr>
          <w:rFonts w:hint="eastAsia"/>
        </w:rPr>
        <w:t>内存</w:t>
      </w:r>
      <w:r w:rsidR="001626D9">
        <w:rPr>
          <w:rFonts w:hint="eastAsia"/>
        </w:rPr>
        <w:t>:</w:t>
      </w:r>
      <w:r w:rsidR="00504566">
        <w:rPr>
          <w:rFonts w:hint="eastAsia"/>
        </w:rPr>
        <w:t>海力士</w:t>
      </w:r>
    </w:p>
    <w:p w:rsidR="00B42BB4" w:rsidRDefault="004F1666" w:rsidP="00B42BB4">
      <w:pPr>
        <w:ind w:left="238" w:right="238" w:firstLineChars="200" w:firstLine="480"/>
      </w:pPr>
      <w:r w:rsidRPr="001E20C6">
        <w:rPr>
          <w:rFonts w:hint="eastAsia"/>
        </w:rPr>
        <w:t>硬盘</w:t>
      </w:r>
      <w:r w:rsidR="001626D9">
        <w:rPr>
          <w:rFonts w:hint="eastAsia"/>
        </w:rPr>
        <w:t>:</w:t>
      </w:r>
      <w:r w:rsidR="00B42BB4">
        <w:rPr>
          <w:rFonts w:hint="eastAsia"/>
        </w:rPr>
        <w:t>西部数据</w:t>
      </w:r>
    </w:p>
    <w:p w:rsidR="004F1666" w:rsidRPr="001E20C6" w:rsidRDefault="00504566" w:rsidP="00B42BB4">
      <w:pPr>
        <w:ind w:left="238" w:right="238" w:firstLineChars="432" w:firstLine="1037"/>
      </w:pPr>
      <w:r>
        <w:rPr>
          <w:rFonts w:hint="eastAsia"/>
        </w:rPr>
        <w:t>500</w:t>
      </w:r>
      <w:r w:rsidR="00517EFF">
        <w:rPr>
          <w:rFonts w:hint="eastAsia"/>
        </w:rPr>
        <w:t>G</w:t>
      </w:r>
      <w:r w:rsidR="00B42BB4">
        <w:rPr>
          <w:rFonts w:hint="eastAsia"/>
        </w:rPr>
        <w:t>硬盘</w:t>
      </w:r>
    </w:p>
    <w:p w:rsidR="00693A7D" w:rsidRDefault="004F1666" w:rsidP="00857518">
      <w:pPr>
        <w:ind w:left="238" w:right="238" w:firstLineChars="200" w:firstLine="480"/>
      </w:pPr>
      <w:r w:rsidRPr="001E20C6">
        <w:rPr>
          <w:rFonts w:hint="eastAsia"/>
        </w:rPr>
        <w:t>显卡</w:t>
      </w:r>
      <w:r w:rsidR="001626D9">
        <w:rPr>
          <w:rFonts w:hint="eastAsia"/>
        </w:rPr>
        <w:t>:</w:t>
      </w:r>
      <w:r w:rsidR="00BD20A5">
        <w:t>I</w:t>
      </w:r>
      <w:r w:rsidR="00BD20A5">
        <w:rPr>
          <w:rFonts w:hint="eastAsia"/>
        </w:rPr>
        <w:t>ntel</w:t>
      </w:r>
    </w:p>
    <w:p w:rsidR="00857518" w:rsidRPr="00857518" w:rsidRDefault="00857518" w:rsidP="00857518">
      <w:pPr>
        <w:ind w:left="238" w:right="238" w:firstLineChars="200" w:firstLine="480"/>
      </w:pPr>
    </w:p>
    <w:p w:rsidR="00857518" w:rsidRPr="00857518" w:rsidRDefault="00892CAE" w:rsidP="005F6E8E">
      <w:pPr>
        <w:pStyle w:val="3"/>
      </w:pPr>
      <w:bookmarkStart w:id="187" w:name="_Toc338256796"/>
      <w:bookmarkStart w:id="188" w:name="_Toc478677633"/>
      <w:bookmarkStart w:id="189" w:name="_Toc478678075"/>
      <w:bookmarkStart w:id="190" w:name="_Toc478678136"/>
      <w:bookmarkStart w:id="191" w:name="_Toc478678181"/>
      <w:bookmarkStart w:id="192" w:name="_Toc482474568"/>
      <w:bookmarkStart w:id="193" w:name="_Toc482475332"/>
      <w:bookmarkStart w:id="194" w:name="_Toc482514687"/>
      <w:bookmarkStart w:id="195" w:name="_Toc482520522"/>
      <w:bookmarkStart w:id="196" w:name="_Toc482520635"/>
      <w:bookmarkStart w:id="197" w:name="_Toc482520691"/>
      <w:bookmarkStart w:id="198" w:name="_Toc482531013"/>
      <w:bookmarkStart w:id="199" w:name="_Toc482543424"/>
      <w:bookmarkStart w:id="200" w:name="_Toc482551603"/>
      <w:bookmarkStart w:id="201" w:name="_Toc482551961"/>
      <w:bookmarkStart w:id="202" w:name="_Toc482552167"/>
      <w:smartTag w:uri="urn:schemas-microsoft-com:office:smarttags" w:element="chsdate">
        <w:smartTagPr>
          <w:attr w:name="Year" w:val="1899"/>
          <w:attr w:name="Month" w:val="12"/>
          <w:attr w:name="Day" w:val="30"/>
          <w:attr w:name="IsLunarDate" w:val="False"/>
          <w:attr w:name="IsROCDate" w:val="False"/>
        </w:smartTagPr>
        <w:r>
          <w:rPr>
            <w:rFonts w:hint="eastAsia"/>
          </w:rPr>
          <w:t>2</w:t>
        </w:r>
        <w:r w:rsidR="00ED53D5" w:rsidRPr="001E20C6">
          <w:rPr>
            <w:rFonts w:hint="eastAsia"/>
          </w:rPr>
          <w:t>.</w:t>
        </w:r>
        <w:r w:rsidR="00853DF0">
          <w:rPr>
            <w:rFonts w:hint="eastAsia"/>
          </w:rPr>
          <w:t>3</w:t>
        </w:r>
        <w:r w:rsidR="00ED53D5" w:rsidRPr="001E20C6">
          <w:rPr>
            <w:rFonts w:hint="eastAsia"/>
          </w:rPr>
          <w:t>.2</w:t>
        </w:r>
        <w:r w:rsidR="000646A0">
          <w:t xml:space="preserve"> </w:t>
        </w:r>
      </w:smartTag>
      <w:r w:rsidR="002805D1">
        <w:rPr>
          <w:rFonts w:hint="eastAsia"/>
        </w:rPr>
        <w:t>开发平台</w:t>
      </w:r>
      <w:r w:rsidR="004F1666" w:rsidRPr="001E20C6">
        <w:rPr>
          <w:rFonts w:hint="eastAsia"/>
        </w:rPr>
        <w:t>软件配置</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rsidR="005F6E8E" w:rsidRDefault="004F1666" w:rsidP="009C6757">
      <w:pPr>
        <w:ind w:left="240" w:right="240" w:firstLineChars="200" w:firstLine="480"/>
      </w:pPr>
      <w:r w:rsidRPr="001E20C6">
        <w:rPr>
          <w:rFonts w:hint="eastAsia"/>
        </w:rPr>
        <w:t>操作系统</w:t>
      </w:r>
      <w:r w:rsidR="00AD6905">
        <w:rPr>
          <w:rFonts w:hint="eastAsia"/>
        </w:rPr>
        <w:t>:</w:t>
      </w:r>
      <w:r w:rsidRPr="001E20C6">
        <w:rPr>
          <w:rFonts w:hint="eastAsia"/>
        </w:rPr>
        <w:t xml:space="preserve">Windows </w:t>
      </w:r>
      <w:r w:rsidR="00504566">
        <w:rPr>
          <w:rFonts w:hint="eastAsia"/>
        </w:rPr>
        <w:t>10</w:t>
      </w:r>
      <w:r w:rsidRPr="001E20C6">
        <w:rPr>
          <w:rFonts w:hint="eastAsia"/>
        </w:rPr>
        <w:t xml:space="preserve"> Professional</w:t>
      </w:r>
      <w:r w:rsidR="00857518">
        <w:t xml:space="preserve">       </w:t>
      </w:r>
      <w:r w:rsidR="005F6E8E">
        <w:t xml:space="preserve">    </w:t>
      </w:r>
      <w:r w:rsidR="005F6E8E" w:rsidRPr="00F0414C">
        <w:rPr>
          <w:rFonts w:hint="eastAsia"/>
          <w:sz w:val="21"/>
        </w:rPr>
        <w:t>图2-3</w:t>
      </w:r>
      <w:r w:rsidR="005F6E8E">
        <w:rPr>
          <w:rFonts w:hint="eastAsia"/>
          <w:sz w:val="21"/>
        </w:rPr>
        <w:t>增加</w:t>
      </w:r>
      <w:r w:rsidR="005F6E8E" w:rsidRPr="00F0414C">
        <w:rPr>
          <w:rFonts w:hint="eastAsia"/>
          <w:sz w:val="21"/>
        </w:rPr>
        <w:t>用户信息流程图</w:t>
      </w:r>
      <w:r w:rsidR="005F6E8E">
        <w:rPr>
          <w:rFonts w:hint="eastAsia"/>
          <w:sz w:val="21"/>
        </w:rPr>
        <w:t xml:space="preserve"> </w:t>
      </w:r>
      <w:r w:rsidR="00857518">
        <w:t xml:space="preserve">    </w:t>
      </w:r>
    </w:p>
    <w:p w:rsidR="004F1666" w:rsidRPr="001E20C6" w:rsidRDefault="005F6E8E" w:rsidP="005F6E8E">
      <w:pPr>
        <w:ind w:right="240" w:firstLineChars="300" w:firstLine="720"/>
      </w:pPr>
      <w:r>
        <w:rPr>
          <w:rFonts w:hint="eastAsia"/>
        </w:rPr>
        <w:t>软件平台:</w:t>
      </w:r>
      <w:r w:rsidRPr="001E20C6">
        <w:rPr>
          <w:rFonts w:hint="eastAsia"/>
        </w:rPr>
        <w:t xml:space="preserve">Office </w:t>
      </w:r>
      <w:r>
        <w:rPr>
          <w:rFonts w:hint="eastAsia"/>
        </w:rPr>
        <w:t>2016</w:t>
      </w:r>
      <w:r>
        <w:t xml:space="preserve">                      </w:t>
      </w:r>
      <w:r>
        <w:rPr>
          <w:sz w:val="21"/>
        </w:rPr>
        <w:t xml:space="preserve">       </w:t>
      </w:r>
      <w:r w:rsidR="00604FF9">
        <w:t xml:space="preserve">                       </w:t>
      </w:r>
    </w:p>
    <w:p w:rsidR="004F1666" w:rsidRDefault="005F6E8E" w:rsidP="009C6757">
      <w:pPr>
        <w:ind w:left="240" w:right="240"/>
      </w:pPr>
      <w:r>
        <w:t xml:space="preserve">    </w:t>
      </w:r>
      <w:r>
        <w:rPr>
          <w:rFonts w:hint="eastAsia"/>
        </w:rPr>
        <w:t>开发工具:</w:t>
      </w:r>
      <w:r w:rsidR="00AD6905">
        <w:t xml:space="preserve"> </w:t>
      </w:r>
      <w:r w:rsidR="00504566" w:rsidRPr="001E20C6">
        <w:t>Microsoft</w:t>
      </w:r>
      <w:r w:rsidR="00504566">
        <w:t xml:space="preserve"> SQL S</w:t>
      </w:r>
      <w:r w:rsidR="00504566">
        <w:rPr>
          <w:rFonts w:hint="eastAsia"/>
        </w:rPr>
        <w:t>erver</w:t>
      </w:r>
      <w:r w:rsidR="00504566">
        <w:t xml:space="preserve"> </w:t>
      </w:r>
      <w:r w:rsidR="00504566">
        <w:rPr>
          <w:rFonts w:hint="eastAsia"/>
        </w:rPr>
        <w:t>2012</w:t>
      </w:r>
      <w:r w:rsidR="00504566">
        <w:t xml:space="preserve"> </w:t>
      </w:r>
      <w:r w:rsidR="00504566">
        <w:rPr>
          <w:rFonts w:hint="eastAsia"/>
        </w:rPr>
        <w:t>&amp;</w:t>
      </w:r>
      <w:r w:rsidR="00504566">
        <w:t xml:space="preserve"> M</w:t>
      </w:r>
      <w:r w:rsidR="00504566">
        <w:rPr>
          <w:rFonts w:hint="eastAsia"/>
        </w:rPr>
        <w:t>icrosoft</w:t>
      </w:r>
      <w:r w:rsidR="00504566">
        <w:t xml:space="preserve"> V</w:t>
      </w:r>
      <w:r w:rsidR="00504566">
        <w:rPr>
          <w:rFonts w:hint="eastAsia"/>
        </w:rPr>
        <w:t>isual</w:t>
      </w:r>
      <w:r w:rsidR="00504566">
        <w:t xml:space="preserve"> Studio 2015</w:t>
      </w:r>
    </w:p>
    <w:p w:rsidR="00A16E76" w:rsidRPr="001E20C6" w:rsidRDefault="00A16E76" w:rsidP="009C6757">
      <w:pPr>
        <w:ind w:left="240" w:right="240"/>
      </w:pPr>
    </w:p>
    <w:p w:rsidR="000C5451" w:rsidRPr="001E20C6" w:rsidRDefault="00892CAE" w:rsidP="005F6E8E">
      <w:pPr>
        <w:pStyle w:val="3"/>
      </w:pPr>
      <w:bookmarkStart w:id="203" w:name="_Toc338256811"/>
      <w:bookmarkStart w:id="204" w:name="_Toc478677634"/>
      <w:bookmarkStart w:id="205" w:name="_Toc478678076"/>
      <w:bookmarkStart w:id="206" w:name="_Toc478678137"/>
      <w:bookmarkStart w:id="207" w:name="_Toc478678182"/>
      <w:bookmarkStart w:id="208" w:name="_Toc482474569"/>
      <w:bookmarkStart w:id="209" w:name="_Toc482475333"/>
      <w:bookmarkStart w:id="210" w:name="_Toc482514688"/>
      <w:bookmarkStart w:id="211" w:name="_Toc482520523"/>
      <w:bookmarkStart w:id="212" w:name="_Toc482520636"/>
      <w:bookmarkStart w:id="213" w:name="_Toc482520692"/>
      <w:bookmarkStart w:id="214" w:name="_Toc482531014"/>
      <w:bookmarkStart w:id="215" w:name="_Toc482543425"/>
      <w:bookmarkStart w:id="216" w:name="_Toc482551604"/>
      <w:bookmarkStart w:id="217" w:name="_Toc482551962"/>
      <w:bookmarkStart w:id="218" w:name="_Toc482552168"/>
      <w:smartTag w:uri="urn:schemas-microsoft-com:office:smarttags" w:element="chsdate">
        <w:smartTagPr>
          <w:attr w:name="Year" w:val="1899"/>
          <w:attr w:name="Month" w:val="12"/>
          <w:attr w:name="Day" w:val="30"/>
          <w:attr w:name="IsLunarDate" w:val="False"/>
          <w:attr w:name="IsROCDate" w:val="False"/>
        </w:smartTagPr>
        <w:r>
          <w:rPr>
            <w:rFonts w:hint="eastAsia"/>
          </w:rPr>
          <w:t>2</w:t>
        </w:r>
        <w:r w:rsidR="004A71CD" w:rsidRPr="001E20C6">
          <w:rPr>
            <w:rFonts w:hint="eastAsia"/>
          </w:rPr>
          <w:t>.</w:t>
        </w:r>
        <w:r w:rsidR="00853DF0">
          <w:rPr>
            <w:rFonts w:hint="eastAsia"/>
          </w:rPr>
          <w:t>3</w:t>
        </w:r>
        <w:r w:rsidR="004A71CD" w:rsidRPr="001E20C6">
          <w:rPr>
            <w:rFonts w:hint="eastAsia"/>
          </w:rPr>
          <w:t>.3</w:t>
        </w:r>
        <w:r w:rsidR="000646A0">
          <w:t xml:space="preserve"> </w:t>
        </w:r>
      </w:smartTag>
      <w:r w:rsidR="002805D1">
        <w:rPr>
          <w:rFonts w:hint="eastAsia"/>
        </w:rPr>
        <w:t>项目开发平台</w:t>
      </w:r>
      <w:r w:rsidR="000C5451" w:rsidRPr="001E20C6">
        <w:rPr>
          <w:rFonts w:hint="eastAsia"/>
        </w:rPr>
        <w:t>与</w:t>
      </w:r>
      <w:bookmarkEnd w:id="203"/>
      <w:bookmarkEnd w:id="204"/>
      <w:bookmarkEnd w:id="205"/>
      <w:bookmarkEnd w:id="206"/>
      <w:bookmarkEnd w:id="207"/>
      <w:r w:rsidR="002805D1">
        <w:rPr>
          <w:rFonts w:hint="eastAsia"/>
        </w:rPr>
        <w:t>数据库</w:t>
      </w:r>
      <w:bookmarkEnd w:id="208"/>
      <w:bookmarkEnd w:id="209"/>
      <w:bookmarkEnd w:id="210"/>
      <w:bookmarkEnd w:id="211"/>
      <w:bookmarkEnd w:id="212"/>
      <w:bookmarkEnd w:id="213"/>
      <w:bookmarkEnd w:id="214"/>
      <w:bookmarkEnd w:id="215"/>
      <w:bookmarkEnd w:id="216"/>
      <w:bookmarkEnd w:id="217"/>
      <w:bookmarkEnd w:id="218"/>
    </w:p>
    <w:p w:rsidR="006C41B1" w:rsidRPr="001E20C6" w:rsidRDefault="00137988" w:rsidP="008C62B1">
      <w:pPr>
        <w:ind w:firstLineChars="200" w:firstLine="480"/>
        <w:jc w:val="both"/>
      </w:pPr>
      <w:r>
        <w:rPr>
          <w:rFonts w:hint="eastAsia"/>
        </w:rPr>
        <w:t>面向对象数据库技术</w:t>
      </w:r>
      <w:r w:rsidR="00CE625E">
        <w:rPr>
          <w:rFonts w:hint="eastAsia"/>
        </w:rPr>
        <w:t>，在计算机应用需求不断扩大的今天，</w:t>
      </w:r>
      <w:r>
        <w:rPr>
          <w:rFonts w:hint="eastAsia"/>
        </w:rPr>
        <w:t>受到</w:t>
      </w:r>
      <w:r w:rsidR="00951F6C">
        <w:rPr>
          <w:rFonts w:hint="eastAsia"/>
        </w:rPr>
        <w:t>广泛</w:t>
      </w:r>
      <w:r w:rsidR="00F02932" w:rsidRPr="00F02932">
        <w:rPr>
          <w:rFonts w:hint="eastAsia"/>
        </w:rPr>
        <w:t>关注</w:t>
      </w:r>
      <w:r w:rsidR="00433951">
        <w:rPr>
          <w:rStyle w:val="aff2"/>
        </w:rPr>
        <w:endnoteReference w:id="8"/>
      </w:r>
      <w:r w:rsidR="008118F8">
        <w:rPr>
          <w:rFonts w:hint="eastAsia"/>
        </w:rPr>
        <w:t>。</w:t>
      </w:r>
      <w:r w:rsidR="006C41B1">
        <w:rPr>
          <w:rFonts w:hint="eastAsia"/>
        </w:rPr>
        <w:t>本次</w:t>
      </w:r>
      <w:r w:rsidR="00172D77">
        <w:rPr>
          <w:rFonts w:hint="eastAsia"/>
        </w:rPr>
        <w:t>毕设工会日常工作管理系统，利用时下如日中天的Windows</w:t>
      </w:r>
      <w:r w:rsidR="00172D77">
        <w:t xml:space="preserve"> 10 </w:t>
      </w:r>
      <w:r w:rsidR="00172D77" w:rsidRPr="001E20C6">
        <w:rPr>
          <w:rFonts w:hint="eastAsia"/>
        </w:rPr>
        <w:t>Professional</w:t>
      </w:r>
      <w:r w:rsidR="00172D77">
        <w:rPr>
          <w:rFonts w:hint="eastAsia"/>
        </w:rPr>
        <w:t>以及</w:t>
      </w:r>
      <w:r w:rsidR="00172D77" w:rsidRPr="001E20C6">
        <w:t>Microsoft</w:t>
      </w:r>
      <w:r w:rsidR="00172D77">
        <w:t xml:space="preserve"> SQL S</w:t>
      </w:r>
      <w:r w:rsidR="00172D77">
        <w:rPr>
          <w:rFonts w:hint="eastAsia"/>
        </w:rPr>
        <w:t>erver</w:t>
      </w:r>
      <w:r w:rsidR="00172D77">
        <w:t xml:space="preserve"> </w:t>
      </w:r>
      <w:r w:rsidR="00172D77">
        <w:rPr>
          <w:rFonts w:hint="eastAsia"/>
        </w:rPr>
        <w:t>2012</w:t>
      </w:r>
      <w:r w:rsidR="00172D77">
        <w:t xml:space="preserve"> </w:t>
      </w:r>
      <w:r w:rsidR="00172D77">
        <w:rPr>
          <w:rFonts w:hint="eastAsia"/>
        </w:rPr>
        <w:t>&amp;</w:t>
      </w:r>
      <w:r w:rsidR="00172D77">
        <w:t xml:space="preserve"> M</w:t>
      </w:r>
      <w:r w:rsidR="00172D77">
        <w:rPr>
          <w:rFonts w:hint="eastAsia"/>
        </w:rPr>
        <w:t>icrosoft</w:t>
      </w:r>
      <w:r w:rsidR="00172D77">
        <w:t xml:space="preserve"> V</w:t>
      </w:r>
      <w:r w:rsidR="00172D77">
        <w:rPr>
          <w:rFonts w:hint="eastAsia"/>
        </w:rPr>
        <w:t>isual</w:t>
      </w:r>
      <w:r w:rsidR="00172D77">
        <w:t xml:space="preserve"> Studio 2015</w:t>
      </w:r>
      <w:r w:rsidR="00172D77">
        <w:rPr>
          <w:rFonts w:hint="eastAsia"/>
        </w:rPr>
        <w:t>作为此次编程工具环境，</w:t>
      </w:r>
      <w:r w:rsidR="008118F8" w:rsidRPr="008118F8">
        <w:rPr>
          <w:rFonts w:hint="eastAsia"/>
        </w:rPr>
        <w:t>关于</w:t>
      </w:r>
      <w:r w:rsidR="008118F8" w:rsidRPr="008118F8">
        <w:t>Bootstrap</w:t>
      </w:r>
      <w:r w:rsidR="008118F8">
        <w:t>的</w:t>
      </w:r>
      <w:r w:rsidR="008118F8">
        <w:rPr>
          <w:rFonts w:hint="eastAsia"/>
        </w:rPr>
        <w:t>使用</w:t>
      </w:r>
      <w:r w:rsidR="008118F8" w:rsidRPr="008118F8">
        <w:t>在</w:t>
      </w:r>
      <w:r w:rsidR="008118F8">
        <w:rPr>
          <w:rFonts w:hint="eastAsia"/>
        </w:rPr>
        <w:t>如今</w:t>
      </w:r>
      <w:r w:rsidR="008118F8">
        <w:t>得到了</w:t>
      </w:r>
      <w:r w:rsidR="008118F8">
        <w:rPr>
          <w:rFonts w:hint="eastAsia"/>
        </w:rPr>
        <w:t>相当</w:t>
      </w:r>
      <w:r w:rsidR="008118F8">
        <w:t>程度的</w:t>
      </w:r>
      <w:r w:rsidR="008118F8">
        <w:rPr>
          <w:rFonts w:hint="eastAsia"/>
        </w:rPr>
        <w:t>肯定</w:t>
      </w:r>
      <w:r w:rsidR="00433951">
        <w:rPr>
          <w:rStyle w:val="aff2"/>
        </w:rPr>
        <w:endnoteReference w:id="9"/>
      </w:r>
      <w:r w:rsidR="008118F8">
        <w:rPr>
          <w:rFonts w:hint="eastAsia"/>
        </w:rPr>
        <w:t>。</w:t>
      </w:r>
      <w:r w:rsidR="001626D9">
        <w:rPr>
          <w:rFonts w:hint="eastAsia"/>
        </w:rPr>
        <w:t>而这些开发平台和软件正是被如今广大编程开发者们所盛赞的。</w:t>
      </w:r>
    </w:p>
    <w:p w:rsidR="00111248" w:rsidRPr="00DB2AE6" w:rsidRDefault="00892CAE" w:rsidP="009944D0">
      <w:pPr>
        <w:pStyle w:val="1"/>
        <w:jc w:val="left"/>
      </w:pPr>
      <w:bookmarkStart w:id="219" w:name="_Toc232233588"/>
      <w:bookmarkStart w:id="220" w:name="_Toc478677635"/>
      <w:bookmarkStart w:id="221" w:name="_Toc478678077"/>
      <w:bookmarkStart w:id="222" w:name="_Toc478678138"/>
      <w:bookmarkStart w:id="223" w:name="_Toc478678183"/>
      <w:bookmarkStart w:id="224" w:name="_Toc482474570"/>
      <w:bookmarkStart w:id="225" w:name="_Toc482475334"/>
      <w:bookmarkStart w:id="226" w:name="_Toc482514689"/>
      <w:bookmarkStart w:id="227" w:name="_Toc482520524"/>
      <w:bookmarkStart w:id="228" w:name="_Toc482520637"/>
      <w:bookmarkStart w:id="229" w:name="_Toc482520693"/>
      <w:bookmarkStart w:id="230" w:name="_Toc482531015"/>
      <w:bookmarkStart w:id="231" w:name="_Toc482543426"/>
      <w:bookmarkStart w:id="232" w:name="_Toc482551605"/>
      <w:bookmarkStart w:id="233" w:name="_Toc482551963"/>
      <w:bookmarkStart w:id="234" w:name="_Toc482552169"/>
      <w:bookmarkEnd w:id="155"/>
      <w:r>
        <w:rPr>
          <w:rFonts w:hint="eastAsia"/>
        </w:rPr>
        <w:t>3</w:t>
      </w:r>
      <w:r w:rsidR="000646A0">
        <w:t xml:space="preserve"> </w:t>
      </w:r>
      <w:r w:rsidR="00DE2D27">
        <w:rPr>
          <w:rFonts w:hint="eastAsia"/>
        </w:rPr>
        <w:t>项目</w:t>
      </w:r>
      <w:r w:rsidR="00871D65">
        <w:rPr>
          <w:rFonts w:hint="eastAsia"/>
        </w:rPr>
        <w:t>概要</w:t>
      </w:r>
      <w:r w:rsidR="00111248" w:rsidRPr="00DB2AE6">
        <w:rPr>
          <w:rFonts w:hint="eastAsia"/>
        </w:rPr>
        <w:t>设计</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rsidR="00111248" w:rsidRPr="00EC4AF6" w:rsidRDefault="00892CAE" w:rsidP="00EC4AF6">
      <w:pPr>
        <w:pStyle w:val="2"/>
      </w:pPr>
      <w:bookmarkStart w:id="235" w:name="_Toc232233589"/>
      <w:bookmarkStart w:id="236" w:name="_Toc478677636"/>
      <w:bookmarkStart w:id="237" w:name="_Toc478678078"/>
      <w:bookmarkStart w:id="238" w:name="_Toc478678139"/>
      <w:bookmarkStart w:id="239" w:name="_Toc478678184"/>
      <w:bookmarkStart w:id="240" w:name="_Toc482474571"/>
      <w:bookmarkStart w:id="241" w:name="_Toc482475335"/>
      <w:bookmarkStart w:id="242" w:name="_Toc482514690"/>
      <w:bookmarkStart w:id="243" w:name="_Toc482520525"/>
      <w:bookmarkStart w:id="244" w:name="_Toc482520638"/>
      <w:bookmarkStart w:id="245" w:name="_Toc482520694"/>
      <w:bookmarkStart w:id="246" w:name="_Toc482531016"/>
      <w:bookmarkStart w:id="247" w:name="_Toc482543427"/>
      <w:bookmarkStart w:id="248" w:name="_Toc482551606"/>
      <w:bookmarkStart w:id="249" w:name="_Toc482551964"/>
      <w:bookmarkStart w:id="250" w:name="_Toc482552170"/>
      <w:r w:rsidRPr="00EC4AF6">
        <w:rPr>
          <w:rFonts w:hint="eastAsia"/>
        </w:rPr>
        <w:t>3</w:t>
      </w:r>
      <w:r w:rsidR="00111248" w:rsidRPr="00EC4AF6">
        <w:t>.1</w:t>
      </w:r>
      <w:r w:rsidR="00111248" w:rsidRPr="00EC4AF6">
        <w:rPr>
          <w:rFonts w:hint="eastAsia"/>
        </w:rPr>
        <w:t xml:space="preserve"> </w:t>
      </w:r>
      <w:bookmarkEnd w:id="235"/>
      <w:bookmarkEnd w:id="236"/>
      <w:bookmarkEnd w:id="237"/>
      <w:bookmarkEnd w:id="238"/>
      <w:bookmarkEnd w:id="239"/>
      <w:bookmarkEnd w:id="240"/>
      <w:bookmarkEnd w:id="241"/>
      <w:bookmarkEnd w:id="242"/>
      <w:bookmarkEnd w:id="243"/>
      <w:bookmarkEnd w:id="244"/>
      <w:bookmarkEnd w:id="245"/>
      <w:bookmarkEnd w:id="246"/>
      <w:r w:rsidR="00DE2D27" w:rsidRPr="00EC4AF6">
        <w:rPr>
          <w:rFonts w:hint="eastAsia"/>
        </w:rPr>
        <w:t>详述</w:t>
      </w:r>
      <w:bookmarkEnd w:id="247"/>
      <w:bookmarkEnd w:id="248"/>
      <w:bookmarkEnd w:id="249"/>
      <w:bookmarkEnd w:id="250"/>
    </w:p>
    <w:p w:rsidR="00B6004D" w:rsidRPr="00B6004D" w:rsidRDefault="001626D9" w:rsidP="008C62B1">
      <w:pPr>
        <w:ind w:left="240" w:right="240" w:firstLineChars="200" w:firstLine="480"/>
        <w:jc w:val="both"/>
        <w:rPr>
          <w:color w:val="000000"/>
        </w:rPr>
      </w:pPr>
      <w:bookmarkStart w:id="251" w:name="_Toc232233590"/>
      <w:r>
        <w:rPr>
          <w:rFonts w:hint="eastAsia"/>
          <w:color w:val="000000"/>
        </w:rPr>
        <w:t>工会日常工作管理系统使</w:t>
      </w:r>
      <w:r w:rsidR="00B6004D" w:rsidRPr="00B6004D">
        <w:rPr>
          <w:rFonts w:hint="eastAsia"/>
          <w:color w:val="000000"/>
        </w:rPr>
        <w:t>用B/S结构(Browser/Server)，</w:t>
      </w:r>
      <w:r>
        <w:rPr>
          <w:rFonts w:hint="eastAsia"/>
          <w:color w:val="000000"/>
        </w:rPr>
        <w:t>这个Internet泛型架构在日常开发中得到广泛的</w:t>
      </w:r>
      <w:r w:rsidR="00E9228A">
        <w:rPr>
          <w:rFonts w:hint="eastAsia"/>
          <w:color w:val="000000"/>
        </w:rPr>
        <w:t>应</w:t>
      </w:r>
      <w:r>
        <w:rPr>
          <w:rFonts w:hint="eastAsia"/>
          <w:color w:val="000000"/>
        </w:rPr>
        <w:t>用</w:t>
      </w:r>
      <w:r w:rsidR="00B6004D" w:rsidRPr="00B6004D">
        <w:rPr>
          <w:rFonts w:hint="eastAsia"/>
          <w:color w:val="000000"/>
        </w:rPr>
        <w:t>。</w:t>
      </w:r>
      <w:r>
        <w:rPr>
          <w:rFonts w:hint="eastAsia"/>
          <w:color w:val="000000"/>
        </w:rPr>
        <w:t>结构</w:t>
      </w:r>
      <w:r w:rsidR="00A16E76">
        <w:rPr>
          <w:rFonts w:hint="eastAsia"/>
          <w:color w:val="000000"/>
        </w:rPr>
        <w:t>如</w:t>
      </w:r>
      <w:r w:rsidR="005860D5">
        <w:rPr>
          <w:rFonts w:hint="eastAsia"/>
          <w:color w:val="000000"/>
        </w:rPr>
        <w:t>图</w:t>
      </w:r>
      <w:r w:rsidR="00154C6A">
        <w:rPr>
          <w:rFonts w:hint="eastAsia"/>
          <w:color w:val="000000"/>
        </w:rPr>
        <w:t>4</w:t>
      </w:r>
      <w:r w:rsidR="00B6004D" w:rsidRPr="00B6004D">
        <w:rPr>
          <w:rFonts w:hint="eastAsia"/>
          <w:color w:val="000000"/>
        </w:rPr>
        <w:t>-1</w:t>
      </w:r>
      <w:r w:rsidR="005860D5">
        <w:rPr>
          <w:rFonts w:hint="eastAsia"/>
          <w:color w:val="000000"/>
        </w:rPr>
        <w:t xml:space="preserve"> </w:t>
      </w:r>
      <w:r>
        <w:rPr>
          <w:rFonts w:hint="eastAsia"/>
          <w:color w:val="000000"/>
        </w:rPr>
        <w:t>:</w:t>
      </w:r>
    </w:p>
    <w:p w:rsidR="004160E8" w:rsidRDefault="004160E8" w:rsidP="008C62B1">
      <w:pPr>
        <w:pStyle w:val="afc"/>
        <w:jc w:val="both"/>
        <w:sectPr w:rsidR="004160E8" w:rsidSect="00795802">
          <w:headerReference w:type="default" r:id="rId27"/>
          <w:footerReference w:type="default" r:id="rId28"/>
          <w:endnotePr>
            <w:numFmt w:val="decimal"/>
          </w:endnotePr>
          <w:pgSz w:w="11906" w:h="16838" w:code="9"/>
          <w:pgMar w:top="1418" w:right="1418" w:bottom="1418" w:left="1418" w:header="851" w:footer="907" w:gutter="0"/>
          <w:pgNumType w:start="1"/>
          <w:cols w:space="425"/>
          <w:docGrid w:type="linesAndChars" w:linePitch="312"/>
        </w:sectPr>
      </w:pPr>
    </w:p>
    <w:p w:rsidR="00B6004D" w:rsidRDefault="00830D5B" w:rsidP="00B6004D">
      <w:pPr>
        <w:pStyle w:val="afc"/>
      </w:pPr>
      <w:r>
        <w:rPr>
          <w:noProof/>
        </w:rPr>
        <w:lastRenderedPageBreak/>
        <w:drawing>
          <wp:inline distT="0" distB="0" distL="0" distR="0">
            <wp:extent cx="1905000" cy="20955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200px-MVC-Process.svg.png"/>
                    <pic:cNvPicPr/>
                  </pic:nvPicPr>
                  <pic:blipFill>
                    <a:blip r:embed="rId29">
                      <a:extLst>
                        <a:ext uri="{28A0092B-C50C-407E-A947-70E740481C1C}">
                          <a14:useLocalDpi xmlns:a14="http://schemas.microsoft.com/office/drawing/2010/main" val="0"/>
                        </a:ext>
                      </a:extLst>
                    </a:blip>
                    <a:stretch>
                      <a:fillRect/>
                    </a:stretch>
                  </pic:blipFill>
                  <pic:spPr>
                    <a:xfrm>
                      <a:off x="0" y="0"/>
                      <a:ext cx="1905000" cy="2095500"/>
                    </a:xfrm>
                    <a:prstGeom prst="rect">
                      <a:avLst/>
                    </a:prstGeom>
                  </pic:spPr>
                </pic:pic>
              </a:graphicData>
            </a:graphic>
          </wp:inline>
        </w:drawing>
      </w:r>
    </w:p>
    <w:p w:rsidR="00B6004D" w:rsidRPr="00F0414C" w:rsidRDefault="00B6004D" w:rsidP="004B50BB">
      <w:pPr>
        <w:ind w:left="240" w:right="240"/>
        <w:jc w:val="center"/>
        <w:rPr>
          <w:color w:val="000000"/>
          <w:sz w:val="21"/>
        </w:rPr>
      </w:pPr>
      <w:r w:rsidRPr="00F0414C">
        <w:rPr>
          <w:rFonts w:hint="eastAsia"/>
          <w:color w:val="000000"/>
          <w:sz w:val="21"/>
        </w:rPr>
        <w:t>图</w:t>
      </w:r>
      <w:r w:rsidR="00892CAE" w:rsidRPr="00F0414C">
        <w:rPr>
          <w:rFonts w:hint="eastAsia"/>
          <w:color w:val="000000"/>
          <w:sz w:val="21"/>
        </w:rPr>
        <w:t>3</w:t>
      </w:r>
      <w:r w:rsidRPr="00F0414C">
        <w:rPr>
          <w:rFonts w:hint="eastAsia"/>
          <w:color w:val="000000"/>
          <w:sz w:val="21"/>
        </w:rPr>
        <w:t xml:space="preserve">-1  </w:t>
      </w:r>
      <w:r w:rsidR="00AD3542">
        <w:rPr>
          <w:rFonts w:hint="eastAsia"/>
          <w:color w:val="000000"/>
          <w:sz w:val="21"/>
        </w:rPr>
        <w:t>项目模式</w:t>
      </w:r>
      <w:r w:rsidRPr="00F0414C">
        <w:rPr>
          <w:rFonts w:hint="eastAsia"/>
          <w:color w:val="000000"/>
          <w:sz w:val="21"/>
        </w:rPr>
        <w:t>图</w:t>
      </w:r>
    </w:p>
    <w:p w:rsidR="00111248" w:rsidRPr="00EC4AF6" w:rsidRDefault="00892CAE" w:rsidP="00EC4AF6">
      <w:pPr>
        <w:pStyle w:val="2"/>
      </w:pPr>
      <w:bookmarkStart w:id="252" w:name="_Toc478677637"/>
      <w:bookmarkStart w:id="253" w:name="_Toc478678079"/>
      <w:bookmarkStart w:id="254" w:name="_Toc478678140"/>
      <w:bookmarkStart w:id="255" w:name="_Toc478678185"/>
      <w:bookmarkStart w:id="256" w:name="_Toc482474572"/>
      <w:bookmarkStart w:id="257" w:name="_Toc482475336"/>
      <w:bookmarkStart w:id="258" w:name="_Toc482514691"/>
      <w:bookmarkStart w:id="259" w:name="_Toc482520526"/>
      <w:bookmarkStart w:id="260" w:name="_Toc482520639"/>
      <w:bookmarkStart w:id="261" w:name="_Toc482520695"/>
      <w:bookmarkStart w:id="262" w:name="_Toc482531017"/>
      <w:bookmarkStart w:id="263" w:name="_Toc482543428"/>
      <w:bookmarkStart w:id="264" w:name="_Toc482551607"/>
      <w:bookmarkStart w:id="265" w:name="_Toc482551965"/>
      <w:bookmarkStart w:id="266" w:name="_Toc482552171"/>
      <w:r w:rsidRPr="00EC4AF6">
        <w:rPr>
          <w:rFonts w:hint="eastAsia"/>
        </w:rPr>
        <w:t>3</w:t>
      </w:r>
      <w:r w:rsidR="00111248" w:rsidRPr="00EC4AF6">
        <w:t>.</w:t>
      </w:r>
      <w:r w:rsidR="00290109" w:rsidRPr="00EC4AF6">
        <w:rPr>
          <w:rFonts w:hint="eastAsia"/>
        </w:rPr>
        <w:t>2</w:t>
      </w:r>
      <w:r w:rsidR="00111248" w:rsidRPr="00EC4AF6">
        <w:t xml:space="preserve"> </w:t>
      </w:r>
      <w:r w:rsidR="00DE2D27" w:rsidRPr="00EC4AF6">
        <w:rPr>
          <w:rFonts w:hint="eastAsia"/>
        </w:rPr>
        <w:t>项目</w:t>
      </w:r>
      <w:r w:rsidR="00871D65" w:rsidRPr="00EC4AF6">
        <w:rPr>
          <w:rFonts w:hint="eastAsia"/>
        </w:rPr>
        <w:t>结构</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rsidR="00386573" w:rsidRDefault="00CE1BA0" w:rsidP="003F509D">
      <w:pPr>
        <w:spacing w:line="360" w:lineRule="auto"/>
        <w:ind w:left="240" w:right="240" w:firstLineChars="200" w:firstLine="480"/>
        <w:rPr>
          <w:rFonts w:ascii="Arial" w:hAnsi="Arial" w:cs="Arial"/>
        </w:rPr>
      </w:pPr>
      <w:r>
        <w:rPr>
          <w:rFonts w:ascii="Arial" w:hAnsi="Arial" w:cs="Arial" w:hint="eastAsia"/>
        </w:rPr>
        <w:t>工会日常工作管理系统</w:t>
      </w:r>
      <w:r w:rsidR="00386573">
        <w:rPr>
          <w:rFonts w:ascii="Arial" w:hAnsi="Arial" w:cs="Arial" w:hint="eastAsia"/>
        </w:rPr>
        <w:t>的</w:t>
      </w:r>
      <w:r w:rsidR="00CD7EA7">
        <w:rPr>
          <w:rFonts w:ascii="Arial" w:hAnsi="Arial" w:cs="Arial" w:hint="eastAsia"/>
        </w:rPr>
        <w:t>详细</w:t>
      </w:r>
      <w:r w:rsidR="00386573">
        <w:rPr>
          <w:rFonts w:ascii="Arial" w:hAnsi="Arial" w:cs="Arial" w:hint="eastAsia"/>
        </w:rPr>
        <w:t>功能</w:t>
      </w:r>
      <w:r w:rsidR="00830D5B">
        <w:rPr>
          <w:rFonts w:ascii="Arial" w:hAnsi="Arial" w:cs="Arial" w:hint="eastAsia"/>
        </w:rPr>
        <w:t>如下</w:t>
      </w:r>
      <w:r w:rsidR="001626D9">
        <w:rPr>
          <w:rFonts w:ascii="Arial" w:hAnsi="Arial" w:cs="Arial" w:hint="eastAsia"/>
        </w:rPr>
        <w:t>:</w:t>
      </w:r>
    </w:p>
    <w:p w:rsidR="00C93217" w:rsidRPr="00253DE0" w:rsidRDefault="002D686F" w:rsidP="00253DE0">
      <w:pPr>
        <w:spacing w:line="360" w:lineRule="auto"/>
        <w:ind w:left="240" w:right="240" w:firstLineChars="200" w:firstLine="480"/>
        <w:rPr>
          <w:rFonts w:ascii="Arial" w:hAnsi="Arial" w:cs="Arial"/>
        </w:rPr>
      </w:pPr>
      <w:r>
        <w:rPr>
          <w:rFonts w:ascii="Arial" w:hAnsi="Arial" w:cs="Arial" w:hint="eastAsia"/>
          <w:noProof/>
        </w:rPr>
        <w:drawing>
          <wp:anchor distT="0" distB="0" distL="114300" distR="114300" simplePos="0" relativeHeight="251695616" behindDoc="0" locked="0" layoutInCell="1" allowOverlap="1">
            <wp:simplePos x="0" y="0"/>
            <wp:positionH relativeFrom="column">
              <wp:posOffset>471170</wp:posOffset>
            </wp:positionH>
            <wp:positionV relativeFrom="paragraph">
              <wp:posOffset>249555</wp:posOffset>
            </wp:positionV>
            <wp:extent cx="4695825" cy="3581400"/>
            <wp:effectExtent l="0" t="0" r="9525" b="0"/>
            <wp:wrapNone/>
            <wp:docPr id="5" name="图片 5" descr="结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结构图"/>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95825" cy="3581400"/>
                    </a:xfrm>
                    <a:prstGeom prst="rect">
                      <a:avLst/>
                    </a:prstGeom>
                    <a:noFill/>
                    <a:ln>
                      <a:noFill/>
                    </a:ln>
                  </pic:spPr>
                </pic:pic>
              </a:graphicData>
            </a:graphic>
          </wp:anchor>
        </w:drawing>
      </w:r>
    </w:p>
    <w:p w:rsidR="00A16E76" w:rsidRDefault="00A16E76" w:rsidP="007B719C">
      <w:pPr>
        <w:spacing w:line="300" w:lineRule="auto"/>
        <w:ind w:left="240" w:right="240"/>
        <w:jc w:val="center"/>
        <w:rPr>
          <w:color w:val="000000"/>
          <w:sz w:val="21"/>
        </w:rPr>
      </w:pPr>
    </w:p>
    <w:p w:rsidR="00A16E76" w:rsidRDefault="00A16E76" w:rsidP="007B719C">
      <w:pPr>
        <w:spacing w:line="300" w:lineRule="auto"/>
        <w:ind w:left="240" w:right="240"/>
        <w:jc w:val="center"/>
        <w:rPr>
          <w:color w:val="000000"/>
          <w:sz w:val="21"/>
        </w:rPr>
      </w:pPr>
    </w:p>
    <w:p w:rsidR="00A16E76" w:rsidRDefault="00A16E76" w:rsidP="007B719C">
      <w:pPr>
        <w:spacing w:line="300" w:lineRule="auto"/>
        <w:ind w:left="240" w:right="240"/>
        <w:jc w:val="center"/>
        <w:rPr>
          <w:color w:val="000000"/>
          <w:sz w:val="21"/>
        </w:rPr>
      </w:pPr>
    </w:p>
    <w:p w:rsidR="00A16E76" w:rsidRDefault="00A16E76" w:rsidP="007B719C">
      <w:pPr>
        <w:spacing w:line="300" w:lineRule="auto"/>
        <w:ind w:left="240" w:right="240"/>
        <w:jc w:val="center"/>
        <w:rPr>
          <w:color w:val="000000"/>
          <w:sz w:val="21"/>
        </w:rPr>
      </w:pPr>
    </w:p>
    <w:p w:rsidR="00A16E76" w:rsidRDefault="00A16E76" w:rsidP="007B719C">
      <w:pPr>
        <w:spacing w:line="300" w:lineRule="auto"/>
        <w:ind w:left="240" w:right="240"/>
        <w:jc w:val="center"/>
        <w:rPr>
          <w:color w:val="000000"/>
          <w:sz w:val="21"/>
        </w:rPr>
      </w:pPr>
    </w:p>
    <w:p w:rsidR="00A16E76" w:rsidRDefault="00A16E76" w:rsidP="007B719C">
      <w:pPr>
        <w:spacing w:line="300" w:lineRule="auto"/>
        <w:ind w:left="240" w:right="240"/>
        <w:jc w:val="center"/>
        <w:rPr>
          <w:color w:val="000000"/>
          <w:sz w:val="21"/>
        </w:rPr>
      </w:pPr>
    </w:p>
    <w:p w:rsidR="00A16E76" w:rsidRDefault="00A16E76" w:rsidP="007B719C">
      <w:pPr>
        <w:spacing w:line="300" w:lineRule="auto"/>
        <w:ind w:left="240" w:right="240"/>
        <w:jc w:val="center"/>
        <w:rPr>
          <w:color w:val="000000"/>
          <w:sz w:val="21"/>
        </w:rPr>
      </w:pPr>
    </w:p>
    <w:p w:rsidR="00A16E76" w:rsidRDefault="00A16E76" w:rsidP="007B719C">
      <w:pPr>
        <w:spacing w:line="300" w:lineRule="auto"/>
        <w:ind w:left="240" w:right="240"/>
        <w:jc w:val="center"/>
        <w:rPr>
          <w:color w:val="000000"/>
          <w:sz w:val="21"/>
        </w:rPr>
      </w:pPr>
    </w:p>
    <w:p w:rsidR="00A16E76" w:rsidRDefault="00A16E76" w:rsidP="007B719C">
      <w:pPr>
        <w:spacing w:line="300" w:lineRule="auto"/>
        <w:ind w:left="240" w:right="240"/>
        <w:jc w:val="center"/>
        <w:rPr>
          <w:color w:val="000000"/>
          <w:sz w:val="21"/>
        </w:rPr>
      </w:pPr>
    </w:p>
    <w:p w:rsidR="00A16E76" w:rsidRDefault="00A16E76" w:rsidP="007B719C">
      <w:pPr>
        <w:spacing w:line="300" w:lineRule="auto"/>
        <w:ind w:left="240" w:right="240"/>
        <w:jc w:val="center"/>
        <w:rPr>
          <w:color w:val="000000"/>
          <w:sz w:val="21"/>
        </w:rPr>
      </w:pPr>
    </w:p>
    <w:p w:rsidR="00A16E76" w:rsidRDefault="00A16E76" w:rsidP="007B719C">
      <w:pPr>
        <w:spacing w:line="300" w:lineRule="auto"/>
        <w:ind w:left="240" w:right="240"/>
        <w:jc w:val="center"/>
        <w:rPr>
          <w:color w:val="000000"/>
          <w:sz w:val="21"/>
        </w:rPr>
      </w:pPr>
    </w:p>
    <w:p w:rsidR="00A16E76" w:rsidRDefault="00A16E76" w:rsidP="007B719C">
      <w:pPr>
        <w:spacing w:line="300" w:lineRule="auto"/>
        <w:ind w:left="240" w:right="240"/>
        <w:jc w:val="center"/>
        <w:rPr>
          <w:color w:val="000000"/>
          <w:sz w:val="21"/>
        </w:rPr>
      </w:pPr>
    </w:p>
    <w:p w:rsidR="00A16E76" w:rsidRDefault="00A16E76" w:rsidP="007B719C">
      <w:pPr>
        <w:spacing w:line="300" w:lineRule="auto"/>
        <w:ind w:left="240" w:right="240"/>
        <w:jc w:val="center"/>
        <w:rPr>
          <w:color w:val="000000"/>
          <w:sz w:val="21"/>
        </w:rPr>
      </w:pPr>
    </w:p>
    <w:p w:rsidR="00A16E76" w:rsidRDefault="00A16E76" w:rsidP="007B719C">
      <w:pPr>
        <w:spacing w:line="300" w:lineRule="auto"/>
        <w:ind w:left="240" w:right="240"/>
        <w:jc w:val="center"/>
        <w:rPr>
          <w:color w:val="000000"/>
          <w:sz w:val="21"/>
        </w:rPr>
      </w:pPr>
    </w:p>
    <w:p w:rsidR="00A16E76" w:rsidRDefault="00A16E76" w:rsidP="007B719C">
      <w:pPr>
        <w:spacing w:line="300" w:lineRule="auto"/>
        <w:ind w:left="240" w:right="240"/>
        <w:jc w:val="center"/>
        <w:rPr>
          <w:color w:val="000000"/>
          <w:sz w:val="21"/>
        </w:rPr>
      </w:pPr>
    </w:p>
    <w:p w:rsidR="00111248" w:rsidRPr="00F0414C" w:rsidRDefault="00CA4807" w:rsidP="007B719C">
      <w:pPr>
        <w:spacing w:line="300" w:lineRule="auto"/>
        <w:ind w:left="240" w:right="240"/>
        <w:jc w:val="center"/>
        <w:rPr>
          <w:color w:val="000000"/>
          <w:sz w:val="21"/>
        </w:rPr>
      </w:pPr>
      <w:r w:rsidRPr="00F0414C">
        <w:rPr>
          <w:rFonts w:hint="eastAsia"/>
          <w:color w:val="000000"/>
          <w:sz w:val="21"/>
        </w:rPr>
        <w:t>图</w:t>
      </w:r>
      <w:r w:rsidR="00892CAE" w:rsidRPr="00F0414C">
        <w:rPr>
          <w:rFonts w:hint="eastAsia"/>
          <w:color w:val="000000"/>
          <w:sz w:val="21"/>
        </w:rPr>
        <w:t>3</w:t>
      </w:r>
      <w:r w:rsidR="00111248" w:rsidRPr="00F0414C">
        <w:rPr>
          <w:rFonts w:hint="eastAsia"/>
          <w:color w:val="000000"/>
          <w:sz w:val="21"/>
        </w:rPr>
        <w:t>-</w:t>
      </w:r>
      <w:r w:rsidR="004A3E67" w:rsidRPr="00F0414C">
        <w:rPr>
          <w:color w:val="000000"/>
          <w:sz w:val="21"/>
        </w:rPr>
        <w:t>2</w:t>
      </w:r>
      <w:r w:rsidR="00277AE2">
        <w:rPr>
          <w:rFonts w:hint="eastAsia"/>
          <w:color w:val="000000"/>
          <w:sz w:val="21"/>
        </w:rPr>
        <w:t>系统</w:t>
      </w:r>
      <w:r w:rsidR="00290109" w:rsidRPr="00F0414C">
        <w:rPr>
          <w:rFonts w:hint="eastAsia"/>
          <w:color w:val="000000"/>
          <w:sz w:val="21"/>
        </w:rPr>
        <w:t>结构图</w:t>
      </w:r>
    </w:p>
    <w:p w:rsidR="00CE1BA0" w:rsidRDefault="009E038F" w:rsidP="00CE1BA0">
      <w:pPr>
        <w:ind w:left="240" w:right="240"/>
        <w:jc w:val="center"/>
        <w:rPr>
          <w:rFonts w:ascii="Arial" w:hAnsi="Arial" w:cs="Arial"/>
        </w:rPr>
      </w:pPr>
      <w:r>
        <w:rPr>
          <w:rFonts w:ascii="Arial" w:hAnsi="Arial" w:cs="Arial" w:hint="eastAsia"/>
        </w:rPr>
        <w:t xml:space="preserve"> </w:t>
      </w:r>
      <w:bookmarkStart w:id="267" w:name="_Toc232233591"/>
    </w:p>
    <w:p w:rsidR="00CE1BA0" w:rsidRDefault="00CE1BA0" w:rsidP="00CE1BA0">
      <w:pPr>
        <w:ind w:left="240" w:right="240"/>
        <w:jc w:val="center"/>
        <w:rPr>
          <w:rFonts w:ascii="Arial" w:hAnsi="Arial" w:cs="Arial"/>
        </w:rPr>
      </w:pPr>
    </w:p>
    <w:p w:rsidR="00CE1BA0" w:rsidRPr="00CE1BA0" w:rsidRDefault="00CE1BA0" w:rsidP="00830D5B">
      <w:pPr>
        <w:ind w:right="240"/>
        <w:rPr>
          <w:color w:val="000000"/>
        </w:rPr>
      </w:pPr>
    </w:p>
    <w:p w:rsidR="004160E8" w:rsidRDefault="004160E8" w:rsidP="005657A5">
      <w:pPr>
        <w:sectPr w:rsidR="004160E8" w:rsidSect="00795802">
          <w:headerReference w:type="default" r:id="rId31"/>
          <w:footerReference w:type="default" r:id="rId32"/>
          <w:endnotePr>
            <w:numFmt w:val="decimal"/>
          </w:endnotePr>
          <w:pgSz w:w="11906" w:h="16838" w:code="9"/>
          <w:pgMar w:top="1418" w:right="1418" w:bottom="1418" w:left="1418" w:header="851" w:footer="907" w:gutter="0"/>
          <w:pgNumType w:start="1"/>
          <w:cols w:space="425"/>
          <w:docGrid w:type="linesAndChars" w:linePitch="312"/>
        </w:sectPr>
      </w:pPr>
      <w:bookmarkStart w:id="268" w:name="_Toc478677638"/>
      <w:bookmarkStart w:id="269" w:name="_Toc478678080"/>
      <w:bookmarkStart w:id="270" w:name="_Toc478678141"/>
      <w:bookmarkStart w:id="271" w:name="_Toc478678186"/>
      <w:bookmarkStart w:id="272" w:name="_Toc482474573"/>
      <w:bookmarkStart w:id="273" w:name="_Toc482475337"/>
      <w:bookmarkStart w:id="274" w:name="_Toc482514692"/>
      <w:bookmarkStart w:id="275" w:name="_Toc482520527"/>
      <w:bookmarkStart w:id="276" w:name="_Toc482520640"/>
      <w:bookmarkStart w:id="277" w:name="_Toc482520696"/>
    </w:p>
    <w:p w:rsidR="00111248" w:rsidRPr="00EC4AF6" w:rsidRDefault="00892CAE" w:rsidP="00EC4AF6">
      <w:pPr>
        <w:pStyle w:val="2"/>
      </w:pPr>
      <w:bookmarkStart w:id="278" w:name="_Toc482531018"/>
      <w:bookmarkStart w:id="279" w:name="_Toc482543429"/>
      <w:bookmarkStart w:id="280" w:name="_Toc482551608"/>
      <w:bookmarkStart w:id="281" w:name="_Toc482551966"/>
      <w:bookmarkStart w:id="282" w:name="_Toc482552172"/>
      <w:r w:rsidRPr="00EC4AF6">
        <w:rPr>
          <w:rFonts w:hint="eastAsia"/>
        </w:rPr>
        <w:lastRenderedPageBreak/>
        <w:t>3</w:t>
      </w:r>
      <w:r w:rsidR="000646A0" w:rsidRPr="00EC4AF6">
        <w:t>.3</w:t>
      </w:r>
      <w:r w:rsidR="00722A68" w:rsidRPr="00EC4AF6">
        <w:rPr>
          <w:rFonts w:hint="eastAsia"/>
        </w:rPr>
        <w:t xml:space="preserve"> </w:t>
      </w:r>
      <w:bookmarkEnd w:id="267"/>
      <w:r w:rsidR="008B389A" w:rsidRPr="00EC4AF6">
        <w:rPr>
          <w:rFonts w:hint="eastAsia"/>
        </w:rPr>
        <w:t>数据库</w:t>
      </w:r>
      <w:r w:rsidR="00DE2D27" w:rsidRPr="00EC4AF6">
        <w:rPr>
          <w:rFonts w:hint="eastAsia"/>
        </w:rPr>
        <w:t>整体</w:t>
      </w:r>
      <w:r w:rsidR="008B389A" w:rsidRPr="00EC4AF6">
        <w:rPr>
          <w:rFonts w:hint="eastAsia"/>
        </w:rPr>
        <w:t>设计</w:t>
      </w:r>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rsidR="0084667D" w:rsidRPr="00DB2AE6" w:rsidRDefault="00892CAE" w:rsidP="005F6E8E">
      <w:pPr>
        <w:pStyle w:val="3"/>
      </w:pPr>
      <w:bookmarkStart w:id="283" w:name="_Toc478677639"/>
      <w:bookmarkStart w:id="284" w:name="_Toc478678081"/>
      <w:bookmarkStart w:id="285" w:name="_Toc478678142"/>
      <w:bookmarkStart w:id="286" w:name="_Toc478678187"/>
      <w:bookmarkStart w:id="287" w:name="_Toc482474574"/>
      <w:bookmarkStart w:id="288" w:name="_Toc482475338"/>
      <w:bookmarkStart w:id="289" w:name="_Toc482514693"/>
      <w:bookmarkStart w:id="290" w:name="_Toc482520528"/>
      <w:bookmarkStart w:id="291" w:name="_Toc482520641"/>
      <w:bookmarkStart w:id="292" w:name="_Toc482520697"/>
      <w:bookmarkStart w:id="293" w:name="_Toc482531019"/>
      <w:bookmarkStart w:id="294" w:name="_Toc482543430"/>
      <w:bookmarkStart w:id="295" w:name="_Toc482551609"/>
      <w:bookmarkStart w:id="296" w:name="_Toc482551967"/>
      <w:bookmarkStart w:id="297" w:name="_Toc482552173"/>
      <w:smartTag w:uri="urn:schemas-microsoft-com:office:smarttags" w:element="chsdate">
        <w:smartTagPr>
          <w:attr w:name="Year" w:val="1899"/>
          <w:attr w:name="Month" w:val="12"/>
          <w:attr w:name="Day" w:val="30"/>
          <w:attr w:name="IsLunarDate" w:val="False"/>
          <w:attr w:name="IsROCDate" w:val="False"/>
        </w:smartTagPr>
        <w:r>
          <w:rPr>
            <w:rFonts w:hint="eastAsia"/>
          </w:rPr>
          <w:t>3</w:t>
        </w:r>
        <w:r w:rsidR="0084667D" w:rsidRPr="00DB2AE6">
          <w:t>.</w:t>
        </w:r>
        <w:r w:rsidR="0084667D">
          <w:rPr>
            <w:rFonts w:hint="eastAsia"/>
          </w:rPr>
          <w:t>3</w:t>
        </w:r>
        <w:r w:rsidR="0084667D" w:rsidRPr="00DB2AE6">
          <w:t>.1</w:t>
        </w:r>
      </w:smartTag>
      <w:r w:rsidR="0084667D" w:rsidRPr="00DB2AE6">
        <w:rPr>
          <w:rFonts w:hint="eastAsia"/>
        </w:rPr>
        <w:t xml:space="preserve"> </w:t>
      </w:r>
      <w:r w:rsidR="00DE2D27">
        <w:rPr>
          <w:rFonts w:hint="eastAsia"/>
        </w:rPr>
        <w:t>项目</w:t>
      </w:r>
      <w:r w:rsidR="0084667D">
        <w:rPr>
          <w:rFonts w:hint="eastAsia"/>
        </w:rPr>
        <w:t>数据库</w:t>
      </w:r>
      <w:r w:rsidR="0084667D">
        <w:rPr>
          <w:rFonts w:hint="eastAsia"/>
        </w:rPr>
        <w:t>E-R</w:t>
      </w:r>
      <w:r w:rsidR="0084667D">
        <w:rPr>
          <w:rFonts w:hint="eastAsia"/>
        </w:rPr>
        <w:t>图</w:t>
      </w:r>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p>
    <w:p w:rsidR="0008693A" w:rsidRPr="00843960" w:rsidRDefault="0008693A" w:rsidP="008C62B1">
      <w:pPr>
        <w:ind w:firstLineChars="200" w:firstLine="480"/>
        <w:jc w:val="both"/>
      </w:pPr>
      <w:r>
        <w:rPr>
          <w:rFonts w:hint="eastAsia"/>
        </w:rPr>
        <w:t>为了画出</w:t>
      </w:r>
      <w:r w:rsidR="0045043C">
        <w:rPr>
          <w:rFonts w:hint="eastAsia"/>
        </w:rPr>
        <w:t>工会日常工作管理系统</w:t>
      </w:r>
      <w:r>
        <w:rPr>
          <w:rFonts w:hint="eastAsia"/>
        </w:rPr>
        <w:t>数据库E-</w:t>
      </w:r>
      <w:r>
        <w:t>R</w:t>
      </w:r>
      <w:r>
        <w:rPr>
          <w:rFonts w:hint="eastAsia"/>
        </w:rPr>
        <w:t>图，我们需要根据建立模型的方法，对现实世界进行建模，也就是将人们认知中的数据，通过这种方法，逐步抽象到计算机虚拟世界中，被计算机存储，同时也应该容易让用户使用和理解。</w:t>
      </w:r>
      <w:r w:rsidR="0026051A" w:rsidRPr="0026051A">
        <w:rPr>
          <w:rFonts w:hint="eastAsia"/>
        </w:rPr>
        <w:t>面向对象数据库技术</w:t>
      </w:r>
      <w:r w:rsidR="00CE625E">
        <w:rPr>
          <w:rFonts w:hint="eastAsia"/>
        </w:rPr>
        <w:t>，确实在现阶段微机平台需求不断发展阶段，</w:t>
      </w:r>
      <w:r w:rsidR="0026051A" w:rsidRPr="0026051A">
        <w:rPr>
          <w:rFonts w:hint="eastAsia"/>
        </w:rPr>
        <w:t>受到了广泛的关注</w:t>
      </w:r>
      <w:r w:rsidR="00433951">
        <w:rPr>
          <w:rStyle w:val="aff2"/>
        </w:rPr>
        <w:endnoteReference w:id="10"/>
      </w:r>
      <w:r w:rsidR="0026051A">
        <w:rPr>
          <w:rFonts w:hint="eastAsia"/>
        </w:rPr>
        <w:t>。</w:t>
      </w:r>
    </w:p>
    <w:p w:rsidR="00111248" w:rsidRPr="00E64C56" w:rsidRDefault="00C86E6E" w:rsidP="002B4AEC">
      <w:pPr>
        <w:ind w:left="240"/>
        <w:jc w:val="center"/>
        <w:rPr>
          <w:color w:val="000000"/>
        </w:rPr>
      </w:pPr>
      <w:r>
        <w:rPr>
          <w:rFonts w:hint="eastAsia"/>
          <w:color w:val="000000"/>
        </w:rPr>
        <w:t xml:space="preserve"> </w:t>
      </w:r>
    </w:p>
    <w:p w:rsidR="00FB0590" w:rsidRPr="0008693A" w:rsidRDefault="00892CAE" w:rsidP="005F6E8E">
      <w:pPr>
        <w:pStyle w:val="3"/>
      </w:pPr>
      <w:bookmarkStart w:id="298" w:name="_Toc478677640"/>
      <w:bookmarkStart w:id="299" w:name="_Toc478678082"/>
      <w:bookmarkStart w:id="300" w:name="_Toc478678143"/>
      <w:bookmarkStart w:id="301" w:name="_Toc478678188"/>
      <w:bookmarkStart w:id="302" w:name="_Toc482474575"/>
      <w:bookmarkStart w:id="303" w:name="_Toc482475339"/>
      <w:bookmarkStart w:id="304" w:name="_Toc482514694"/>
      <w:bookmarkStart w:id="305" w:name="_Toc482520529"/>
      <w:bookmarkStart w:id="306" w:name="_Toc482520642"/>
      <w:bookmarkStart w:id="307" w:name="_Toc482520698"/>
      <w:bookmarkStart w:id="308" w:name="_Toc482531020"/>
      <w:bookmarkStart w:id="309" w:name="_Toc482543431"/>
      <w:bookmarkStart w:id="310" w:name="_Toc482551610"/>
      <w:bookmarkStart w:id="311" w:name="_Toc482551968"/>
      <w:bookmarkStart w:id="312" w:name="_Toc482552174"/>
      <w:smartTag w:uri="urn:schemas-microsoft-com:office:smarttags" w:element="chsdate">
        <w:smartTagPr>
          <w:attr w:name="Year" w:val="1899"/>
          <w:attr w:name="Month" w:val="12"/>
          <w:attr w:name="Day" w:val="30"/>
          <w:attr w:name="IsLunarDate" w:val="False"/>
          <w:attr w:name="IsROCDate" w:val="False"/>
        </w:smartTagPr>
        <w:r>
          <w:rPr>
            <w:rFonts w:hint="eastAsia"/>
          </w:rPr>
          <w:t>3</w:t>
        </w:r>
        <w:r w:rsidR="00C34B8A" w:rsidRPr="00DB2AE6">
          <w:t>.</w:t>
        </w:r>
        <w:r w:rsidR="00C34B8A">
          <w:rPr>
            <w:rFonts w:hint="eastAsia"/>
          </w:rPr>
          <w:t>3</w:t>
        </w:r>
        <w:r w:rsidR="00C34B8A" w:rsidRPr="00DB2AE6">
          <w:t>.</w:t>
        </w:r>
        <w:r w:rsidR="00452929">
          <w:rPr>
            <w:rFonts w:hint="eastAsia"/>
          </w:rPr>
          <w:t>2</w:t>
        </w:r>
      </w:smartTag>
      <w:r w:rsidR="00C34B8A" w:rsidRPr="00DB2AE6">
        <w:rPr>
          <w:rFonts w:hint="eastAsia"/>
        </w:rPr>
        <w:t xml:space="preserve"> </w:t>
      </w:r>
      <w:r w:rsidR="00F436A3">
        <w:rPr>
          <w:rFonts w:hint="eastAsia"/>
        </w:rPr>
        <w:t>数据库实体</w:t>
      </w:r>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p>
    <w:p w:rsidR="00D372FB" w:rsidRPr="00700E5C" w:rsidRDefault="0072141A" w:rsidP="008C62B1">
      <w:pPr>
        <w:pStyle w:val="aff"/>
        <w:tabs>
          <w:tab w:val="clear" w:pos="480"/>
        </w:tabs>
        <w:ind w:firstLine="480"/>
        <w:jc w:val="both"/>
      </w:pPr>
      <w:r>
        <w:rPr>
          <w:rFonts w:hint="eastAsia"/>
        </w:rPr>
        <w:t>在整个程序开发的早期，我们要对程序的关键和重要部分搞明白，理清楚</w:t>
      </w:r>
      <w:r w:rsidR="00A41312">
        <w:rPr>
          <w:rFonts w:hint="eastAsia"/>
        </w:rPr>
        <w:t>，</w:t>
      </w:r>
      <w:r w:rsidR="00CE625E">
        <w:rPr>
          <w:rFonts w:hint="eastAsia"/>
        </w:rPr>
        <w:t>更应意识到蕴含</w:t>
      </w:r>
      <w:r w:rsidR="00A41312" w:rsidRPr="00A41312">
        <w:rPr>
          <w:rFonts w:hint="eastAsia"/>
        </w:rPr>
        <w:t>其中的风险</w:t>
      </w:r>
      <w:r w:rsidR="00433951">
        <w:rPr>
          <w:rStyle w:val="aff2"/>
        </w:rPr>
        <w:endnoteReference w:id="11"/>
      </w:r>
      <w:r w:rsidR="00D82474">
        <w:rPr>
          <w:rFonts w:hint="eastAsia"/>
        </w:rPr>
        <w:t>。为了让程序开发过程更通俗易懂</w:t>
      </w:r>
      <w:r>
        <w:rPr>
          <w:rFonts w:hint="eastAsia"/>
        </w:rPr>
        <w:t>，在这个阶段我们应该对数据库的逻辑架构进行详尽，并且合理的设置，当然，这个阶段可以进行多次大小改进，以期符合，或说称得上合理概念模型。这样在最后的时候不会出现令人难以想象的烦恼，所以这一块要</w:t>
      </w:r>
      <w:r w:rsidR="005D594F">
        <w:rPr>
          <w:rFonts w:hint="eastAsia"/>
        </w:rPr>
        <w:t>力求数据库表设计和用户，广大职工的需求相一致，相符合。这一阶段</w:t>
      </w:r>
      <w:r>
        <w:rPr>
          <w:rFonts w:hint="eastAsia"/>
        </w:rPr>
        <w:t>，E-</w:t>
      </w:r>
      <w:r>
        <w:t>R</w:t>
      </w:r>
      <w:r w:rsidR="006C0699">
        <w:rPr>
          <w:rFonts w:hint="eastAsia"/>
        </w:rPr>
        <w:t>图</w:t>
      </w:r>
      <w:r>
        <w:rPr>
          <w:rFonts w:hint="eastAsia"/>
        </w:rPr>
        <w:t>也是比较容易想到而且付诸实践的方法。见下图:</w:t>
      </w:r>
    </w:p>
    <w:p w:rsidR="00913809" w:rsidRDefault="00913809" w:rsidP="005D7C42">
      <w:pPr>
        <w:pStyle w:val="WW-2"/>
        <w:spacing w:beforeLines="50" w:before="156" w:afterLines="50" w:after="156" w:line="400" w:lineRule="exact"/>
        <w:ind w:left="240" w:right="240" w:firstLineChars="200" w:firstLine="480"/>
        <w:rPr>
          <w:szCs w:val="24"/>
        </w:rPr>
      </w:pPr>
    </w:p>
    <w:p w:rsidR="00913809" w:rsidRDefault="00913809" w:rsidP="005D7C42">
      <w:pPr>
        <w:pStyle w:val="WW-2"/>
        <w:spacing w:beforeLines="50" w:before="156" w:afterLines="50" w:after="156" w:line="400" w:lineRule="exact"/>
        <w:ind w:left="240" w:right="240" w:firstLineChars="200" w:firstLine="480"/>
        <w:rPr>
          <w:szCs w:val="24"/>
        </w:rPr>
      </w:pPr>
    </w:p>
    <w:p w:rsidR="002B4AEC" w:rsidRDefault="002B4AEC" w:rsidP="005D7C42">
      <w:pPr>
        <w:pStyle w:val="WW-2"/>
        <w:spacing w:beforeLines="50" w:before="156" w:afterLines="50" w:after="156" w:line="400" w:lineRule="exact"/>
        <w:ind w:left="240" w:right="240" w:firstLineChars="200" w:firstLine="480"/>
        <w:rPr>
          <w:szCs w:val="24"/>
        </w:rPr>
        <w:sectPr w:rsidR="002B4AEC" w:rsidSect="00795802">
          <w:headerReference w:type="default" r:id="rId33"/>
          <w:footerReference w:type="default" r:id="rId34"/>
          <w:endnotePr>
            <w:numFmt w:val="decimal"/>
          </w:endnotePr>
          <w:pgSz w:w="11906" w:h="16838" w:code="9"/>
          <w:pgMar w:top="1418" w:right="1418" w:bottom="1418" w:left="1418" w:header="851" w:footer="907" w:gutter="0"/>
          <w:pgNumType w:start="1"/>
          <w:cols w:space="425"/>
          <w:docGrid w:type="linesAndChars" w:linePitch="312"/>
        </w:sectPr>
      </w:pPr>
    </w:p>
    <w:p w:rsidR="000469B7" w:rsidRPr="00913809" w:rsidRDefault="00FB0FA1" w:rsidP="00913809">
      <w:pPr>
        <w:spacing w:line="300" w:lineRule="auto"/>
        <w:ind w:left="240" w:right="240" w:firstLineChars="300" w:firstLine="720"/>
        <w:rPr>
          <w:color w:val="000000"/>
          <w:sz w:val="21"/>
        </w:rPr>
      </w:pPr>
      <w:r>
        <w:rPr>
          <w:noProof/>
        </w:rPr>
        <w:object w:dxaOrig="1440" w:dyaOrig="1440">
          <v:shape id="_x0000_s1038" type="#_x0000_t75" style="position:absolute;left:0;text-align:left;margin-left:-13.15pt;margin-top:25.45pt;width:194.25pt;height:117.75pt;z-index:251685376;mso-position-horizontal-relative:text;mso-position-vertical-relative:text;mso-width-relative:margin;mso-height-relative:margin">
            <v:imagedata r:id="rId35" o:title=""/>
          </v:shape>
          <o:OLEObject Type="Embed" ProgID="Visio.Drawing.11" ShapeID="_x0000_s1038" DrawAspect="Content" ObjectID="_1556382373" r:id="rId36"/>
        </w:object>
      </w:r>
      <w:r w:rsidR="00864E53">
        <w:rPr>
          <w:rFonts w:hint="eastAsia"/>
        </w:rPr>
        <w:t>管理员</w:t>
      </w:r>
      <w:r w:rsidR="00913809">
        <w:rPr>
          <w:rFonts w:hint="eastAsia"/>
        </w:rPr>
        <w:t>E-R图</w:t>
      </w:r>
      <w:r w:rsidR="00805F94">
        <w:rPr>
          <w:rFonts w:hint="eastAsia"/>
          <w:sz w:val="21"/>
          <w:szCs w:val="21"/>
        </w:rPr>
        <w:t xml:space="preserve"> </w:t>
      </w:r>
      <w:r w:rsidR="00913809">
        <w:rPr>
          <w:sz w:val="21"/>
          <w:szCs w:val="21"/>
        </w:rPr>
        <w:t xml:space="preserve">                                </w:t>
      </w:r>
      <w:r w:rsidR="00913809">
        <w:rPr>
          <w:rFonts w:hint="eastAsia"/>
        </w:rPr>
        <w:t>教职工信息E-R图</w:t>
      </w:r>
    </w:p>
    <w:p w:rsidR="00913809" w:rsidRDefault="00FB0FA1" w:rsidP="00913809">
      <w:pPr>
        <w:spacing w:line="300" w:lineRule="auto"/>
        <w:ind w:right="240"/>
        <w:rPr>
          <w:color w:val="000000"/>
          <w:sz w:val="21"/>
        </w:rPr>
      </w:pPr>
      <w:r>
        <w:rPr>
          <w:noProof/>
        </w:rPr>
        <w:object w:dxaOrig="1440" w:dyaOrig="1440">
          <v:shape id="_x0000_s1039" type="#_x0000_t75" style="position:absolute;margin-left:238.85pt;margin-top:13.4pt;width:218.15pt;height:133.45pt;z-index:251687424;mso-position-horizontal-relative:text;mso-position-vertical-relative:text;mso-width-relative:margin;mso-height-relative:margin">
            <v:imagedata r:id="rId37" o:title=""/>
          </v:shape>
          <o:OLEObject Type="Embed" ProgID="Visio.Drawing.11" ShapeID="_x0000_s1039" DrawAspect="Content" ObjectID="_1556382374" r:id="rId38"/>
        </w:object>
      </w:r>
    </w:p>
    <w:p w:rsidR="00913809" w:rsidRDefault="00913809" w:rsidP="00913809">
      <w:pPr>
        <w:spacing w:line="300" w:lineRule="auto"/>
        <w:ind w:right="240"/>
        <w:rPr>
          <w:color w:val="000000"/>
          <w:sz w:val="21"/>
        </w:rPr>
      </w:pPr>
    </w:p>
    <w:p w:rsidR="00913809" w:rsidRDefault="00913809" w:rsidP="00913809">
      <w:pPr>
        <w:spacing w:line="300" w:lineRule="auto"/>
        <w:ind w:right="240"/>
        <w:rPr>
          <w:color w:val="000000"/>
          <w:sz w:val="21"/>
        </w:rPr>
      </w:pPr>
    </w:p>
    <w:p w:rsidR="00913809" w:rsidRDefault="00913809" w:rsidP="00913809">
      <w:pPr>
        <w:spacing w:line="300" w:lineRule="auto"/>
        <w:ind w:right="240"/>
        <w:rPr>
          <w:color w:val="000000"/>
          <w:sz w:val="21"/>
        </w:rPr>
      </w:pPr>
    </w:p>
    <w:p w:rsidR="00913809" w:rsidRDefault="00913809" w:rsidP="00913809">
      <w:pPr>
        <w:spacing w:line="300" w:lineRule="auto"/>
        <w:ind w:right="240"/>
        <w:rPr>
          <w:color w:val="000000"/>
          <w:sz w:val="21"/>
        </w:rPr>
      </w:pPr>
    </w:p>
    <w:p w:rsidR="00913809" w:rsidRDefault="00913809" w:rsidP="00913809">
      <w:pPr>
        <w:spacing w:line="300" w:lineRule="auto"/>
        <w:ind w:right="240"/>
        <w:rPr>
          <w:color w:val="000000"/>
          <w:sz w:val="21"/>
        </w:rPr>
      </w:pPr>
    </w:p>
    <w:p w:rsidR="00913809" w:rsidRPr="00913809" w:rsidRDefault="00913809" w:rsidP="00913809">
      <w:pPr>
        <w:spacing w:line="300" w:lineRule="auto"/>
        <w:ind w:right="240"/>
        <w:rPr>
          <w:color w:val="000000"/>
          <w:sz w:val="21"/>
        </w:rPr>
      </w:pPr>
    </w:p>
    <w:p w:rsidR="00AF3C7B" w:rsidRPr="00F0414C" w:rsidRDefault="009462E1" w:rsidP="00DD0E3B">
      <w:pPr>
        <w:spacing w:line="300" w:lineRule="auto"/>
        <w:ind w:right="240" w:firstLineChars="300" w:firstLine="630"/>
        <w:rPr>
          <w:color w:val="000000"/>
          <w:sz w:val="21"/>
        </w:rPr>
      </w:pPr>
      <w:r w:rsidRPr="00F0414C">
        <w:rPr>
          <w:rFonts w:hint="eastAsia"/>
          <w:color w:val="000000"/>
          <w:sz w:val="21"/>
        </w:rPr>
        <w:t>图</w:t>
      </w:r>
      <w:r w:rsidR="00892CAE" w:rsidRPr="00F0414C">
        <w:rPr>
          <w:rFonts w:hint="eastAsia"/>
          <w:color w:val="000000"/>
          <w:sz w:val="21"/>
        </w:rPr>
        <w:t>3</w:t>
      </w:r>
      <w:r w:rsidRPr="00F0414C">
        <w:rPr>
          <w:rFonts w:hint="eastAsia"/>
          <w:color w:val="000000"/>
          <w:sz w:val="21"/>
        </w:rPr>
        <w:t>-</w:t>
      </w:r>
      <w:r w:rsidR="00491A1B" w:rsidRPr="00F0414C">
        <w:rPr>
          <w:rFonts w:hint="eastAsia"/>
          <w:color w:val="000000"/>
          <w:sz w:val="21"/>
        </w:rPr>
        <w:t>3</w:t>
      </w:r>
      <w:r w:rsidR="00371A98" w:rsidRPr="00F0414C">
        <w:rPr>
          <w:rFonts w:hint="eastAsia"/>
          <w:color w:val="000000"/>
          <w:sz w:val="21"/>
        </w:rPr>
        <w:t>管理员</w:t>
      </w:r>
      <w:r w:rsidR="00491A1B" w:rsidRPr="00F0414C">
        <w:rPr>
          <w:rFonts w:hint="eastAsia"/>
          <w:color w:val="000000"/>
          <w:sz w:val="21"/>
        </w:rPr>
        <w:t>E</w:t>
      </w:r>
      <w:r w:rsidR="00DE6817">
        <w:rPr>
          <w:rFonts w:hint="eastAsia"/>
          <w:color w:val="000000"/>
          <w:sz w:val="21"/>
        </w:rPr>
        <w:t>-</w:t>
      </w:r>
      <w:r w:rsidR="00491A1B" w:rsidRPr="00F0414C">
        <w:rPr>
          <w:rFonts w:hint="eastAsia"/>
          <w:color w:val="000000"/>
          <w:sz w:val="21"/>
        </w:rPr>
        <w:t>R</w:t>
      </w:r>
      <w:r w:rsidRPr="00F0414C">
        <w:rPr>
          <w:rFonts w:hint="eastAsia"/>
          <w:color w:val="000000"/>
          <w:sz w:val="21"/>
        </w:rPr>
        <w:t>图</w:t>
      </w:r>
      <w:r w:rsidR="00913809">
        <w:rPr>
          <w:rFonts w:hint="eastAsia"/>
          <w:color w:val="000000"/>
          <w:sz w:val="21"/>
        </w:rPr>
        <w:t xml:space="preserve">                           </w:t>
      </w:r>
      <w:r w:rsidR="00DD0E3B">
        <w:rPr>
          <w:color w:val="000000"/>
          <w:sz w:val="21"/>
        </w:rPr>
        <w:t xml:space="preserve">      </w:t>
      </w:r>
      <w:r w:rsidR="00AF3C7B" w:rsidRPr="00F0414C">
        <w:rPr>
          <w:rFonts w:hint="eastAsia"/>
          <w:color w:val="000000"/>
          <w:sz w:val="21"/>
        </w:rPr>
        <w:t>图</w:t>
      </w:r>
      <w:r w:rsidR="00892CAE" w:rsidRPr="00F0414C">
        <w:rPr>
          <w:rFonts w:hint="eastAsia"/>
          <w:color w:val="000000"/>
          <w:sz w:val="21"/>
        </w:rPr>
        <w:t>3</w:t>
      </w:r>
      <w:r w:rsidR="00AF3C7B" w:rsidRPr="00F0414C">
        <w:rPr>
          <w:rFonts w:hint="eastAsia"/>
          <w:color w:val="000000"/>
          <w:sz w:val="21"/>
        </w:rPr>
        <w:t>-</w:t>
      </w:r>
      <w:r w:rsidR="00B553B2" w:rsidRPr="00F0414C">
        <w:rPr>
          <w:rFonts w:hint="eastAsia"/>
          <w:color w:val="000000"/>
          <w:sz w:val="21"/>
        </w:rPr>
        <w:t>4</w:t>
      </w:r>
      <w:r w:rsidR="00F21A78" w:rsidRPr="00F0414C">
        <w:rPr>
          <w:rFonts w:hint="eastAsia"/>
          <w:color w:val="000000"/>
          <w:sz w:val="21"/>
        </w:rPr>
        <w:t>工会</w:t>
      </w:r>
      <w:r w:rsidR="00853DF0" w:rsidRPr="00F0414C">
        <w:rPr>
          <w:rFonts w:hint="eastAsia"/>
          <w:color w:val="000000"/>
          <w:sz w:val="21"/>
        </w:rPr>
        <w:t>信息</w:t>
      </w:r>
      <w:r w:rsidR="00AF3C7B" w:rsidRPr="00F0414C">
        <w:rPr>
          <w:rFonts w:hint="eastAsia"/>
          <w:color w:val="000000"/>
          <w:sz w:val="21"/>
        </w:rPr>
        <w:t>E</w:t>
      </w:r>
      <w:r w:rsidR="007E465A">
        <w:rPr>
          <w:rFonts w:hint="eastAsia"/>
          <w:color w:val="000000"/>
          <w:sz w:val="21"/>
        </w:rPr>
        <w:t>-</w:t>
      </w:r>
      <w:r w:rsidR="00AF3C7B" w:rsidRPr="00F0414C">
        <w:rPr>
          <w:rFonts w:hint="eastAsia"/>
          <w:color w:val="000000"/>
          <w:sz w:val="21"/>
        </w:rPr>
        <w:t>R图</w:t>
      </w:r>
    </w:p>
    <w:p w:rsidR="00913809" w:rsidRDefault="00913809" w:rsidP="00A62AB6">
      <w:pPr>
        <w:spacing w:line="300" w:lineRule="auto"/>
        <w:ind w:right="240"/>
        <w:rPr>
          <w:color w:val="000000"/>
        </w:rPr>
        <w:sectPr w:rsidR="00913809" w:rsidSect="00913809">
          <w:endnotePr>
            <w:numFmt w:val="decimal"/>
          </w:endnotePr>
          <w:type w:val="continuous"/>
          <w:pgSz w:w="11906" w:h="16838" w:code="9"/>
          <w:pgMar w:top="1418" w:right="1418" w:bottom="1418" w:left="1418" w:header="851" w:footer="907" w:gutter="0"/>
          <w:pgNumType w:start="1"/>
          <w:cols w:space="425"/>
          <w:docGrid w:type="linesAndChars" w:linePitch="312"/>
        </w:sectPr>
      </w:pPr>
    </w:p>
    <w:p w:rsidR="00EC5402" w:rsidRPr="0029055D" w:rsidRDefault="00FB0FA1" w:rsidP="004160E8">
      <w:pPr>
        <w:pStyle w:val="WW-2"/>
        <w:spacing w:beforeLines="50" w:before="156" w:afterLines="50" w:after="156" w:line="400" w:lineRule="exact"/>
        <w:ind w:right="240" w:firstLineChars="200" w:firstLine="480"/>
        <w:rPr>
          <w:sz w:val="21"/>
          <w:szCs w:val="21"/>
        </w:rPr>
      </w:pPr>
      <w:r>
        <w:rPr>
          <w:noProof/>
        </w:rPr>
        <w:lastRenderedPageBreak/>
        <w:object w:dxaOrig="1440" w:dyaOrig="1440">
          <v:shape id="_x0000_s1040" type="#_x0000_t75" style="position:absolute;left:0;text-align:left;margin-left:-42.4pt;margin-top:33.7pt;width:261pt;height:115.2pt;z-index:251689472;mso-position-horizontal-relative:text;mso-position-vertical-relative:text;mso-width-relative:margin;mso-height-relative:margin">
            <v:imagedata r:id="rId39" o:title=""/>
          </v:shape>
          <o:OLEObject Type="Embed" ProgID="Visio.Drawing.11" ShapeID="_x0000_s1040" DrawAspect="Content" ObjectID="_1556382375" r:id="rId40"/>
        </w:object>
      </w:r>
      <w:r w:rsidR="00400EAE">
        <w:rPr>
          <w:rFonts w:hint="eastAsia"/>
          <w:szCs w:val="24"/>
        </w:rPr>
        <w:t>法规</w:t>
      </w:r>
      <w:r w:rsidR="001E29EB">
        <w:rPr>
          <w:rFonts w:hint="eastAsia"/>
          <w:szCs w:val="24"/>
        </w:rPr>
        <w:t>信息</w:t>
      </w:r>
      <w:r w:rsidR="00913809">
        <w:rPr>
          <w:rFonts w:hint="eastAsia"/>
          <w:szCs w:val="24"/>
        </w:rPr>
        <w:t>E-R图如下</w:t>
      </w:r>
      <w:r w:rsidR="00AF3C7B">
        <w:rPr>
          <w:rFonts w:hint="eastAsia"/>
          <w:sz w:val="21"/>
          <w:szCs w:val="21"/>
        </w:rPr>
        <w:t xml:space="preserve"> </w:t>
      </w:r>
      <w:r w:rsidR="00EC5402">
        <w:rPr>
          <w:sz w:val="21"/>
          <w:szCs w:val="21"/>
        </w:rPr>
        <w:t xml:space="preserve">                             </w:t>
      </w:r>
      <w:r w:rsidR="004160E8">
        <w:rPr>
          <w:sz w:val="21"/>
          <w:szCs w:val="21"/>
        </w:rPr>
        <w:t xml:space="preserve">  </w:t>
      </w:r>
      <w:r w:rsidR="00EC5402">
        <w:rPr>
          <w:rFonts w:hint="eastAsia"/>
          <w:szCs w:val="24"/>
        </w:rPr>
        <w:t>体检信息E-R图如下</w:t>
      </w:r>
      <w:r w:rsidR="00EC5402">
        <w:rPr>
          <w:rFonts w:hint="eastAsia"/>
          <w:sz w:val="21"/>
          <w:szCs w:val="21"/>
        </w:rPr>
        <w:t xml:space="preserve"> </w:t>
      </w:r>
    </w:p>
    <w:p w:rsidR="00AF3C7B" w:rsidRPr="00EC5402" w:rsidRDefault="00FB0FA1" w:rsidP="00AF3C7B">
      <w:pPr>
        <w:pStyle w:val="WW-2"/>
        <w:spacing w:beforeLines="50" w:before="156" w:afterLines="50" w:after="156" w:line="400" w:lineRule="exact"/>
        <w:ind w:left="240" w:right="240" w:firstLineChars="200" w:firstLine="480"/>
        <w:rPr>
          <w:sz w:val="21"/>
          <w:szCs w:val="21"/>
        </w:rPr>
      </w:pPr>
      <w:r>
        <w:rPr>
          <w:noProof/>
        </w:rPr>
        <w:object w:dxaOrig="1440" w:dyaOrig="1440">
          <v:shape id="_x0000_s1041" type="#_x0000_t75" style="position:absolute;left:0;text-align:left;margin-left:241.1pt;margin-top:5.9pt;width:244.75pt;height:108.05pt;z-index:251691520;mso-position-horizontal-relative:text;mso-position-vertical-relative:text;mso-width-relative:margin;mso-height-relative:margin">
            <v:imagedata r:id="rId41" o:title=""/>
          </v:shape>
          <o:OLEObject Type="Embed" ProgID="Visio.Drawing.11" ShapeID="_x0000_s1041" DrawAspect="Content" ObjectID="_1556382376" r:id="rId42"/>
        </w:object>
      </w:r>
    </w:p>
    <w:p w:rsidR="00913809" w:rsidRDefault="00913809" w:rsidP="00070D5A">
      <w:pPr>
        <w:pStyle w:val="WW-2"/>
        <w:spacing w:beforeLines="50" w:before="156" w:afterLines="50" w:after="156"/>
        <w:ind w:left="240" w:right="240" w:firstLineChars="200" w:firstLine="480"/>
        <w:jc w:val="center"/>
      </w:pPr>
    </w:p>
    <w:p w:rsidR="00913809" w:rsidRDefault="00913809" w:rsidP="00070D5A">
      <w:pPr>
        <w:pStyle w:val="WW-2"/>
        <w:spacing w:beforeLines="50" w:before="156" w:afterLines="50" w:after="156"/>
        <w:ind w:left="240" w:right="240" w:firstLineChars="200" w:firstLine="480"/>
        <w:jc w:val="center"/>
      </w:pPr>
    </w:p>
    <w:p w:rsidR="00913809" w:rsidRDefault="00913809" w:rsidP="00070D5A">
      <w:pPr>
        <w:pStyle w:val="WW-2"/>
        <w:spacing w:beforeLines="50" w:before="156" w:afterLines="50" w:after="156"/>
        <w:ind w:left="240" w:right="240" w:firstLineChars="200" w:firstLine="480"/>
        <w:jc w:val="center"/>
        <w:sectPr w:rsidR="00913809" w:rsidSect="004160E8">
          <w:headerReference w:type="default" r:id="rId43"/>
          <w:footerReference w:type="default" r:id="rId44"/>
          <w:endnotePr>
            <w:numFmt w:val="decimal"/>
          </w:endnotePr>
          <w:pgSz w:w="11906" w:h="16838" w:code="9"/>
          <w:pgMar w:top="1418" w:right="1418" w:bottom="1418" w:left="1418" w:header="851" w:footer="907" w:gutter="0"/>
          <w:pgNumType w:start="1"/>
          <w:cols w:space="425"/>
          <w:docGrid w:type="linesAndChars" w:linePitch="312"/>
        </w:sectPr>
      </w:pPr>
    </w:p>
    <w:p w:rsidR="00AF3C7B" w:rsidRPr="000C4E87" w:rsidRDefault="00AF3C7B" w:rsidP="00705D5B">
      <w:pPr>
        <w:ind w:right="240"/>
      </w:pPr>
    </w:p>
    <w:p w:rsidR="00705D5B" w:rsidRDefault="00705D5B" w:rsidP="00705D5B">
      <w:pPr>
        <w:spacing w:line="300" w:lineRule="auto"/>
        <w:ind w:left="240" w:right="240" w:firstLineChars="200" w:firstLine="420"/>
        <w:rPr>
          <w:color w:val="000000"/>
          <w:sz w:val="21"/>
        </w:rPr>
      </w:pPr>
    </w:p>
    <w:p w:rsidR="00210D7A" w:rsidRPr="00F0414C" w:rsidRDefault="00AF3C7B" w:rsidP="00705D5B">
      <w:pPr>
        <w:spacing w:line="300" w:lineRule="auto"/>
        <w:ind w:leftChars="100" w:left="240" w:right="240" w:firstLineChars="200" w:firstLine="420"/>
        <w:rPr>
          <w:color w:val="000000"/>
          <w:sz w:val="21"/>
        </w:rPr>
      </w:pPr>
      <w:r w:rsidRPr="00F0414C">
        <w:rPr>
          <w:rFonts w:hint="eastAsia"/>
          <w:color w:val="000000"/>
          <w:sz w:val="21"/>
        </w:rPr>
        <w:t>图</w:t>
      </w:r>
      <w:r w:rsidR="00892CAE" w:rsidRPr="00F0414C">
        <w:rPr>
          <w:rFonts w:hint="eastAsia"/>
          <w:color w:val="000000"/>
          <w:sz w:val="21"/>
        </w:rPr>
        <w:t>3</w:t>
      </w:r>
      <w:r w:rsidRPr="00F0414C">
        <w:rPr>
          <w:rFonts w:hint="eastAsia"/>
          <w:color w:val="000000"/>
          <w:sz w:val="21"/>
        </w:rPr>
        <w:t>-</w:t>
      </w:r>
      <w:r w:rsidR="004512E7" w:rsidRPr="00F0414C">
        <w:rPr>
          <w:rFonts w:hint="eastAsia"/>
          <w:color w:val="000000"/>
          <w:sz w:val="21"/>
        </w:rPr>
        <w:t>5</w:t>
      </w:r>
      <w:r w:rsidR="00400EAE" w:rsidRPr="00F0414C">
        <w:rPr>
          <w:rFonts w:hint="eastAsia"/>
          <w:color w:val="000000"/>
          <w:sz w:val="21"/>
        </w:rPr>
        <w:t>法规</w:t>
      </w:r>
      <w:r w:rsidR="00616006" w:rsidRPr="00F0414C">
        <w:rPr>
          <w:rFonts w:hint="eastAsia"/>
          <w:color w:val="000000"/>
          <w:sz w:val="21"/>
        </w:rPr>
        <w:t>信息</w:t>
      </w:r>
      <w:r w:rsidRPr="00F0414C">
        <w:rPr>
          <w:rFonts w:hint="eastAsia"/>
          <w:color w:val="000000"/>
          <w:sz w:val="21"/>
        </w:rPr>
        <w:t>E</w:t>
      </w:r>
      <w:r w:rsidR="007E465A">
        <w:rPr>
          <w:rFonts w:hint="eastAsia"/>
          <w:color w:val="000000"/>
          <w:sz w:val="21"/>
        </w:rPr>
        <w:t>-</w:t>
      </w:r>
      <w:r w:rsidRPr="00F0414C">
        <w:rPr>
          <w:rFonts w:hint="eastAsia"/>
          <w:color w:val="000000"/>
          <w:sz w:val="21"/>
        </w:rPr>
        <w:t>R图</w:t>
      </w:r>
      <w:r w:rsidR="00705D5B">
        <w:rPr>
          <w:rFonts w:hint="eastAsia"/>
          <w:color w:val="000000"/>
          <w:sz w:val="21"/>
        </w:rPr>
        <w:t xml:space="preserve">                               </w:t>
      </w:r>
      <w:r w:rsidR="00705D5B">
        <w:rPr>
          <w:color w:val="000000"/>
          <w:sz w:val="21"/>
        </w:rPr>
        <w:t xml:space="preserve">   </w:t>
      </w:r>
      <w:r w:rsidR="004B7033" w:rsidRPr="00F0414C">
        <w:rPr>
          <w:rFonts w:hint="eastAsia"/>
          <w:color w:val="000000"/>
          <w:sz w:val="21"/>
        </w:rPr>
        <w:t>图</w:t>
      </w:r>
      <w:r w:rsidR="00892CAE" w:rsidRPr="00F0414C">
        <w:rPr>
          <w:rFonts w:hint="eastAsia"/>
          <w:color w:val="000000"/>
          <w:sz w:val="21"/>
        </w:rPr>
        <w:t>3</w:t>
      </w:r>
      <w:r w:rsidR="004B7033" w:rsidRPr="00F0414C">
        <w:rPr>
          <w:rFonts w:hint="eastAsia"/>
          <w:color w:val="000000"/>
          <w:sz w:val="21"/>
        </w:rPr>
        <w:t>-</w:t>
      </w:r>
      <w:r w:rsidR="007E1DEF" w:rsidRPr="00F0414C">
        <w:rPr>
          <w:rFonts w:hint="eastAsia"/>
          <w:color w:val="000000"/>
          <w:sz w:val="21"/>
        </w:rPr>
        <w:t>6</w:t>
      </w:r>
      <w:r w:rsidR="00070D5A" w:rsidRPr="00F0414C">
        <w:rPr>
          <w:rFonts w:hint="eastAsia"/>
          <w:color w:val="000000"/>
          <w:sz w:val="21"/>
        </w:rPr>
        <w:t>体检</w:t>
      </w:r>
      <w:r w:rsidR="007E465A">
        <w:rPr>
          <w:rFonts w:hint="eastAsia"/>
          <w:color w:val="000000"/>
          <w:sz w:val="21"/>
        </w:rPr>
        <w:t>信息</w:t>
      </w:r>
      <w:r w:rsidR="004B7033" w:rsidRPr="00F0414C">
        <w:rPr>
          <w:rFonts w:hint="eastAsia"/>
          <w:color w:val="000000"/>
          <w:sz w:val="21"/>
        </w:rPr>
        <w:t>E</w:t>
      </w:r>
      <w:r w:rsidR="007E465A">
        <w:rPr>
          <w:rFonts w:hint="eastAsia"/>
          <w:color w:val="000000"/>
          <w:sz w:val="21"/>
        </w:rPr>
        <w:t>-</w:t>
      </w:r>
      <w:r w:rsidR="004B7033" w:rsidRPr="00F0414C">
        <w:rPr>
          <w:rFonts w:hint="eastAsia"/>
          <w:color w:val="000000"/>
          <w:sz w:val="21"/>
        </w:rPr>
        <w:t>R图</w:t>
      </w:r>
    </w:p>
    <w:p w:rsidR="009462E1" w:rsidRPr="009462E1" w:rsidRDefault="009462E1" w:rsidP="009462E1">
      <w:pPr>
        <w:ind w:left="240" w:right="240"/>
      </w:pPr>
    </w:p>
    <w:p w:rsidR="00111248" w:rsidRDefault="00892CAE" w:rsidP="005F6E8E">
      <w:pPr>
        <w:pStyle w:val="3"/>
      </w:pPr>
      <w:bookmarkStart w:id="313" w:name="_Toc232233595"/>
      <w:bookmarkStart w:id="314" w:name="_Toc478677641"/>
      <w:bookmarkStart w:id="315" w:name="_Toc478678083"/>
      <w:bookmarkStart w:id="316" w:name="_Toc478678144"/>
      <w:bookmarkStart w:id="317" w:name="_Toc478678189"/>
      <w:bookmarkStart w:id="318" w:name="_Toc482474576"/>
      <w:bookmarkStart w:id="319" w:name="_Toc482475340"/>
      <w:bookmarkStart w:id="320" w:name="_Toc482514695"/>
      <w:bookmarkStart w:id="321" w:name="_Toc482520530"/>
      <w:bookmarkStart w:id="322" w:name="_Toc482520643"/>
      <w:bookmarkStart w:id="323" w:name="_Toc482520699"/>
      <w:bookmarkStart w:id="324" w:name="_Toc482531021"/>
      <w:bookmarkStart w:id="325" w:name="_Toc482543432"/>
      <w:bookmarkStart w:id="326" w:name="_Toc482551611"/>
      <w:bookmarkStart w:id="327" w:name="_Toc482551969"/>
      <w:bookmarkStart w:id="328" w:name="_Toc482552175"/>
      <w:smartTag w:uri="urn:schemas-microsoft-com:office:smarttags" w:element="chsdate">
        <w:smartTagPr>
          <w:attr w:name="IsROCDate" w:val="False"/>
          <w:attr w:name="IsLunarDate" w:val="False"/>
          <w:attr w:name="Day" w:val="30"/>
          <w:attr w:name="Month" w:val="12"/>
          <w:attr w:name="Year" w:val="1899"/>
        </w:smartTagPr>
        <w:r>
          <w:rPr>
            <w:rFonts w:hint="eastAsia"/>
          </w:rPr>
          <w:t>3</w:t>
        </w:r>
        <w:r w:rsidR="00111248" w:rsidRPr="00DB2AE6">
          <w:t>.</w:t>
        </w:r>
        <w:r w:rsidR="006D2573">
          <w:rPr>
            <w:rFonts w:hint="eastAsia"/>
          </w:rPr>
          <w:t>3</w:t>
        </w:r>
        <w:r w:rsidR="00111248" w:rsidRPr="00DB2AE6">
          <w:t>.</w:t>
        </w:r>
        <w:r w:rsidR="00452929">
          <w:rPr>
            <w:rFonts w:hint="eastAsia"/>
          </w:rPr>
          <w:t>3</w:t>
        </w:r>
        <w:r w:rsidR="000646A0">
          <w:t xml:space="preserve"> </w:t>
        </w:r>
      </w:smartTag>
      <w:r w:rsidR="00111248" w:rsidRPr="00DB2AE6">
        <w:rPr>
          <w:rFonts w:hint="eastAsia"/>
        </w:rPr>
        <w:t>数据库设计表</w:t>
      </w:r>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p w:rsidR="00881FBB" w:rsidRPr="00E648B2" w:rsidRDefault="0072141A" w:rsidP="008C62B1">
      <w:pPr>
        <w:spacing w:line="460" w:lineRule="exact"/>
        <w:ind w:firstLineChars="200" w:firstLine="480"/>
        <w:jc w:val="both"/>
        <w:rPr>
          <w:color w:val="000000"/>
        </w:rPr>
      </w:pPr>
      <w:r>
        <w:rPr>
          <w:rFonts w:hint="eastAsia"/>
          <w:color w:val="000000"/>
        </w:rPr>
        <w:t>本工会日常工作管理系统详细设计了</w:t>
      </w:r>
      <w:r w:rsidR="007E465A">
        <w:rPr>
          <w:rFonts w:hint="eastAsia"/>
          <w:color w:val="000000"/>
        </w:rPr>
        <w:t>对应</w:t>
      </w:r>
      <w:r w:rsidR="00881FBB" w:rsidRPr="00E648B2">
        <w:rPr>
          <w:rFonts w:hint="eastAsia"/>
          <w:color w:val="000000"/>
        </w:rPr>
        <w:t>数据库，</w:t>
      </w:r>
      <w:r>
        <w:rPr>
          <w:rFonts w:hint="eastAsia"/>
          <w:color w:val="000000"/>
        </w:rPr>
        <w:t>数据库</w:t>
      </w:r>
      <w:r w:rsidR="004154B2">
        <w:rPr>
          <w:rFonts w:hint="eastAsia"/>
          <w:color w:val="000000"/>
        </w:rPr>
        <w:t>每张</w:t>
      </w:r>
      <w:r w:rsidR="007E465A">
        <w:rPr>
          <w:rFonts w:hint="eastAsia"/>
          <w:color w:val="000000"/>
        </w:rPr>
        <w:t>表</w:t>
      </w:r>
      <w:r w:rsidR="00827982">
        <w:rPr>
          <w:rFonts w:hint="eastAsia"/>
          <w:color w:val="000000"/>
        </w:rPr>
        <w:t>展示如下:</w:t>
      </w:r>
    </w:p>
    <w:p w:rsidR="00363CB4" w:rsidRPr="00C44D07" w:rsidRDefault="002B4AEC" w:rsidP="008C62B1">
      <w:pPr>
        <w:pStyle w:val="af9"/>
        <w:spacing w:beforeLines="50" w:before="156" w:afterLines="50" w:after="156" w:line="400" w:lineRule="exact"/>
        <w:ind w:right="240" w:firstLineChars="0" w:firstLine="0"/>
        <w:jc w:val="both"/>
      </w:pPr>
      <w:r>
        <w:tab/>
      </w:r>
      <w:r w:rsidR="00381159">
        <w:rPr>
          <w:rFonts w:hint="eastAsia"/>
        </w:rPr>
        <w:t>管理员</w:t>
      </w:r>
      <w:r w:rsidR="00363CB4" w:rsidRPr="00C44D07">
        <w:rPr>
          <w:rFonts w:hint="eastAsia"/>
        </w:rPr>
        <w:t>如表3-1</w:t>
      </w:r>
    </w:p>
    <w:p w:rsidR="00DC17A1" w:rsidRPr="00F0414C" w:rsidRDefault="000F1BED" w:rsidP="00DC17A1">
      <w:pPr>
        <w:spacing w:beforeLines="50" w:before="156"/>
        <w:ind w:left="240" w:right="240" w:firstLine="200"/>
        <w:jc w:val="center"/>
        <w:rPr>
          <w:sz w:val="21"/>
          <w:szCs w:val="21"/>
        </w:rPr>
      </w:pPr>
      <w:r>
        <w:rPr>
          <w:noProof/>
        </w:rPr>
        <w:drawing>
          <wp:anchor distT="0" distB="0" distL="114300" distR="114300" simplePos="0" relativeHeight="251664896" behindDoc="0" locked="0" layoutInCell="1" allowOverlap="1">
            <wp:simplePos x="0" y="0"/>
            <wp:positionH relativeFrom="margin">
              <wp:align>center</wp:align>
            </wp:positionH>
            <wp:positionV relativeFrom="paragraph">
              <wp:posOffset>280670</wp:posOffset>
            </wp:positionV>
            <wp:extent cx="5314950" cy="885825"/>
            <wp:effectExtent l="0" t="0" r="0" b="9525"/>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5314950" cy="885825"/>
                    </a:xfrm>
                    <a:prstGeom prst="rect">
                      <a:avLst/>
                    </a:prstGeom>
                  </pic:spPr>
                </pic:pic>
              </a:graphicData>
            </a:graphic>
          </wp:anchor>
        </w:drawing>
      </w:r>
      <w:r w:rsidR="00363CB4" w:rsidRPr="00F0414C">
        <w:rPr>
          <w:rFonts w:hint="eastAsia"/>
          <w:sz w:val="21"/>
          <w:szCs w:val="21"/>
        </w:rPr>
        <w:t xml:space="preserve">表3-1 </w:t>
      </w:r>
      <w:r w:rsidR="00E83B94" w:rsidRPr="00F0414C">
        <w:rPr>
          <w:rFonts w:hint="eastAsia"/>
          <w:sz w:val="21"/>
          <w:szCs w:val="21"/>
        </w:rPr>
        <w:t>管理员</w:t>
      </w:r>
      <w:r w:rsidR="00363CB4" w:rsidRPr="00F0414C">
        <w:rPr>
          <w:rFonts w:hint="eastAsia"/>
          <w:sz w:val="21"/>
          <w:szCs w:val="21"/>
        </w:rPr>
        <w:t>信息表</w:t>
      </w:r>
    </w:p>
    <w:p w:rsidR="006C3B5D" w:rsidRDefault="006C3B5D" w:rsidP="00827982">
      <w:pPr>
        <w:pStyle w:val="af9"/>
        <w:spacing w:before="50" w:after="50" w:line="360" w:lineRule="auto"/>
        <w:ind w:left="240" w:right="240" w:firstLineChars="0" w:firstLine="0"/>
        <w:rPr>
          <w:sz w:val="21"/>
          <w:szCs w:val="21"/>
        </w:rPr>
      </w:pPr>
    </w:p>
    <w:p w:rsidR="00363CB4" w:rsidRPr="00C44D07" w:rsidRDefault="00070D5A" w:rsidP="00FF4549">
      <w:pPr>
        <w:pStyle w:val="af9"/>
        <w:spacing w:beforeLines="50" w:before="156" w:afterLines="50" w:after="156" w:line="360" w:lineRule="auto"/>
        <w:ind w:left="240" w:right="240" w:firstLineChars="83" w:firstLine="199"/>
      </w:pPr>
      <w:r>
        <w:rPr>
          <w:rFonts w:hint="eastAsia"/>
        </w:rPr>
        <w:t>工会成员</w:t>
      </w:r>
      <w:r w:rsidR="00363CB4" w:rsidRPr="00C44D07">
        <w:rPr>
          <w:rFonts w:hint="eastAsia"/>
        </w:rPr>
        <w:t>表如表3-</w:t>
      </w:r>
      <w:r w:rsidR="00B23361">
        <w:rPr>
          <w:rFonts w:hint="eastAsia"/>
        </w:rPr>
        <w:t>2</w:t>
      </w:r>
    </w:p>
    <w:p w:rsidR="00363CB4" w:rsidRPr="00F0414C" w:rsidRDefault="00363CB4" w:rsidP="00363CB4">
      <w:pPr>
        <w:spacing w:beforeLines="50" w:before="156" w:line="360" w:lineRule="auto"/>
        <w:ind w:left="240" w:right="240"/>
        <w:jc w:val="center"/>
        <w:rPr>
          <w:sz w:val="21"/>
        </w:rPr>
      </w:pPr>
      <w:r w:rsidRPr="00F0414C">
        <w:rPr>
          <w:rFonts w:hint="eastAsia"/>
          <w:sz w:val="21"/>
        </w:rPr>
        <w:t>表</w:t>
      </w:r>
      <w:r w:rsidR="003A536C" w:rsidRPr="00F0414C">
        <w:rPr>
          <w:rFonts w:hint="eastAsia"/>
          <w:sz w:val="21"/>
        </w:rPr>
        <w:t>3-</w:t>
      </w:r>
      <w:r w:rsidR="00B23361" w:rsidRPr="00F0414C">
        <w:rPr>
          <w:rFonts w:hint="eastAsia"/>
          <w:sz w:val="21"/>
        </w:rPr>
        <w:t>2</w:t>
      </w:r>
      <w:r w:rsidR="00070D5A" w:rsidRPr="00F0414C">
        <w:rPr>
          <w:rFonts w:hint="eastAsia"/>
          <w:sz w:val="21"/>
        </w:rPr>
        <w:t>工会成员</w:t>
      </w:r>
      <w:r w:rsidRPr="00F0414C">
        <w:rPr>
          <w:rFonts w:hint="eastAsia"/>
          <w:sz w:val="21"/>
        </w:rPr>
        <w:t>信息表</w:t>
      </w:r>
    </w:p>
    <w:p w:rsidR="00687587" w:rsidRDefault="00425326" w:rsidP="00363CB4">
      <w:pPr>
        <w:pStyle w:val="af9"/>
        <w:spacing w:before="50" w:after="50" w:line="360" w:lineRule="auto"/>
        <w:ind w:left="240" w:right="240" w:firstLine="480"/>
        <w:rPr>
          <w:sz w:val="21"/>
          <w:szCs w:val="21"/>
        </w:rPr>
      </w:pPr>
      <w:r w:rsidRPr="00425326">
        <w:rPr>
          <w:noProof/>
        </w:rPr>
        <w:drawing>
          <wp:inline distT="0" distB="0" distL="0" distR="0" wp14:anchorId="7DC18AB6" wp14:editId="0B639AED">
            <wp:extent cx="5305425" cy="1905000"/>
            <wp:effectExtent l="0" t="0" r="952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305425" cy="1905000"/>
                    </a:xfrm>
                    <a:prstGeom prst="rect">
                      <a:avLst/>
                    </a:prstGeom>
                  </pic:spPr>
                </pic:pic>
              </a:graphicData>
            </a:graphic>
          </wp:inline>
        </w:drawing>
      </w:r>
    </w:p>
    <w:p w:rsidR="00363CB4" w:rsidRPr="00C44D07" w:rsidRDefault="00070D5A" w:rsidP="007555C4">
      <w:pPr>
        <w:pStyle w:val="af9"/>
        <w:spacing w:beforeLines="50" w:before="156" w:afterLines="50" w:after="156" w:line="360" w:lineRule="auto"/>
        <w:ind w:left="240" w:right="240" w:firstLineChars="77" w:firstLine="185"/>
      </w:pPr>
      <w:r>
        <w:rPr>
          <w:rFonts w:hint="eastAsia"/>
        </w:rPr>
        <w:t>政策法规</w:t>
      </w:r>
      <w:r w:rsidR="00363CB4" w:rsidRPr="00C44D07">
        <w:rPr>
          <w:rFonts w:hint="eastAsia"/>
        </w:rPr>
        <w:t>表如表3-</w:t>
      </w:r>
      <w:r w:rsidR="00205DD6">
        <w:rPr>
          <w:rFonts w:hint="eastAsia"/>
        </w:rPr>
        <w:t>3</w:t>
      </w:r>
    </w:p>
    <w:p w:rsidR="00505D9B" w:rsidRDefault="00505D9B" w:rsidP="00425326">
      <w:pPr>
        <w:spacing w:beforeLines="50" w:before="156" w:line="360" w:lineRule="auto"/>
        <w:ind w:left="240" w:right="240"/>
        <w:jc w:val="center"/>
        <w:rPr>
          <w:sz w:val="21"/>
        </w:rPr>
        <w:sectPr w:rsidR="00505D9B" w:rsidSect="00913809">
          <w:endnotePr>
            <w:numFmt w:val="decimal"/>
          </w:endnotePr>
          <w:type w:val="continuous"/>
          <w:pgSz w:w="11906" w:h="16838" w:code="9"/>
          <w:pgMar w:top="1418" w:right="1418" w:bottom="1418" w:left="1418" w:header="851" w:footer="907" w:gutter="0"/>
          <w:pgNumType w:start="1"/>
          <w:cols w:space="425"/>
          <w:docGrid w:type="linesAndChars" w:linePitch="312"/>
        </w:sectPr>
      </w:pPr>
    </w:p>
    <w:p w:rsidR="00F0414C" w:rsidRPr="00425326" w:rsidRDefault="00425326" w:rsidP="00425326">
      <w:pPr>
        <w:spacing w:beforeLines="50" w:before="156" w:line="360" w:lineRule="auto"/>
        <w:ind w:left="240" w:right="240"/>
        <w:jc w:val="center"/>
        <w:rPr>
          <w:sz w:val="21"/>
        </w:rPr>
      </w:pPr>
      <w:r w:rsidRPr="00425326">
        <w:rPr>
          <w:noProof/>
        </w:rPr>
        <w:lastRenderedPageBreak/>
        <w:drawing>
          <wp:anchor distT="0" distB="0" distL="114300" distR="114300" simplePos="0" relativeHeight="251665920" behindDoc="0" locked="0" layoutInCell="1" allowOverlap="1">
            <wp:simplePos x="0" y="0"/>
            <wp:positionH relativeFrom="margin">
              <wp:posOffset>222250</wp:posOffset>
            </wp:positionH>
            <wp:positionV relativeFrom="paragraph">
              <wp:posOffset>494030</wp:posOffset>
            </wp:positionV>
            <wp:extent cx="5305425" cy="1276350"/>
            <wp:effectExtent l="0" t="0" r="9525" b="0"/>
            <wp:wrapTopAndBottom/>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5305425" cy="1276350"/>
                    </a:xfrm>
                    <a:prstGeom prst="rect">
                      <a:avLst/>
                    </a:prstGeom>
                  </pic:spPr>
                </pic:pic>
              </a:graphicData>
            </a:graphic>
          </wp:anchor>
        </w:drawing>
      </w:r>
      <w:r w:rsidR="00363CB4" w:rsidRPr="00F0414C">
        <w:rPr>
          <w:rFonts w:hint="eastAsia"/>
          <w:sz w:val="21"/>
        </w:rPr>
        <w:t>表3-</w:t>
      </w:r>
      <w:r w:rsidR="00205DD6" w:rsidRPr="00F0414C">
        <w:rPr>
          <w:rFonts w:hint="eastAsia"/>
          <w:sz w:val="21"/>
        </w:rPr>
        <w:t>3</w:t>
      </w:r>
      <w:r w:rsidR="00070D5A" w:rsidRPr="00F0414C">
        <w:rPr>
          <w:rFonts w:hint="eastAsia"/>
          <w:sz w:val="21"/>
        </w:rPr>
        <w:t>政策法规</w:t>
      </w:r>
      <w:r w:rsidR="00363CB4" w:rsidRPr="00F0414C">
        <w:rPr>
          <w:rFonts w:hint="eastAsia"/>
          <w:sz w:val="21"/>
        </w:rPr>
        <w:t>信息表</w:t>
      </w:r>
    </w:p>
    <w:p w:rsidR="00425326" w:rsidRDefault="00425326" w:rsidP="00FB32A1">
      <w:pPr>
        <w:pStyle w:val="af9"/>
        <w:spacing w:beforeLines="50" w:before="156" w:afterLines="50" w:after="156" w:line="360" w:lineRule="auto"/>
        <w:ind w:left="240" w:right="240" w:firstLine="480"/>
      </w:pPr>
    </w:p>
    <w:p w:rsidR="00FB32A1" w:rsidRPr="00C44D07" w:rsidRDefault="00DC7468" w:rsidP="007555C4">
      <w:pPr>
        <w:pStyle w:val="af9"/>
        <w:spacing w:beforeLines="50" w:before="156" w:afterLines="50" w:after="156" w:line="360" w:lineRule="auto"/>
        <w:ind w:left="240" w:right="240" w:firstLineChars="77" w:firstLine="185"/>
      </w:pPr>
      <w:r>
        <w:rPr>
          <w:rFonts w:hint="eastAsia"/>
        </w:rPr>
        <w:t>体检</w:t>
      </w:r>
      <w:r w:rsidR="00FB32A1" w:rsidRPr="00C44D07">
        <w:rPr>
          <w:rFonts w:hint="eastAsia"/>
        </w:rPr>
        <w:t>表如表3-</w:t>
      </w:r>
      <w:r w:rsidR="00205DD6">
        <w:rPr>
          <w:rFonts w:hint="eastAsia"/>
        </w:rPr>
        <w:t>4</w:t>
      </w:r>
    </w:p>
    <w:p w:rsidR="00FB32A1" w:rsidRDefault="00425326" w:rsidP="00FB32A1">
      <w:pPr>
        <w:spacing w:beforeLines="50" w:before="156" w:line="360" w:lineRule="auto"/>
        <w:ind w:left="240" w:right="240"/>
        <w:jc w:val="center"/>
        <w:rPr>
          <w:sz w:val="21"/>
        </w:rPr>
      </w:pPr>
      <w:r w:rsidRPr="00425326">
        <w:rPr>
          <w:noProof/>
        </w:rPr>
        <w:drawing>
          <wp:anchor distT="0" distB="0" distL="114300" distR="114300" simplePos="0" relativeHeight="251666944" behindDoc="0" locked="0" layoutInCell="1" allowOverlap="1">
            <wp:simplePos x="0" y="0"/>
            <wp:positionH relativeFrom="margin">
              <wp:align>center</wp:align>
            </wp:positionH>
            <wp:positionV relativeFrom="paragraph">
              <wp:posOffset>346710</wp:posOffset>
            </wp:positionV>
            <wp:extent cx="5305425" cy="1495425"/>
            <wp:effectExtent l="0" t="0" r="9525" b="9525"/>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5305425" cy="1495425"/>
                    </a:xfrm>
                    <a:prstGeom prst="rect">
                      <a:avLst/>
                    </a:prstGeom>
                  </pic:spPr>
                </pic:pic>
              </a:graphicData>
            </a:graphic>
          </wp:anchor>
        </w:drawing>
      </w:r>
      <w:r w:rsidR="00FB32A1" w:rsidRPr="00F0414C">
        <w:rPr>
          <w:rFonts w:hint="eastAsia"/>
          <w:sz w:val="21"/>
        </w:rPr>
        <w:t>表</w:t>
      </w:r>
      <w:r w:rsidR="00203CE0">
        <w:rPr>
          <w:rFonts w:hint="eastAsia"/>
          <w:sz w:val="21"/>
        </w:rPr>
        <w:t>3-</w:t>
      </w:r>
      <w:r w:rsidR="00205DD6" w:rsidRPr="00F0414C">
        <w:rPr>
          <w:rFonts w:hint="eastAsia"/>
          <w:sz w:val="21"/>
        </w:rPr>
        <w:t>4</w:t>
      </w:r>
      <w:r w:rsidR="00DC7468" w:rsidRPr="00F0414C">
        <w:rPr>
          <w:rFonts w:hint="eastAsia"/>
          <w:sz w:val="21"/>
        </w:rPr>
        <w:t>体检</w:t>
      </w:r>
      <w:r w:rsidR="00FB32A1" w:rsidRPr="00F0414C">
        <w:rPr>
          <w:rFonts w:hint="eastAsia"/>
          <w:sz w:val="21"/>
        </w:rPr>
        <w:t>信息表</w:t>
      </w:r>
    </w:p>
    <w:p w:rsidR="00425326" w:rsidRDefault="00425326" w:rsidP="00FB32A1">
      <w:pPr>
        <w:spacing w:beforeLines="50" w:before="156" w:line="360" w:lineRule="auto"/>
        <w:ind w:left="240" w:right="240"/>
        <w:jc w:val="center"/>
        <w:rPr>
          <w:sz w:val="21"/>
        </w:rPr>
      </w:pPr>
    </w:p>
    <w:p w:rsidR="002B4AEC" w:rsidRPr="00F0414C" w:rsidRDefault="002B4AEC" w:rsidP="00FB32A1">
      <w:pPr>
        <w:spacing w:beforeLines="50" w:before="156" w:line="360" w:lineRule="auto"/>
        <w:ind w:left="240" w:right="240"/>
        <w:jc w:val="center"/>
        <w:rPr>
          <w:sz w:val="21"/>
        </w:rPr>
      </w:pPr>
    </w:p>
    <w:p w:rsidR="00827982" w:rsidRPr="0064239C" w:rsidRDefault="00892CAE" w:rsidP="009944D0">
      <w:pPr>
        <w:pStyle w:val="1"/>
        <w:jc w:val="left"/>
      </w:pPr>
      <w:bookmarkStart w:id="329" w:name="_Toc478677642"/>
      <w:bookmarkStart w:id="330" w:name="_Toc478678084"/>
      <w:bookmarkStart w:id="331" w:name="_Toc478678145"/>
      <w:bookmarkStart w:id="332" w:name="_Toc478678190"/>
      <w:bookmarkStart w:id="333" w:name="_Toc482474577"/>
      <w:bookmarkStart w:id="334" w:name="_Toc482475341"/>
      <w:bookmarkStart w:id="335" w:name="_Toc482514696"/>
      <w:bookmarkStart w:id="336" w:name="_Toc482520531"/>
      <w:bookmarkStart w:id="337" w:name="_Toc482520644"/>
      <w:bookmarkStart w:id="338" w:name="_Toc482520700"/>
      <w:bookmarkStart w:id="339" w:name="_Toc482531022"/>
      <w:bookmarkStart w:id="340" w:name="_Toc482543433"/>
      <w:bookmarkStart w:id="341" w:name="_Toc482551612"/>
      <w:bookmarkStart w:id="342" w:name="_Toc482551970"/>
      <w:bookmarkStart w:id="343" w:name="_Toc482552176"/>
      <w:r w:rsidRPr="0064239C">
        <w:rPr>
          <w:rFonts w:hint="eastAsia"/>
        </w:rPr>
        <w:t>4</w:t>
      </w:r>
      <w:r w:rsidR="000646A0">
        <w:t xml:space="preserve"> </w:t>
      </w:r>
      <w:r w:rsidR="00634F66" w:rsidRPr="0064239C">
        <w:rPr>
          <w:rFonts w:hint="eastAsia"/>
        </w:rPr>
        <w:t>系统</w:t>
      </w:r>
      <w:r w:rsidR="00F74593" w:rsidRPr="0064239C">
        <w:rPr>
          <w:rFonts w:hint="eastAsia"/>
        </w:rPr>
        <w:t>详细</w:t>
      </w:r>
      <w:r w:rsidR="00634F66" w:rsidRPr="0064239C">
        <w:rPr>
          <w:rFonts w:hint="eastAsia"/>
        </w:rPr>
        <w:t>设计</w:t>
      </w:r>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p>
    <w:p w:rsidR="000E4EE2" w:rsidRPr="000E4EE2" w:rsidRDefault="000E4EE2" w:rsidP="000E4EE2"/>
    <w:p w:rsidR="00827982" w:rsidRDefault="00827982" w:rsidP="008C62B1">
      <w:pPr>
        <w:ind w:firstLineChars="200" w:firstLine="480"/>
        <w:jc w:val="both"/>
      </w:pPr>
      <w:r>
        <w:rPr>
          <w:rFonts w:hint="eastAsia"/>
        </w:rPr>
        <w:t>本工会日常工作管理系统，结合</w:t>
      </w:r>
      <w:r w:rsidRPr="00F0414C">
        <w:rPr>
          <w:rFonts w:ascii="Times New Roman" w:hAnsi="Times New Roman" w:cs="Times New Roman"/>
        </w:rPr>
        <w:t>ASP.NET(C#)</w:t>
      </w:r>
      <w:r>
        <w:rPr>
          <w:rFonts w:hint="eastAsia"/>
        </w:rPr>
        <w:t>与</w:t>
      </w:r>
      <w:r w:rsidRPr="00F0414C">
        <w:rPr>
          <w:rFonts w:ascii="Times New Roman" w:hAnsi="Times New Roman" w:cs="Times New Roman"/>
        </w:rPr>
        <w:t>SQL Server 2015</w:t>
      </w:r>
      <w:r>
        <w:t>,</w:t>
      </w:r>
      <w:r w:rsidR="008118F8" w:rsidRPr="008118F8">
        <w:rPr>
          <w:rFonts w:hint="eastAsia"/>
        </w:rPr>
        <w:t xml:space="preserve"> 学习</w:t>
      </w:r>
      <w:r w:rsidR="008118F8" w:rsidRPr="00F0414C">
        <w:rPr>
          <w:rFonts w:ascii="Times New Roman" w:hAnsi="Times New Roman" w:cs="Times New Roman"/>
        </w:rPr>
        <w:t>.NET</w:t>
      </w:r>
      <w:r w:rsidR="008118F8" w:rsidRPr="008118F8">
        <w:t>语言，</w:t>
      </w:r>
      <w:r w:rsidR="007555C4">
        <w:rPr>
          <w:rFonts w:hint="eastAsia"/>
        </w:rPr>
        <w:t>将</w:t>
      </w:r>
      <w:r w:rsidR="008118F8" w:rsidRPr="008118F8">
        <w:t>C＃</w:t>
      </w:r>
      <w:r w:rsidR="007555C4">
        <w:rPr>
          <w:rFonts w:hint="eastAsia"/>
        </w:rPr>
        <w:t>运用到日常系统开发</w:t>
      </w:r>
      <w:r w:rsidR="007555C4">
        <w:t>将是最</w:t>
      </w:r>
      <w:r w:rsidR="007555C4">
        <w:rPr>
          <w:rFonts w:hint="eastAsia"/>
        </w:rPr>
        <w:t>恰当的选择</w:t>
      </w:r>
      <w:r w:rsidR="00433951">
        <w:rPr>
          <w:rStyle w:val="aff2"/>
        </w:rPr>
        <w:endnoteReference w:id="12"/>
      </w:r>
      <w:r w:rsidR="008118F8">
        <w:rPr>
          <w:rFonts w:hint="eastAsia"/>
        </w:rPr>
        <w:t>。</w:t>
      </w:r>
      <w:r w:rsidR="00140212">
        <w:rPr>
          <w:rFonts w:hint="eastAsia"/>
        </w:rPr>
        <w:t>储存在配置文件</w:t>
      </w:r>
      <w:r w:rsidR="00140212" w:rsidRPr="00F0414C">
        <w:rPr>
          <w:rFonts w:ascii="Times New Roman" w:hAnsi="Times New Roman" w:cs="Times New Roman"/>
        </w:rPr>
        <w:t>web.config</w:t>
      </w:r>
      <w:r w:rsidR="00140212">
        <w:rPr>
          <w:rFonts w:hint="eastAsia"/>
        </w:rPr>
        <w:t>中，当工会系统发生改动时，其数据库连接字符串仅仅只要</w:t>
      </w:r>
      <w:r w:rsidR="007555C4">
        <w:rPr>
          <w:rFonts w:hint="eastAsia"/>
        </w:rPr>
        <w:t>在其中</w:t>
      </w:r>
      <w:r w:rsidR="00881A0B">
        <w:rPr>
          <w:rFonts w:hint="eastAsia"/>
        </w:rPr>
        <w:t>稍微做改动，其中通用类中对数据表进行的底层操作方法变得更加便于使用者对相应表格进行增删改查</w:t>
      </w:r>
      <w:r w:rsidR="00285058">
        <w:rPr>
          <w:rFonts w:hint="eastAsia"/>
        </w:rPr>
        <w:t>。这样做也极大增强了系统</w:t>
      </w:r>
      <w:r w:rsidR="00881A0B">
        <w:rPr>
          <w:rFonts w:hint="eastAsia"/>
        </w:rPr>
        <w:t>可移植性。之后通过直接的类文件改动完全可行。之</w:t>
      </w:r>
      <w:r w:rsidR="00285058">
        <w:rPr>
          <w:rFonts w:hint="eastAsia"/>
        </w:rPr>
        <w:t>后操纵数据库，我们只要去访问独自的这个</w:t>
      </w:r>
      <w:r w:rsidR="008705FF">
        <w:rPr>
          <w:rFonts w:hint="eastAsia"/>
        </w:rPr>
        <w:t>数据库帮助</w:t>
      </w:r>
      <w:r w:rsidR="00285058">
        <w:rPr>
          <w:rFonts w:hint="eastAsia"/>
        </w:rPr>
        <w:t>类，这样做增强了整个系统的耦合性。</w:t>
      </w:r>
    </w:p>
    <w:p w:rsidR="001567F3" w:rsidRPr="001567F3" w:rsidRDefault="001567F3" w:rsidP="00505D9B">
      <w:pPr>
        <w:ind w:right="240"/>
      </w:pPr>
    </w:p>
    <w:p w:rsidR="00505D9B" w:rsidRDefault="00505D9B" w:rsidP="005657A5">
      <w:pPr>
        <w:sectPr w:rsidR="00505D9B" w:rsidSect="00505D9B">
          <w:headerReference w:type="default" r:id="rId49"/>
          <w:footerReference w:type="default" r:id="rId50"/>
          <w:endnotePr>
            <w:numFmt w:val="decimal"/>
          </w:endnotePr>
          <w:pgSz w:w="11906" w:h="16838" w:code="9"/>
          <w:pgMar w:top="1418" w:right="1418" w:bottom="1418" w:left="1418" w:header="851" w:footer="907" w:gutter="0"/>
          <w:pgNumType w:start="1"/>
          <w:cols w:space="425"/>
          <w:docGrid w:type="linesAndChars" w:linePitch="312"/>
        </w:sectPr>
      </w:pPr>
      <w:bookmarkStart w:id="344" w:name="_Toc292926608"/>
      <w:bookmarkStart w:id="345" w:name="_Toc478677643"/>
      <w:bookmarkStart w:id="346" w:name="_Toc478678085"/>
      <w:bookmarkStart w:id="347" w:name="_Toc478678146"/>
      <w:bookmarkStart w:id="348" w:name="_Toc478678191"/>
      <w:bookmarkStart w:id="349" w:name="_Toc482474578"/>
      <w:bookmarkStart w:id="350" w:name="_Toc482475342"/>
      <w:bookmarkStart w:id="351" w:name="_Toc482514697"/>
      <w:bookmarkStart w:id="352" w:name="_Toc482520532"/>
      <w:bookmarkStart w:id="353" w:name="_Toc482520645"/>
      <w:bookmarkStart w:id="354" w:name="_Toc482520701"/>
    </w:p>
    <w:p w:rsidR="00734104" w:rsidRPr="00EC4AF6" w:rsidRDefault="00892CAE" w:rsidP="00EC4AF6">
      <w:pPr>
        <w:pStyle w:val="2"/>
      </w:pPr>
      <w:bookmarkStart w:id="355" w:name="_Toc482531023"/>
      <w:bookmarkStart w:id="356" w:name="_Toc482543434"/>
      <w:bookmarkStart w:id="357" w:name="_Toc482551613"/>
      <w:bookmarkStart w:id="358" w:name="_Toc482551971"/>
      <w:bookmarkStart w:id="359" w:name="_Toc482552177"/>
      <w:r w:rsidRPr="00EC4AF6">
        <w:rPr>
          <w:rFonts w:hint="eastAsia"/>
        </w:rPr>
        <w:lastRenderedPageBreak/>
        <w:t>4</w:t>
      </w:r>
      <w:r w:rsidR="0035152B" w:rsidRPr="00EC4AF6">
        <w:rPr>
          <w:rFonts w:hint="eastAsia"/>
        </w:rPr>
        <w:t xml:space="preserve">.1 </w:t>
      </w:r>
      <w:bookmarkEnd w:id="344"/>
      <w:r w:rsidR="00815733" w:rsidRPr="00EC4AF6">
        <w:rPr>
          <w:rFonts w:hint="eastAsia"/>
        </w:rPr>
        <w:t>登录</w:t>
      </w:r>
      <w:r w:rsidR="00834C07" w:rsidRPr="00EC4AF6">
        <w:rPr>
          <w:rFonts w:hint="eastAsia"/>
        </w:rPr>
        <w:t>页面</w:t>
      </w:r>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p>
    <w:p w:rsidR="00734104" w:rsidRDefault="002B4AEC" w:rsidP="002B4AEC">
      <w:pPr>
        <w:ind w:firstLineChars="200" w:firstLine="480"/>
      </w:pPr>
      <w:r>
        <w:rPr>
          <w:noProof/>
        </w:rPr>
        <w:drawing>
          <wp:anchor distT="0" distB="0" distL="114300" distR="114300" simplePos="0" relativeHeight="251661824" behindDoc="0" locked="0" layoutInCell="1" allowOverlap="1">
            <wp:simplePos x="0" y="0"/>
            <wp:positionH relativeFrom="margin">
              <wp:posOffset>147320</wp:posOffset>
            </wp:positionH>
            <wp:positionV relativeFrom="paragraph">
              <wp:posOffset>626745</wp:posOffset>
            </wp:positionV>
            <wp:extent cx="5248275" cy="2271395"/>
            <wp:effectExtent l="0" t="0" r="9525" b="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nipaste_20170503_110916.png"/>
                    <pic:cNvPicPr/>
                  </pic:nvPicPr>
                  <pic:blipFill>
                    <a:blip r:embed="rId51">
                      <a:extLst>
                        <a:ext uri="{28A0092B-C50C-407E-A947-70E740481C1C}">
                          <a14:useLocalDpi xmlns:a14="http://schemas.microsoft.com/office/drawing/2010/main" val="0"/>
                        </a:ext>
                      </a:extLst>
                    </a:blip>
                    <a:stretch>
                      <a:fillRect/>
                    </a:stretch>
                  </pic:blipFill>
                  <pic:spPr>
                    <a:xfrm>
                      <a:off x="0" y="0"/>
                      <a:ext cx="5248275" cy="2271395"/>
                    </a:xfrm>
                    <a:prstGeom prst="rect">
                      <a:avLst/>
                    </a:prstGeom>
                  </pic:spPr>
                </pic:pic>
              </a:graphicData>
            </a:graphic>
            <wp14:sizeRelH relativeFrom="margin">
              <wp14:pctWidth>0</wp14:pctWidth>
            </wp14:sizeRelH>
            <wp14:sizeRelV relativeFrom="margin">
              <wp14:pctHeight>0</wp14:pctHeight>
            </wp14:sizeRelV>
          </wp:anchor>
        </w:drawing>
      </w:r>
      <w:r w:rsidR="00292ED6">
        <w:rPr>
          <w:rFonts w:hint="eastAsia"/>
        </w:rPr>
        <w:t>打开工会日常工作管理系统，看到的首先是</w:t>
      </w:r>
      <w:r w:rsidR="00453502">
        <w:rPr>
          <w:rFonts w:hint="eastAsia"/>
        </w:rPr>
        <w:t>登录页面</w:t>
      </w:r>
      <w:r w:rsidR="00444BAE">
        <w:rPr>
          <w:rFonts w:hint="eastAsia"/>
        </w:rPr>
        <w:t>，</w:t>
      </w:r>
      <w:r w:rsidR="00292ED6">
        <w:rPr>
          <w:rFonts w:hint="eastAsia"/>
        </w:rPr>
        <w:t>在文本框中输入相应账号密码，登录系统。输入错误则有相应提示并且不能正常登录</w:t>
      </w:r>
      <w:r w:rsidR="009A098B">
        <w:rPr>
          <w:rFonts w:hint="eastAsia"/>
        </w:rPr>
        <w:t>，</w:t>
      </w:r>
      <w:r w:rsidR="00292ED6">
        <w:rPr>
          <w:rFonts w:hint="eastAsia"/>
        </w:rPr>
        <w:t>如下图</w:t>
      </w:r>
      <w:r w:rsidR="00892CAE">
        <w:rPr>
          <w:rFonts w:hint="eastAsia"/>
        </w:rPr>
        <w:t>4</w:t>
      </w:r>
      <w:r w:rsidR="00DD0824">
        <w:rPr>
          <w:rFonts w:hint="eastAsia"/>
        </w:rPr>
        <w:t>-</w:t>
      </w:r>
      <w:r w:rsidR="00796E15">
        <w:rPr>
          <w:rFonts w:hint="eastAsia"/>
        </w:rPr>
        <w:t>1</w:t>
      </w:r>
      <w:r w:rsidR="005860D5">
        <w:rPr>
          <w:rFonts w:hint="eastAsia"/>
        </w:rPr>
        <w:t xml:space="preserve"> </w:t>
      </w:r>
    </w:p>
    <w:p w:rsidR="00324512" w:rsidRPr="003F5337" w:rsidRDefault="00734104" w:rsidP="005F6E8E">
      <w:pPr>
        <w:ind w:right="240"/>
        <w:jc w:val="center"/>
        <w:rPr>
          <w:sz w:val="21"/>
        </w:rPr>
      </w:pPr>
      <w:r w:rsidRPr="00F0414C">
        <w:rPr>
          <w:rFonts w:hint="eastAsia"/>
          <w:sz w:val="21"/>
        </w:rPr>
        <w:t>图</w:t>
      </w:r>
      <w:r w:rsidR="00892CAE" w:rsidRPr="00F0414C">
        <w:rPr>
          <w:rFonts w:hint="eastAsia"/>
          <w:sz w:val="21"/>
        </w:rPr>
        <w:t>4</w:t>
      </w:r>
      <w:r w:rsidR="00203CE0">
        <w:rPr>
          <w:rFonts w:hint="eastAsia"/>
          <w:sz w:val="21"/>
        </w:rPr>
        <w:t>-</w:t>
      </w:r>
      <w:r w:rsidR="00796E15" w:rsidRPr="00F0414C">
        <w:rPr>
          <w:rFonts w:hint="eastAsia"/>
          <w:sz w:val="21"/>
        </w:rPr>
        <w:t>1</w:t>
      </w:r>
      <w:r w:rsidR="00584FF4" w:rsidRPr="00F0414C">
        <w:rPr>
          <w:rFonts w:hint="eastAsia"/>
          <w:sz w:val="21"/>
        </w:rPr>
        <w:t>管理员</w:t>
      </w:r>
      <w:r w:rsidR="00292ED6" w:rsidRPr="00F0414C">
        <w:rPr>
          <w:rFonts w:hint="eastAsia"/>
          <w:sz w:val="21"/>
        </w:rPr>
        <w:t>登录</w:t>
      </w:r>
    </w:p>
    <w:p w:rsidR="00A41F59" w:rsidRPr="00EC4AF6" w:rsidRDefault="00892CAE" w:rsidP="00EC4AF6">
      <w:pPr>
        <w:pStyle w:val="2"/>
      </w:pPr>
      <w:bookmarkStart w:id="360" w:name="_Toc478677644"/>
      <w:bookmarkStart w:id="361" w:name="_Toc478678086"/>
      <w:bookmarkStart w:id="362" w:name="_Toc478678147"/>
      <w:bookmarkStart w:id="363" w:name="_Toc478678192"/>
      <w:bookmarkStart w:id="364" w:name="_Toc482474579"/>
      <w:bookmarkStart w:id="365" w:name="_Toc482475343"/>
      <w:bookmarkStart w:id="366" w:name="_Toc482514698"/>
      <w:bookmarkStart w:id="367" w:name="_Toc482520533"/>
      <w:bookmarkStart w:id="368" w:name="_Toc482520646"/>
      <w:bookmarkStart w:id="369" w:name="_Toc482520702"/>
      <w:bookmarkStart w:id="370" w:name="_Toc482531024"/>
      <w:bookmarkStart w:id="371" w:name="_Toc482543435"/>
      <w:bookmarkStart w:id="372" w:name="_Toc482551614"/>
      <w:bookmarkStart w:id="373" w:name="_Toc482551972"/>
      <w:bookmarkStart w:id="374" w:name="_Toc482552178"/>
      <w:r w:rsidRPr="00EC4AF6">
        <w:rPr>
          <w:rFonts w:hint="eastAsia"/>
        </w:rPr>
        <w:t>4</w:t>
      </w:r>
      <w:r w:rsidR="00A41F59" w:rsidRPr="00EC4AF6">
        <w:rPr>
          <w:rFonts w:hint="eastAsia"/>
        </w:rPr>
        <w:t>.</w:t>
      </w:r>
      <w:r w:rsidR="00796E15" w:rsidRPr="00EC4AF6">
        <w:rPr>
          <w:rFonts w:hint="eastAsia"/>
        </w:rPr>
        <w:t>2</w:t>
      </w:r>
      <w:r w:rsidR="00DC7468" w:rsidRPr="00EC4AF6">
        <w:rPr>
          <w:rFonts w:hint="eastAsia"/>
        </w:rPr>
        <w:t>工会成员</w:t>
      </w:r>
      <w:r w:rsidR="00AB03E0" w:rsidRPr="00EC4AF6">
        <w:rPr>
          <w:rFonts w:hint="eastAsia"/>
        </w:rPr>
        <w:t>管理</w:t>
      </w:r>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p>
    <w:p w:rsidR="003F5337" w:rsidRPr="00613FAD" w:rsidRDefault="002B4AEC" w:rsidP="006922D5">
      <w:pPr>
        <w:ind w:firstLineChars="200" w:firstLine="480"/>
        <w:jc w:val="both"/>
      </w:pPr>
      <w:r>
        <w:rPr>
          <w:noProof/>
        </w:rPr>
        <w:drawing>
          <wp:anchor distT="0" distB="0" distL="114300" distR="114300" simplePos="0" relativeHeight="251660800" behindDoc="0" locked="0" layoutInCell="1" allowOverlap="1">
            <wp:simplePos x="0" y="0"/>
            <wp:positionH relativeFrom="margin">
              <wp:posOffset>1356995</wp:posOffset>
            </wp:positionH>
            <wp:positionV relativeFrom="paragraph">
              <wp:posOffset>601981</wp:posOffset>
            </wp:positionV>
            <wp:extent cx="2876550" cy="3131310"/>
            <wp:effectExtent l="0" t="0" r="0" b="0"/>
            <wp:wrapNone/>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总.png"/>
                    <pic:cNvPicPr/>
                  </pic:nvPicPr>
                  <pic:blipFill>
                    <a:blip r:embed="rId52">
                      <a:extLst>
                        <a:ext uri="{28A0092B-C50C-407E-A947-70E740481C1C}">
                          <a14:useLocalDpi xmlns:a14="http://schemas.microsoft.com/office/drawing/2010/main" val="0"/>
                        </a:ext>
                      </a:extLst>
                    </a:blip>
                    <a:stretch>
                      <a:fillRect/>
                    </a:stretch>
                  </pic:blipFill>
                  <pic:spPr>
                    <a:xfrm>
                      <a:off x="0" y="0"/>
                      <a:ext cx="2885278" cy="3140811"/>
                    </a:xfrm>
                    <a:prstGeom prst="rect">
                      <a:avLst/>
                    </a:prstGeom>
                  </pic:spPr>
                </pic:pic>
              </a:graphicData>
            </a:graphic>
            <wp14:sizeRelH relativeFrom="margin">
              <wp14:pctWidth>0</wp14:pctWidth>
            </wp14:sizeRelH>
            <wp14:sizeRelV relativeFrom="margin">
              <wp14:pctHeight>0</wp14:pctHeight>
            </wp14:sizeRelV>
          </wp:anchor>
        </w:drawing>
      </w:r>
      <w:r w:rsidR="00292ED6">
        <w:rPr>
          <w:rFonts w:hint="eastAsia"/>
        </w:rPr>
        <w:t>某人作为</w:t>
      </w:r>
      <w:r w:rsidR="00BE4045">
        <w:rPr>
          <w:rFonts w:hint="eastAsia"/>
        </w:rPr>
        <w:t>管理员</w:t>
      </w:r>
      <w:r w:rsidR="00292ED6">
        <w:rPr>
          <w:rFonts w:hint="eastAsia"/>
        </w:rPr>
        <w:t>，他</w:t>
      </w:r>
      <w:r w:rsidR="00BE4045">
        <w:rPr>
          <w:rFonts w:hint="eastAsia"/>
        </w:rPr>
        <w:t>可以</w:t>
      </w:r>
      <w:r w:rsidR="00292ED6">
        <w:rPr>
          <w:rFonts w:hint="eastAsia"/>
        </w:rPr>
        <w:t>对相应的成员</w:t>
      </w:r>
      <w:r w:rsidR="00BE4045">
        <w:rPr>
          <w:rFonts w:hint="eastAsia"/>
        </w:rPr>
        <w:t>，</w:t>
      </w:r>
      <w:r w:rsidR="00292ED6">
        <w:rPr>
          <w:rFonts w:hint="eastAsia"/>
        </w:rPr>
        <w:t>或职工进行浏览和编辑，在本页面输入合适信息</w:t>
      </w:r>
      <w:r w:rsidR="00BE4045">
        <w:rPr>
          <w:rFonts w:hint="eastAsia"/>
        </w:rPr>
        <w:t>，</w:t>
      </w:r>
      <w:r w:rsidR="00292ED6">
        <w:rPr>
          <w:rFonts w:hint="eastAsia"/>
        </w:rPr>
        <w:t>工会系统测试输入的数据</w:t>
      </w:r>
      <w:r w:rsidR="00D738D2">
        <w:rPr>
          <w:rFonts w:hint="eastAsia"/>
        </w:rPr>
        <w:t>，</w:t>
      </w:r>
      <w:r w:rsidR="00292ED6">
        <w:rPr>
          <w:rFonts w:hint="eastAsia"/>
        </w:rPr>
        <w:t>合理的话，就可以写入数据库文件中。</w:t>
      </w:r>
      <w:r w:rsidR="00D738D2">
        <w:rPr>
          <w:rFonts w:hint="eastAsia"/>
        </w:rPr>
        <w:t>如</w:t>
      </w:r>
      <w:r w:rsidR="001573AC">
        <w:rPr>
          <w:rFonts w:hint="eastAsia"/>
        </w:rPr>
        <w:t>图</w:t>
      </w:r>
      <w:r w:rsidR="00892CAE">
        <w:rPr>
          <w:rFonts w:hint="eastAsia"/>
        </w:rPr>
        <w:t>4</w:t>
      </w:r>
      <w:r w:rsidR="001573AC">
        <w:rPr>
          <w:rFonts w:hint="eastAsia"/>
        </w:rPr>
        <w:t>-</w:t>
      </w:r>
      <w:r w:rsidR="00AB5003">
        <w:rPr>
          <w:rFonts w:hint="eastAsia"/>
        </w:rPr>
        <w:t>2</w:t>
      </w:r>
      <w:r w:rsidR="005860D5">
        <w:rPr>
          <w:rFonts w:hint="eastAsia"/>
        </w:rPr>
        <w:t xml:space="preserve"> </w:t>
      </w:r>
    </w:p>
    <w:p w:rsidR="00A41F59" w:rsidRDefault="00A41F59" w:rsidP="009C6757">
      <w:pPr>
        <w:ind w:left="240" w:right="240"/>
      </w:pPr>
    </w:p>
    <w:p w:rsidR="00A41F59" w:rsidRDefault="00EF32DD" w:rsidP="009C6757">
      <w:pPr>
        <w:ind w:left="240" w:right="240"/>
        <w:jc w:val="center"/>
        <w:rPr>
          <w:sz w:val="21"/>
        </w:rPr>
      </w:pPr>
      <w:r>
        <w:rPr>
          <w:sz w:val="21"/>
        </w:rPr>
        <w:t xml:space="preserve"> </w:t>
      </w:r>
    </w:p>
    <w:p w:rsidR="001C7F81" w:rsidRDefault="001C7F81" w:rsidP="009C6757">
      <w:pPr>
        <w:ind w:left="240" w:right="240"/>
        <w:jc w:val="center"/>
        <w:rPr>
          <w:sz w:val="21"/>
        </w:rPr>
      </w:pPr>
    </w:p>
    <w:p w:rsidR="002B4AEC" w:rsidRDefault="002B4AEC" w:rsidP="009C6757">
      <w:pPr>
        <w:ind w:left="240" w:right="240"/>
        <w:jc w:val="center"/>
        <w:rPr>
          <w:sz w:val="21"/>
        </w:rPr>
      </w:pPr>
    </w:p>
    <w:p w:rsidR="002B4AEC" w:rsidRDefault="002B4AEC" w:rsidP="009C6757">
      <w:pPr>
        <w:ind w:left="240" w:right="240"/>
        <w:jc w:val="center"/>
        <w:rPr>
          <w:sz w:val="21"/>
        </w:rPr>
      </w:pPr>
    </w:p>
    <w:p w:rsidR="002B4AEC" w:rsidRDefault="002B4AEC" w:rsidP="009C6757">
      <w:pPr>
        <w:ind w:left="240" w:right="240"/>
        <w:jc w:val="center"/>
        <w:rPr>
          <w:sz w:val="21"/>
        </w:rPr>
      </w:pPr>
    </w:p>
    <w:p w:rsidR="002B4AEC" w:rsidRDefault="002B4AEC" w:rsidP="009C6757">
      <w:pPr>
        <w:ind w:left="240" w:right="240"/>
        <w:jc w:val="center"/>
        <w:rPr>
          <w:sz w:val="21"/>
        </w:rPr>
      </w:pPr>
    </w:p>
    <w:p w:rsidR="002B4AEC" w:rsidRDefault="002B4AEC" w:rsidP="009C6757">
      <w:pPr>
        <w:ind w:left="240" w:right="240"/>
        <w:jc w:val="center"/>
        <w:rPr>
          <w:sz w:val="21"/>
        </w:rPr>
      </w:pPr>
    </w:p>
    <w:p w:rsidR="002B4AEC" w:rsidRDefault="002B4AEC" w:rsidP="009C6757">
      <w:pPr>
        <w:ind w:left="240" w:right="240"/>
        <w:jc w:val="center"/>
        <w:rPr>
          <w:sz w:val="21"/>
        </w:rPr>
      </w:pPr>
    </w:p>
    <w:p w:rsidR="002B4AEC" w:rsidRDefault="002B4AEC" w:rsidP="009C6757">
      <w:pPr>
        <w:ind w:left="240" w:right="240"/>
        <w:jc w:val="center"/>
        <w:rPr>
          <w:sz w:val="21"/>
        </w:rPr>
      </w:pPr>
    </w:p>
    <w:p w:rsidR="002B4AEC" w:rsidRDefault="002B4AEC" w:rsidP="009C6757">
      <w:pPr>
        <w:ind w:left="240" w:right="240"/>
        <w:jc w:val="center"/>
        <w:rPr>
          <w:sz w:val="21"/>
        </w:rPr>
      </w:pPr>
    </w:p>
    <w:p w:rsidR="002B4AEC" w:rsidRDefault="002B4AEC" w:rsidP="009C6757">
      <w:pPr>
        <w:ind w:left="240" w:right="240"/>
        <w:jc w:val="center"/>
        <w:rPr>
          <w:sz w:val="21"/>
        </w:rPr>
      </w:pPr>
    </w:p>
    <w:p w:rsidR="006922D5" w:rsidRDefault="006922D5" w:rsidP="00505D9B">
      <w:pPr>
        <w:ind w:right="240"/>
        <w:jc w:val="center"/>
        <w:rPr>
          <w:sz w:val="21"/>
        </w:rPr>
      </w:pPr>
    </w:p>
    <w:p w:rsidR="003F5337" w:rsidRPr="006F53BD" w:rsidRDefault="00EF32DD" w:rsidP="00505D9B">
      <w:pPr>
        <w:ind w:right="240"/>
        <w:jc w:val="center"/>
        <w:rPr>
          <w:sz w:val="21"/>
        </w:rPr>
      </w:pPr>
      <w:r w:rsidRPr="00F0414C">
        <w:rPr>
          <w:rFonts w:hint="eastAsia"/>
          <w:sz w:val="21"/>
        </w:rPr>
        <w:t>图</w:t>
      </w:r>
      <w:r w:rsidR="00203CE0">
        <w:rPr>
          <w:rFonts w:hint="eastAsia"/>
          <w:sz w:val="21"/>
        </w:rPr>
        <w:t>4-</w:t>
      </w:r>
      <w:r w:rsidRPr="00F0414C">
        <w:rPr>
          <w:rFonts w:hint="eastAsia"/>
          <w:sz w:val="21"/>
        </w:rPr>
        <w:t>2添加工会成员页面</w:t>
      </w:r>
    </w:p>
    <w:p w:rsidR="009F0A61" w:rsidRDefault="009F0A61" w:rsidP="009F0A61">
      <w:pPr>
        <w:sectPr w:rsidR="009F0A61" w:rsidSect="00505D9B">
          <w:headerReference w:type="default" r:id="rId53"/>
          <w:footerReference w:type="default" r:id="rId54"/>
          <w:endnotePr>
            <w:numFmt w:val="decimal"/>
          </w:endnotePr>
          <w:pgSz w:w="11906" w:h="16838" w:code="9"/>
          <w:pgMar w:top="1418" w:right="1418" w:bottom="1418" w:left="1418" w:header="851" w:footer="907" w:gutter="0"/>
          <w:pgNumType w:start="1"/>
          <w:cols w:space="425"/>
          <w:docGrid w:type="linesAndChars" w:linePitch="312"/>
        </w:sectPr>
      </w:pPr>
    </w:p>
    <w:p w:rsidR="00C02FD4" w:rsidRPr="00EC4AF6" w:rsidRDefault="00C02FD4" w:rsidP="00EC4AF6">
      <w:pPr>
        <w:pStyle w:val="2"/>
      </w:pPr>
      <w:bookmarkStart w:id="375" w:name="_Toc482531025"/>
      <w:bookmarkStart w:id="376" w:name="_Toc482543436"/>
      <w:bookmarkStart w:id="377" w:name="_Toc482551615"/>
      <w:bookmarkStart w:id="378" w:name="_Toc482551973"/>
      <w:bookmarkStart w:id="379" w:name="_Toc482552179"/>
      <w:r w:rsidRPr="00EC4AF6">
        <w:rPr>
          <w:rFonts w:hint="eastAsia"/>
        </w:rPr>
        <w:lastRenderedPageBreak/>
        <w:t>4.3</w:t>
      </w:r>
      <w:r w:rsidRPr="00EC4AF6">
        <w:t xml:space="preserve"> </w:t>
      </w:r>
      <w:r w:rsidRPr="00EC4AF6">
        <w:rPr>
          <w:rFonts w:hint="eastAsia"/>
        </w:rPr>
        <w:t>工会成员信息浏览</w:t>
      </w:r>
      <w:bookmarkEnd w:id="375"/>
      <w:bookmarkEnd w:id="376"/>
      <w:bookmarkEnd w:id="377"/>
      <w:bookmarkEnd w:id="378"/>
      <w:bookmarkEnd w:id="379"/>
    </w:p>
    <w:p w:rsidR="00A41F59" w:rsidRDefault="00292ED6" w:rsidP="009F0A61">
      <w:pPr>
        <w:ind w:firstLineChars="200" w:firstLine="480"/>
      </w:pPr>
      <w:r>
        <w:rPr>
          <w:rFonts w:hint="eastAsia"/>
        </w:rPr>
        <w:t>在工会成员管理界面中，可以实现对工会成员信息的浏</w:t>
      </w:r>
      <w:r w:rsidR="006F53BD">
        <w:rPr>
          <w:rFonts w:hint="eastAsia"/>
        </w:rPr>
        <w:t>览，编辑和删除，实际上完成的则是对数据库文件的两种基本操作。如</w:t>
      </w:r>
      <w:r w:rsidR="008C62B1">
        <w:rPr>
          <w:rFonts w:hint="eastAsia"/>
        </w:rPr>
        <w:t>下</w:t>
      </w:r>
      <w:r w:rsidR="008E1130">
        <w:rPr>
          <w:rFonts w:hint="eastAsia"/>
        </w:rPr>
        <w:t>图4-</w:t>
      </w:r>
      <w:r w:rsidR="00AB5003">
        <w:rPr>
          <w:rFonts w:hint="eastAsia"/>
        </w:rPr>
        <w:t>3</w:t>
      </w:r>
      <w:r w:rsidR="00F43310">
        <w:rPr>
          <w:rFonts w:hint="eastAsia"/>
        </w:rPr>
        <w:t>:</w:t>
      </w:r>
    </w:p>
    <w:p w:rsidR="00A41F59" w:rsidRDefault="006F53BD" w:rsidP="009C6757">
      <w:pPr>
        <w:ind w:left="240" w:right="240"/>
        <w:jc w:val="center"/>
      </w:pPr>
      <w:r>
        <w:rPr>
          <w:noProof/>
        </w:rPr>
        <w:drawing>
          <wp:anchor distT="0" distB="0" distL="114300" distR="114300" simplePos="0" relativeHeight="251692544" behindDoc="0" locked="0" layoutInCell="1" allowOverlap="1">
            <wp:simplePos x="0" y="0"/>
            <wp:positionH relativeFrom="column">
              <wp:posOffset>833120</wp:posOffset>
            </wp:positionH>
            <wp:positionV relativeFrom="paragraph">
              <wp:posOffset>134620</wp:posOffset>
            </wp:positionV>
            <wp:extent cx="4168187" cy="2124075"/>
            <wp:effectExtent l="0" t="0" r="3810" b="0"/>
            <wp:wrapNone/>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4168187" cy="2124075"/>
                    </a:xfrm>
                    <a:prstGeom prst="rect">
                      <a:avLst/>
                    </a:prstGeom>
                  </pic:spPr>
                </pic:pic>
              </a:graphicData>
            </a:graphic>
          </wp:anchor>
        </w:drawing>
      </w:r>
    </w:p>
    <w:p w:rsidR="00A41F59" w:rsidRDefault="00A41F59" w:rsidP="009C6757">
      <w:pPr>
        <w:ind w:left="240" w:right="240"/>
        <w:jc w:val="center"/>
      </w:pPr>
    </w:p>
    <w:p w:rsidR="006F53BD" w:rsidRDefault="006F53BD" w:rsidP="009C6757">
      <w:pPr>
        <w:ind w:left="240" w:right="240"/>
        <w:jc w:val="center"/>
        <w:rPr>
          <w:sz w:val="21"/>
        </w:rPr>
      </w:pPr>
    </w:p>
    <w:p w:rsidR="006F53BD" w:rsidRDefault="006F53BD" w:rsidP="009C6757">
      <w:pPr>
        <w:ind w:left="240" w:right="240"/>
        <w:jc w:val="center"/>
        <w:rPr>
          <w:sz w:val="21"/>
        </w:rPr>
      </w:pPr>
    </w:p>
    <w:p w:rsidR="006F53BD" w:rsidRDefault="006F53BD" w:rsidP="009C6757">
      <w:pPr>
        <w:ind w:left="240" w:right="240"/>
        <w:jc w:val="center"/>
        <w:rPr>
          <w:sz w:val="21"/>
        </w:rPr>
      </w:pPr>
    </w:p>
    <w:p w:rsidR="006F53BD" w:rsidRDefault="006F53BD" w:rsidP="009C6757">
      <w:pPr>
        <w:ind w:left="240" w:right="240"/>
        <w:jc w:val="center"/>
        <w:rPr>
          <w:sz w:val="21"/>
        </w:rPr>
      </w:pPr>
    </w:p>
    <w:p w:rsidR="006F53BD" w:rsidRDefault="006F53BD" w:rsidP="009C6757">
      <w:pPr>
        <w:ind w:left="240" w:right="240"/>
        <w:jc w:val="center"/>
        <w:rPr>
          <w:sz w:val="21"/>
        </w:rPr>
      </w:pPr>
    </w:p>
    <w:p w:rsidR="006F53BD" w:rsidRDefault="006F53BD" w:rsidP="009C6757">
      <w:pPr>
        <w:ind w:left="240" w:right="240"/>
        <w:jc w:val="center"/>
        <w:rPr>
          <w:sz w:val="21"/>
        </w:rPr>
      </w:pPr>
    </w:p>
    <w:p w:rsidR="006F53BD" w:rsidRDefault="006F53BD" w:rsidP="009C6757">
      <w:pPr>
        <w:ind w:left="240" w:right="240"/>
        <w:jc w:val="center"/>
        <w:rPr>
          <w:sz w:val="21"/>
        </w:rPr>
      </w:pPr>
    </w:p>
    <w:p w:rsidR="003F5337" w:rsidRPr="003F5337" w:rsidRDefault="008E5E04" w:rsidP="009C6757">
      <w:pPr>
        <w:ind w:left="240" w:right="240"/>
        <w:jc w:val="center"/>
        <w:rPr>
          <w:sz w:val="21"/>
        </w:rPr>
      </w:pPr>
      <w:r w:rsidRPr="00F0414C">
        <w:rPr>
          <w:rFonts w:hint="eastAsia"/>
          <w:sz w:val="21"/>
        </w:rPr>
        <w:t>图</w:t>
      </w:r>
      <w:r w:rsidR="00892CAE" w:rsidRPr="00F0414C">
        <w:rPr>
          <w:rFonts w:hint="eastAsia"/>
          <w:sz w:val="21"/>
        </w:rPr>
        <w:t>4</w:t>
      </w:r>
      <w:r w:rsidR="00203CE0">
        <w:rPr>
          <w:rFonts w:hint="eastAsia"/>
          <w:sz w:val="21"/>
        </w:rPr>
        <w:t>-</w:t>
      </w:r>
      <w:r w:rsidR="00AB5003" w:rsidRPr="00F0414C">
        <w:rPr>
          <w:rFonts w:hint="eastAsia"/>
          <w:sz w:val="21"/>
        </w:rPr>
        <w:t>3</w:t>
      </w:r>
      <w:r w:rsidR="003F0FA5" w:rsidRPr="00F0414C">
        <w:rPr>
          <w:rFonts w:hint="eastAsia"/>
          <w:sz w:val="21"/>
        </w:rPr>
        <w:t>查看工会成员</w:t>
      </w:r>
      <w:r w:rsidR="0068392D" w:rsidRPr="00F0414C">
        <w:rPr>
          <w:rFonts w:hint="eastAsia"/>
          <w:sz w:val="21"/>
        </w:rPr>
        <w:t>页面</w:t>
      </w:r>
    </w:p>
    <w:p w:rsidR="00A12443" w:rsidRPr="00EC4AF6" w:rsidRDefault="00A12443" w:rsidP="00EC4AF6">
      <w:pPr>
        <w:pStyle w:val="2"/>
      </w:pPr>
      <w:bookmarkStart w:id="380" w:name="_Toc478677645"/>
      <w:bookmarkStart w:id="381" w:name="_Toc478678087"/>
      <w:bookmarkStart w:id="382" w:name="_Toc478678148"/>
      <w:bookmarkStart w:id="383" w:name="_Toc478678193"/>
      <w:bookmarkStart w:id="384" w:name="_Toc482474580"/>
      <w:bookmarkStart w:id="385" w:name="_Toc482475344"/>
      <w:bookmarkStart w:id="386" w:name="_Toc482514699"/>
      <w:bookmarkStart w:id="387" w:name="_Toc482520534"/>
      <w:bookmarkStart w:id="388" w:name="_Toc482520647"/>
      <w:bookmarkStart w:id="389" w:name="_Toc482520703"/>
      <w:bookmarkStart w:id="390" w:name="_Toc482531026"/>
      <w:bookmarkStart w:id="391" w:name="_Toc482543437"/>
      <w:bookmarkStart w:id="392" w:name="_Toc482551616"/>
      <w:bookmarkStart w:id="393" w:name="_Toc482551974"/>
      <w:bookmarkStart w:id="394" w:name="_Toc482552180"/>
      <w:r w:rsidRPr="00EC4AF6">
        <w:rPr>
          <w:rFonts w:hint="eastAsia"/>
        </w:rPr>
        <w:t>4.</w:t>
      </w:r>
      <w:r w:rsidR="00C02FD4" w:rsidRPr="00EC4AF6">
        <w:rPr>
          <w:rFonts w:hint="eastAsia"/>
        </w:rPr>
        <w:t>4</w:t>
      </w:r>
      <w:r w:rsidR="0064239C" w:rsidRPr="00EC4AF6">
        <w:t xml:space="preserve"> </w:t>
      </w:r>
      <w:r w:rsidR="00DC7468" w:rsidRPr="00EC4AF6">
        <w:rPr>
          <w:rFonts w:hint="eastAsia"/>
        </w:rPr>
        <w:t>政策法规</w:t>
      </w:r>
      <w:r w:rsidR="007627D0" w:rsidRPr="00EC4AF6">
        <w:rPr>
          <w:rFonts w:hint="eastAsia"/>
        </w:rPr>
        <w:t>信息</w:t>
      </w:r>
      <w:r w:rsidRPr="00EC4AF6">
        <w:rPr>
          <w:rFonts w:hint="eastAsia"/>
        </w:rPr>
        <w:t>管理</w:t>
      </w:r>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p>
    <w:p w:rsidR="00A12443" w:rsidRDefault="006F53BD" w:rsidP="006F53BD">
      <w:r>
        <w:rPr>
          <w:noProof/>
        </w:rPr>
        <w:drawing>
          <wp:anchor distT="0" distB="0" distL="114300" distR="114300" simplePos="0" relativeHeight="251659776" behindDoc="0" locked="0" layoutInCell="1" allowOverlap="1">
            <wp:simplePos x="0" y="0"/>
            <wp:positionH relativeFrom="margin">
              <wp:posOffset>650875</wp:posOffset>
            </wp:positionH>
            <wp:positionV relativeFrom="paragraph">
              <wp:posOffset>975995</wp:posOffset>
            </wp:positionV>
            <wp:extent cx="4448175" cy="2898775"/>
            <wp:effectExtent l="0" t="0" r="9525" b="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4448175" cy="2898775"/>
                    </a:xfrm>
                    <a:prstGeom prst="rect">
                      <a:avLst/>
                    </a:prstGeom>
                  </pic:spPr>
                </pic:pic>
              </a:graphicData>
            </a:graphic>
            <wp14:sizeRelH relativeFrom="margin">
              <wp14:pctWidth>0</wp14:pctWidth>
            </wp14:sizeRelH>
            <wp14:sizeRelV relativeFrom="margin">
              <wp14:pctHeight>0</wp14:pctHeight>
            </wp14:sizeRelV>
          </wp:anchor>
        </w:drawing>
      </w:r>
      <w:r>
        <w:tab/>
      </w:r>
      <w:r w:rsidR="00210F85">
        <w:rPr>
          <w:rFonts w:hint="eastAsia"/>
        </w:rPr>
        <w:t>如果</w:t>
      </w:r>
      <w:r w:rsidR="003F0FA5">
        <w:rPr>
          <w:rFonts w:hint="eastAsia"/>
        </w:rPr>
        <w:t>工会</w:t>
      </w:r>
      <w:r w:rsidR="00210F85">
        <w:rPr>
          <w:rFonts w:hint="eastAsia"/>
        </w:rPr>
        <w:t>想要发布</w:t>
      </w:r>
      <w:r w:rsidR="003F0FA5">
        <w:rPr>
          <w:rFonts w:hint="eastAsia"/>
        </w:rPr>
        <w:t>政策</w:t>
      </w:r>
      <w:r w:rsidR="00D45119">
        <w:rPr>
          <w:rFonts w:hint="eastAsia"/>
        </w:rPr>
        <w:t>信息，</w:t>
      </w:r>
      <w:r w:rsidR="00210F85">
        <w:rPr>
          <w:rFonts w:hint="eastAsia"/>
        </w:rPr>
        <w:t>则在发布政策信息界面，完成标题和内容的编辑，点击确定按钮后，将进行数据的</w:t>
      </w:r>
      <w:r w:rsidR="00E86962">
        <w:rPr>
          <w:rFonts w:hint="eastAsia"/>
        </w:rPr>
        <w:t>类型匹配</w:t>
      </w:r>
      <w:r w:rsidR="00210F85">
        <w:rPr>
          <w:rFonts w:hint="eastAsia"/>
        </w:rPr>
        <w:t>检查，即，如果合法添加到数据库中，反之则警告操作者。</w:t>
      </w:r>
      <w:r w:rsidR="00A12443">
        <w:rPr>
          <w:rFonts w:hint="eastAsia"/>
        </w:rPr>
        <w:t>如</w:t>
      </w:r>
      <w:r w:rsidR="008C62B1">
        <w:rPr>
          <w:rFonts w:hint="eastAsia"/>
        </w:rPr>
        <w:t>下</w:t>
      </w:r>
      <w:r w:rsidR="00A12443">
        <w:rPr>
          <w:rFonts w:hint="eastAsia"/>
        </w:rPr>
        <w:t>图4-</w:t>
      </w:r>
      <w:r w:rsidR="00B24080">
        <w:rPr>
          <w:rFonts w:hint="eastAsia"/>
        </w:rPr>
        <w:t>4</w:t>
      </w:r>
      <w:r w:rsidR="00F43310">
        <w:rPr>
          <w:rFonts w:hint="eastAsia"/>
        </w:rPr>
        <w:t>:</w:t>
      </w:r>
    </w:p>
    <w:p w:rsidR="003F5337" w:rsidRPr="003F5337" w:rsidRDefault="00A12443" w:rsidP="009C6757">
      <w:pPr>
        <w:ind w:left="240" w:right="240"/>
        <w:jc w:val="center"/>
        <w:rPr>
          <w:sz w:val="21"/>
        </w:rPr>
      </w:pPr>
      <w:r w:rsidRPr="00F0414C">
        <w:rPr>
          <w:rFonts w:hint="eastAsia"/>
          <w:sz w:val="21"/>
        </w:rPr>
        <w:t>图</w:t>
      </w:r>
      <w:r w:rsidR="00203CE0">
        <w:rPr>
          <w:rFonts w:hint="eastAsia"/>
          <w:sz w:val="21"/>
        </w:rPr>
        <w:t>4-</w:t>
      </w:r>
      <w:r w:rsidR="007612B1" w:rsidRPr="00F0414C">
        <w:rPr>
          <w:rFonts w:hint="eastAsia"/>
          <w:sz w:val="21"/>
        </w:rPr>
        <w:t>4</w:t>
      </w:r>
      <w:r w:rsidR="00C9783F" w:rsidRPr="00F0414C">
        <w:rPr>
          <w:rFonts w:hint="eastAsia"/>
          <w:sz w:val="21"/>
        </w:rPr>
        <w:t>政策</w:t>
      </w:r>
      <w:r w:rsidR="00F4295B" w:rsidRPr="00F0414C">
        <w:rPr>
          <w:rFonts w:hint="eastAsia"/>
          <w:sz w:val="21"/>
        </w:rPr>
        <w:t>信息添加界面</w:t>
      </w:r>
    </w:p>
    <w:p w:rsidR="006868FD" w:rsidRDefault="006868FD" w:rsidP="005657A5">
      <w:pPr>
        <w:sectPr w:rsidR="006868FD" w:rsidSect="00505D9B">
          <w:headerReference w:type="default" r:id="rId57"/>
          <w:footerReference w:type="default" r:id="rId58"/>
          <w:endnotePr>
            <w:numFmt w:val="decimal"/>
          </w:endnotePr>
          <w:pgSz w:w="11906" w:h="16838" w:code="9"/>
          <w:pgMar w:top="1418" w:right="1418" w:bottom="1418" w:left="1418" w:header="851" w:footer="907" w:gutter="0"/>
          <w:pgNumType w:start="1"/>
          <w:cols w:space="425"/>
          <w:docGrid w:type="linesAndChars" w:linePitch="312"/>
        </w:sectPr>
      </w:pPr>
      <w:bookmarkStart w:id="395" w:name="_Toc478677646"/>
      <w:bookmarkStart w:id="396" w:name="_Toc478678088"/>
      <w:bookmarkStart w:id="397" w:name="_Toc478678149"/>
      <w:bookmarkStart w:id="398" w:name="_Toc478678194"/>
      <w:bookmarkStart w:id="399" w:name="_Toc482474581"/>
      <w:bookmarkStart w:id="400" w:name="_Toc482475345"/>
      <w:bookmarkStart w:id="401" w:name="_Toc482514700"/>
      <w:bookmarkStart w:id="402" w:name="_Toc482520535"/>
      <w:bookmarkStart w:id="403" w:name="_Toc482520648"/>
      <w:bookmarkStart w:id="404" w:name="_Toc482520704"/>
    </w:p>
    <w:p w:rsidR="00C17691" w:rsidRPr="00EC4AF6" w:rsidRDefault="00C17691" w:rsidP="00EC4AF6">
      <w:pPr>
        <w:pStyle w:val="2"/>
      </w:pPr>
      <w:bookmarkStart w:id="405" w:name="_Toc482531027"/>
      <w:bookmarkStart w:id="406" w:name="_Toc482543438"/>
      <w:bookmarkStart w:id="407" w:name="_Toc482551617"/>
      <w:bookmarkStart w:id="408" w:name="_Toc482551975"/>
      <w:bookmarkStart w:id="409" w:name="_Toc482552181"/>
      <w:r w:rsidRPr="00EC4AF6">
        <w:rPr>
          <w:rFonts w:hint="eastAsia"/>
        </w:rPr>
        <w:lastRenderedPageBreak/>
        <w:t>4.</w:t>
      </w:r>
      <w:r w:rsidR="00C02FD4" w:rsidRPr="00EC4AF6">
        <w:rPr>
          <w:rFonts w:hint="eastAsia"/>
        </w:rPr>
        <w:t>5</w:t>
      </w:r>
      <w:r w:rsidR="0064239C" w:rsidRPr="00EC4AF6">
        <w:t xml:space="preserve"> </w:t>
      </w:r>
      <w:r w:rsidR="00EA33DA" w:rsidRPr="00EC4AF6">
        <w:rPr>
          <w:rFonts w:hint="eastAsia"/>
        </w:rPr>
        <w:t>体检</w:t>
      </w:r>
      <w:r w:rsidRPr="00EC4AF6">
        <w:rPr>
          <w:rFonts w:hint="eastAsia"/>
        </w:rPr>
        <w:t>管理</w:t>
      </w:r>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p>
    <w:p w:rsidR="00C17691" w:rsidRDefault="00626560" w:rsidP="008C62B1">
      <w:pPr>
        <w:ind w:left="238" w:right="238" w:firstLineChars="200" w:firstLine="480"/>
        <w:jc w:val="both"/>
      </w:pPr>
      <w:r>
        <w:rPr>
          <w:rFonts w:hint="eastAsia"/>
        </w:rPr>
        <w:t>管理员可以对工会内每一位成员体检信息进行管理，也就是增加工会成员体检信息</w:t>
      </w:r>
      <w:r w:rsidR="00C17691">
        <w:rPr>
          <w:rFonts w:hint="eastAsia"/>
        </w:rPr>
        <w:t>，</w:t>
      </w:r>
      <w:r w:rsidR="00EB1CB9">
        <w:rPr>
          <w:rFonts w:hint="eastAsia"/>
        </w:rPr>
        <w:t>输入完成就可以成功添加到数据库中了。如</w:t>
      </w:r>
      <w:r w:rsidR="00F43310">
        <w:rPr>
          <w:rFonts w:hint="eastAsia"/>
        </w:rPr>
        <w:t>下</w:t>
      </w:r>
      <w:r w:rsidR="00C17691">
        <w:rPr>
          <w:rFonts w:hint="eastAsia"/>
        </w:rPr>
        <w:t>图4-</w:t>
      </w:r>
      <w:r w:rsidR="00F43310">
        <w:rPr>
          <w:rFonts w:hint="eastAsia"/>
        </w:rPr>
        <w:t>5:</w:t>
      </w:r>
    </w:p>
    <w:p w:rsidR="00EF32DD" w:rsidRPr="00613FAD" w:rsidRDefault="00EB1CB9" w:rsidP="009C6757">
      <w:pPr>
        <w:ind w:left="240" w:right="240" w:firstLineChars="200" w:firstLine="480"/>
      </w:pPr>
      <w:r>
        <w:rPr>
          <w:noProof/>
        </w:rPr>
        <w:drawing>
          <wp:anchor distT="0" distB="0" distL="114300" distR="114300" simplePos="0" relativeHeight="251658752" behindDoc="1" locked="0" layoutInCell="1" allowOverlap="1">
            <wp:simplePos x="0" y="0"/>
            <wp:positionH relativeFrom="margin">
              <wp:posOffset>993775</wp:posOffset>
            </wp:positionH>
            <wp:positionV relativeFrom="paragraph">
              <wp:posOffset>287020</wp:posOffset>
            </wp:positionV>
            <wp:extent cx="3762375" cy="2915285"/>
            <wp:effectExtent l="0" t="0" r="9525"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3762375" cy="2915285"/>
                    </a:xfrm>
                    <a:prstGeom prst="rect">
                      <a:avLst/>
                    </a:prstGeom>
                  </pic:spPr>
                </pic:pic>
              </a:graphicData>
            </a:graphic>
          </wp:anchor>
        </w:drawing>
      </w:r>
    </w:p>
    <w:p w:rsidR="00C17691" w:rsidRDefault="00C17691" w:rsidP="009C6757">
      <w:pPr>
        <w:ind w:left="240" w:right="240"/>
        <w:jc w:val="center"/>
        <w:rPr>
          <w:sz w:val="21"/>
        </w:rPr>
      </w:pPr>
      <w:r w:rsidRPr="00F0414C">
        <w:rPr>
          <w:rFonts w:hint="eastAsia"/>
          <w:sz w:val="21"/>
        </w:rPr>
        <w:t>图</w:t>
      </w:r>
      <w:r w:rsidR="00203CE0">
        <w:rPr>
          <w:rFonts w:hint="eastAsia"/>
          <w:sz w:val="21"/>
        </w:rPr>
        <w:t>4-</w:t>
      </w:r>
      <w:r w:rsidR="00C02FD4">
        <w:rPr>
          <w:rFonts w:hint="eastAsia"/>
          <w:sz w:val="21"/>
        </w:rPr>
        <w:t>5</w:t>
      </w:r>
      <w:r w:rsidR="00C02FD4">
        <w:rPr>
          <w:sz w:val="21"/>
        </w:rPr>
        <w:t xml:space="preserve"> </w:t>
      </w:r>
      <w:r w:rsidR="00EA33DA" w:rsidRPr="00F0414C">
        <w:rPr>
          <w:rFonts w:hint="eastAsia"/>
          <w:sz w:val="21"/>
        </w:rPr>
        <w:t>体检</w:t>
      </w:r>
      <w:r w:rsidR="00315A27" w:rsidRPr="00F0414C">
        <w:rPr>
          <w:rFonts w:hint="eastAsia"/>
          <w:sz w:val="21"/>
        </w:rPr>
        <w:t>管理</w:t>
      </w:r>
      <w:r w:rsidR="00FB6D7E" w:rsidRPr="00F0414C">
        <w:rPr>
          <w:rFonts w:hint="eastAsia"/>
          <w:sz w:val="21"/>
        </w:rPr>
        <w:t>页面</w:t>
      </w:r>
    </w:p>
    <w:p w:rsidR="00EF32DD" w:rsidRPr="003F5337" w:rsidRDefault="00EF32DD" w:rsidP="009C6757">
      <w:pPr>
        <w:ind w:left="240" w:right="240"/>
        <w:jc w:val="center"/>
      </w:pPr>
    </w:p>
    <w:p w:rsidR="00C17691" w:rsidRDefault="00EF32DD" w:rsidP="009C6757">
      <w:pPr>
        <w:ind w:left="240" w:right="240" w:firstLineChars="150" w:firstLine="360"/>
      </w:pPr>
      <w:r>
        <w:rPr>
          <w:rFonts w:hint="eastAsia"/>
        </w:rPr>
        <w:t>浏览工会教职工体检信息详情</w:t>
      </w:r>
      <w:r w:rsidR="00D70279">
        <w:rPr>
          <w:rFonts w:hint="eastAsia"/>
        </w:rPr>
        <w:t>。</w:t>
      </w:r>
      <w:r w:rsidR="00E304BC">
        <w:rPr>
          <w:rFonts w:hint="eastAsia"/>
        </w:rPr>
        <w:t>如</w:t>
      </w:r>
      <w:r w:rsidR="00F43310">
        <w:rPr>
          <w:rFonts w:hint="eastAsia"/>
        </w:rPr>
        <w:t>下</w:t>
      </w:r>
      <w:r w:rsidR="00C17691">
        <w:rPr>
          <w:rFonts w:hint="eastAsia"/>
        </w:rPr>
        <w:t>图4-</w:t>
      </w:r>
      <w:r w:rsidR="00F43310">
        <w:rPr>
          <w:rFonts w:hint="eastAsia"/>
        </w:rPr>
        <w:t>6</w:t>
      </w:r>
      <w:r w:rsidR="00F43310">
        <w:t>:</w:t>
      </w:r>
    </w:p>
    <w:p w:rsidR="00671FF8" w:rsidRDefault="00671FF8" w:rsidP="009C6757">
      <w:pPr>
        <w:ind w:left="240" w:right="240" w:firstLineChars="150" w:firstLine="360"/>
      </w:pPr>
      <w:r>
        <w:rPr>
          <w:noProof/>
        </w:rPr>
        <w:drawing>
          <wp:anchor distT="0" distB="0" distL="114300" distR="114300" simplePos="0" relativeHeight="251667968" behindDoc="0" locked="0" layoutInCell="1" allowOverlap="1">
            <wp:simplePos x="0" y="0"/>
            <wp:positionH relativeFrom="column">
              <wp:posOffset>385445</wp:posOffset>
            </wp:positionH>
            <wp:positionV relativeFrom="paragraph">
              <wp:posOffset>183515</wp:posOffset>
            </wp:positionV>
            <wp:extent cx="4950482" cy="2828925"/>
            <wp:effectExtent l="0" t="0" r="2540" b="0"/>
            <wp:wrapNone/>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4950482" cy="2828925"/>
                    </a:xfrm>
                    <a:prstGeom prst="rect">
                      <a:avLst/>
                    </a:prstGeom>
                  </pic:spPr>
                </pic:pic>
              </a:graphicData>
            </a:graphic>
          </wp:anchor>
        </w:drawing>
      </w:r>
    </w:p>
    <w:p w:rsidR="00671FF8" w:rsidRDefault="00671FF8" w:rsidP="009C6757">
      <w:pPr>
        <w:ind w:left="240" w:right="240" w:firstLineChars="150" w:firstLine="360"/>
      </w:pPr>
    </w:p>
    <w:p w:rsidR="00671FF8" w:rsidRDefault="00671FF8" w:rsidP="009C6757">
      <w:pPr>
        <w:ind w:left="240" w:right="240" w:firstLineChars="150" w:firstLine="360"/>
      </w:pPr>
    </w:p>
    <w:p w:rsidR="00671FF8" w:rsidRDefault="00671FF8" w:rsidP="009C6757">
      <w:pPr>
        <w:ind w:left="240" w:right="240" w:firstLineChars="150" w:firstLine="360"/>
      </w:pPr>
    </w:p>
    <w:p w:rsidR="00671FF8" w:rsidRDefault="00671FF8" w:rsidP="009C6757">
      <w:pPr>
        <w:ind w:left="240" w:right="240" w:firstLineChars="150" w:firstLine="360"/>
      </w:pPr>
    </w:p>
    <w:p w:rsidR="00671FF8" w:rsidRDefault="00671FF8" w:rsidP="009C6757">
      <w:pPr>
        <w:ind w:left="240" w:right="240" w:firstLineChars="150" w:firstLine="360"/>
      </w:pPr>
    </w:p>
    <w:p w:rsidR="00671FF8" w:rsidRDefault="00671FF8" w:rsidP="009C6757">
      <w:pPr>
        <w:ind w:left="240" w:right="240" w:firstLineChars="150" w:firstLine="360"/>
      </w:pPr>
    </w:p>
    <w:p w:rsidR="00671FF8" w:rsidRDefault="00671FF8" w:rsidP="009C6757">
      <w:pPr>
        <w:ind w:left="240" w:right="240" w:firstLineChars="150" w:firstLine="360"/>
      </w:pPr>
    </w:p>
    <w:p w:rsidR="00671FF8" w:rsidRDefault="00671FF8" w:rsidP="009C6757">
      <w:pPr>
        <w:ind w:left="240" w:right="240" w:firstLineChars="150" w:firstLine="360"/>
      </w:pPr>
    </w:p>
    <w:p w:rsidR="00671FF8" w:rsidRDefault="00671FF8" w:rsidP="009C6757">
      <w:pPr>
        <w:ind w:left="240" w:right="240" w:firstLineChars="150" w:firstLine="360"/>
      </w:pPr>
    </w:p>
    <w:p w:rsidR="00671FF8" w:rsidRDefault="00671FF8" w:rsidP="009C6757">
      <w:pPr>
        <w:ind w:left="240" w:right="240" w:firstLineChars="150" w:firstLine="360"/>
      </w:pPr>
    </w:p>
    <w:p w:rsidR="00C17691" w:rsidRDefault="00C17691" w:rsidP="009C6757">
      <w:pPr>
        <w:ind w:left="240" w:right="240"/>
        <w:jc w:val="center"/>
      </w:pPr>
    </w:p>
    <w:p w:rsidR="00EF3DED" w:rsidRPr="007C6A61" w:rsidRDefault="00C17691" w:rsidP="007C6A61">
      <w:pPr>
        <w:ind w:left="240" w:right="240"/>
        <w:jc w:val="center"/>
        <w:rPr>
          <w:sz w:val="21"/>
        </w:rPr>
        <w:sectPr w:rsidR="00EF3DED" w:rsidRPr="007C6A61" w:rsidSect="00505D9B">
          <w:headerReference w:type="default" r:id="rId61"/>
          <w:footerReference w:type="default" r:id="rId62"/>
          <w:endnotePr>
            <w:numFmt w:val="decimal"/>
          </w:endnotePr>
          <w:pgSz w:w="11906" w:h="16838" w:code="9"/>
          <w:pgMar w:top="1418" w:right="1418" w:bottom="1418" w:left="1418" w:header="851" w:footer="907" w:gutter="0"/>
          <w:pgNumType w:start="1"/>
          <w:cols w:space="425"/>
          <w:docGrid w:type="linesAndChars" w:linePitch="312"/>
        </w:sectPr>
      </w:pPr>
      <w:r w:rsidRPr="00F0414C">
        <w:rPr>
          <w:rFonts w:hint="eastAsia"/>
          <w:sz w:val="21"/>
        </w:rPr>
        <w:t>图</w:t>
      </w:r>
      <w:r w:rsidR="00713B7A">
        <w:rPr>
          <w:rFonts w:hint="eastAsia"/>
          <w:sz w:val="21"/>
        </w:rPr>
        <w:t>4</w:t>
      </w:r>
      <w:r w:rsidR="00203CE0">
        <w:rPr>
          <w:rFonts w:hint="eastAsia"/>
          <w:sz w:val="21"/>
        </w:rPr>
        <w:t>-</w:t>
      </w:r>
      <w:r w:rsidR="00C02FD4">
        <w:rPr>
          <w:rFonts w:hint="eastAsia"/>
          <w:sz w:val="21"/>
        </w:rPr>
        <w:t>6</w:t>
      </w:r>
      <w:r w:rsidR="00C02FD4">
        <w:rPr>
          <w:sz w:val="21"/>
        </w:rPr>
        <w:t xml:space="preserve"> </w:t>
      </w:r>
      <w:r w:rsidR="00315A27" w:rsidRPr="00F0414C">
        <w:rPr>
          <w:rFonts w:hint="eastAsia"/>
          <w:sz w:val="21"/>
        </w:rPr>
        <w:t>查看</w:t>
      </w:r>
      <w:r w:rsidR="00EA33DA" w:rsidRPr="00F0414C">
        <w:rPr>
          <w:rFonts w:hint="eastAsia"/>
          <w:sz w:val="21"/>
        </w:rPr>
        <w:t>体检</w:t>
      </w:r>
      <w:r w:rsidRPr="00F0414C">
        <w:rPr>
          <w:rFonts w:hint="eastAsia"/>
          <w:sz w:val="21"/>
        </w:rPr>
        <w:t>页面</w:t>
      </w:r>
      <w:bookmarkStart w:id="410" w:name="_Toc478677649"/>
      <w:bookmarkStart w:id="411" w:name="_Toc478678091"/>
      <w:bookmarkStart w:id="412" w:name="_Toc478678152"/>
      <w:bookmarkStart w:id="413" w:name="_Toc478678197"/>
      <w:bookmarkStart w:id="414" w:name="_Toc482474582"/>
      <w:bookmarkStart w:id="415" w:name="_Toc482475346"/>
      <w:bookmarkStart w:id="416" w:name="_Toc482514701"/>
      <w:bookmarkStart w:id="417" w:name="_Toc482520536"/>
      <w:bookmarkStart w:id="418" w:name="_Toc482520649"/>
      <w:bookmarkStart w:id="419" w:name="_Toc482520705"/>
    </w:p>
    <w:p w:rsidR="00AB27FD" w:rsidRPr="005860D5" w:rsidRDefault="00892CAE" w:rsidP="009944D0">
      <w:pPr>
        <w:pStyle w:val="1"/>
        <w:jc w:val="left"/>
      </w:pPr>
      <w:bookmarkStart w:id="420" w:name="_Toc482531028"/>
      <w:bookmarkStart w:id="421" w:name="_Toc482543439"/>
      <w:bookmarkStart w:id="422" w:name="_Toc482551618"/>
      <w:bookmarkStart w:id="423" w:name="_Toc482551976"/>
      <w:bookmarkStart w:id="424" w:name="_Toc482552182"/>
      <w:r w:rsidRPr="005860D5">
        <w:rPr>
          <w:rFonts w:hint="eastAsia"/>
        </w:rPr>
        <w:lastRenderedPageBreak/>
        <w:t>5</w:t>
      </w:r>
      <w:r w:rsidR="00142D35">
        <w:t xml:space="preserve"> </w:t>
      </w:r>
      <w:r w:rsidR="00671FF8">
        <w:rPr>
          <w:rFonts w:hint="eastAsia"/>
        </w:rPr>
        <w:t>软件</w:t>
      </w:r>
      <w:r w:rsidR="00A12507" w:rsidRPr="005860D5">
        <w:rPr>
          <w:rFonts w:hint="eastAsia"/>
        </w:rPr>
        <w:t>测试</w:t>
      </w:r>
      <w:bookmarkEnd w:id="410"/>
      <w:bookmarkEnd w:id="411"/>
      <w:bookmarkEnd w:id="412"/>
      <w:bookmarkEnd w:id="413"/>
      <w:r w:rsidR="00671FF8">
        <w:rPr>
          <w:rFonts w:hint="eastAsia"/>
        </w:rPr>
        <w:t>以及</w:t>
      </w:r>
      <w:r w:rsidR="00142D35">
        <w:rPr>
          <w:rFonts w:hint="eastAsia"/>
        </w:rPr>
        <w:t>MVC</w:t>
      </w:r>
      <w:r w:rsidR="00671FF8">
        <w:rPr>
          <w:rFonts w:hint="eastAsia"/>
        </w:rPr>
        <w:t>实现方法分析</w:t>
      </w:r>
      <w:bookmarkEnd w:id="414"/>
      <w:bookmarkEnd w:id="415"/>
      <w:bookmarkEnd w:id="416"/>
      <w:bookmarkEnd w:id="417"/>
      <w:bookmarkEnd w:id="418"/>
      <w:bookmarkEnd w:id="419"/>
      <w:bookmarkEnd w:id="420"/>
      <w:bookmarkEnd w:id="421"/>
      <w:bookmarkEnd w:id="422"/>
      <w:bookmarkEnd w:id="423"/>
      <w:bookmarkEnd w:id="424"/>
    </w:p>
    <w:p w:rsidR="007C30D3" w:rsidRPr="00EC4AF6" w:rsidRDefault="00D465D8" w:rsidP="00EC4AF6">
      <w:pPr>
        <w:pStyle w:val="2"/>
      </w:pPr>
      <w:bookmarkStart w:id="425" w:name="_Toc323428205"/>
      <w:bookmarkStart w:id="426" w:name="_Toc323490155"/>
      <w:bookmarkStart w:id="427" w:name="_Toc341294550"/>
      <w:bookmarkStart w:id="428" w:name="_Toc478677650"/>
      <w:bookmarkStart w:id="429" w:name="_Toc478678092"/>
      <w:bookmarkStart w:id="430" w:name="_Toc478678153"/>
      <w:bookmarkStart w:id="431" w:name="_Toc478678198"/>
      <w:bookmarkStart w:id="432" w:name="_Toc482474583"/>
      <w:bookmarkStart w:id="433" w:name="_Toc482475347"/>
      <w:bookmarkStart w:id="434" w:name="_Toc482514702"/>
      <w:bookmarkStart w:id="435" w:name="_Toc482520537"/>
      <w:bookmarkStart w:id="436" w:name="_Toc482520650"/>
      <w:bookmarkStart w:id="437" w:name="_Toc482520706"/>
      <w:bookmarkStart w:id="438" w:name="_Toc482531029"/>
      <w:bookmarkStart w:id="439" w:name="_Toc482543440"/>
      <w:bookmarkStart w:id="440" w:name="_Toc482551619"/>
      <w:bookmarkStart w:id="441" w:name="_Toc482551977"/>
      <w:bookmarkStart w:id="442" w:name="_Toc482552183"/>
      <w:r w:rsidRPr="00EC4AF6">
        <w:rPr>
          <w:rFonts w:hint="eastAsia"/>
        </w:rPr>
        <w:t>5</w:t>
      </w:r>
      <w:r w:rsidR="007C30D3" w:rsidRPr="00EC4AF6">
        <w:rPr>
          <w:rFonts w:hint="eastAsia"/>
        </w:rPr>
        <w:t>.1</w:t>
      </w:r>
      <w:bookmarkEnd w:id="425"/>
      <w:bookmarkEnd w:id="426"/>
      <w:bookmarkEnd w:id="427"/>
      <w:bookmarkEnd w:id="428"/>
      <w:bookmarkEnd w:id="429"/>
      <w:bookmarkEnd w:id="430"/>
      <w:bookmarkEnd w:id="431"/>
      <w:r w:rsidR="00CE0C6C" w:rsidRPr="00EC4AF6">
        <w:t xml:space="preserve"> </w:t>
      </w:r>
      <w:r w:rsidR="00CE0C6C" w:rsidRPr="00EC4AF6">
        <w:rPr>
          <w:rFonts w:hint="eastAsia"/>
        </w:rPr>
        <w:t>软件测试的</w:t>
      </w:r>
      <w:r w:rsidR="00171A8F" w:rsidRPr="00EC4AF6">
        <w:rPr>
          <w:rFonts w:hint="eastAsia"/>
        </w:rPr>
        <w:t>目的和任务</w:t>
      </w:r>
      <w:bookmarkEnd w:id="432"/>
      <w:bookmarkEnd w:id="433"/>
      <w:bookmarkEnd w:id="434"/>
      <w:bookmarkEnd w:id="435"/>
      <w:bookmarkEnd w:id="436"/>
      <w:bookmarkEnd w:id="437"/>
      <w:bookmarkEnd w:id="438"/>
      <w:bookmarkEnd w:id="439"/>
      <w:bookmarkEnd w:id="440"/>
      <w:bookmarkEnd w:id="441"/>
      <w:bookmarkEnd w:id="442"/>
    </w:p>
    <w:p w:rsidR="007C30D3" w:rsidRPr="005860D5" w:rsidRDefault="00EB1CB9" w:rsidP="00EB1CB9">
      <w:r>
        <w:tab/>
      </w:r>
      <w:r w:rsidR="007C30D3" w:rsidRPr="005860D5">
        <w:t>测试的定义</w:t>
      </w:r>
      <w:r w:rsidR="001626D9" w:rsidRPr="005860D5">
        <w:t>:</w:t>
      </w:r>
      <w:r w:rsidR="005F5120">
        <w:rPr>
          <w:rFonts w:hint="eastAsia"/>
        </w:rPr>
        <w:t>这一过程则是为了减少发生各种意想不到的错误而进行的，对于软件开发人员来说很有必要</w:t>
      </w:r>
      <w:r w:rsidR="00433951">
        <w:rPr>
          <w:rStyle w:val="aff2"/>
        </w:rPr>
        <w:endnoteReference w:id="13"/>
      </w:r>
      <w:r w:rsidR="00F43310">
        <w:rPr>
          <w:rFonts w:hint="eastAsia"/>
        </w:rPr>
        <w:t>(参考下图5-1)</w:t>
      </w:r>
      <w:r w:rsidR="005F5120">
        <w:rPr>
          <w:rFonts w:hint="eastAsia"/>
        </w:rPr>
        <w:t>。</w:t>
      </w:r>
      <w:r w:rsidR="007C30D3" w:rsidRPr="005860D5">
        <w:t>测试(Testing)</w:t>
      </w:r>
      <w:r w:rsidR="00F43310">
        <w:rPr>
          <w:rFonts w:hint="eastAsia"/>
        </w:rPr>
        <w:t>，其中</w:t>
      </w:r>
      <w:r w:rsidR="00D45C1A">
        <w:rPr>
          <w:rFonts w:hint="eastAsia"/>
        </w:rPr>
        <w:t>目的</w:t>
      </w:r>
      <w:r w:rsidR="00D45C1A">
        <w:t>与</w:t>
      </w:r>
      <w:r w:rsidR="00D45C1A">
        <w:rPr>
          <w:rFonts w:hint="eastAsia"/>
        </w:rPr>
        <w:t>任务</w:t>
      </w:r>
      <w:r w:rsidR="00D45C1A">
        <w:t>可以</w:t>
      </w:r>
      <w:r w:rsidR="00D45C1A">
        <w:rPr>
          <w:rFonts w:hint="eastAsia"/>
        </w:rPr>
        <w:t>阐述成</w:t>
      </w:r>
      <w:r w:rsidR="001626D9" w:rsidRPr="005860D5">
        <w:t>:</w:t>
      </w:r>
    </w:p>
    <w:p w:rsidR="007C30D3" w:rsidRPr="005860D5" w:rsidRDefault="00EB1CB9" w:rsidP="00EB1CB9">
      <w:r>
        <w:tab/>
      </w:r>
      <w:r w:rsidR="007C30D3" w:rsidRPr="005860D5">
        <w:t>目的</w:t>
      </w:r>
      <w:r w:rsidR="001626D9" w:rsidRPr="005860D5">
        <w:t>:</w:t>
      </w:r>
      <w:r w:rsidR="00D45C1A">
        <w:rPr>
          <w:rFonts w:hint="eastAsia"/>
        </w:rPr>
        <w:t>发现，找出系统中潜在的错误逻辑</w:t>
      </w:r>
      <w:r w:rsidR="00F65E03" w:rsidRPr="005860D5">
        <w:rPr>
          <w:rFonts w:hint="eastAsia"/>
        </w:rPr>
        <w:t>。</w:t>
      </w:r>
    </w:p>
    <w:p w:rsidR="007C30D3" w:rsidRPr="005860D5" w:rsidRDefault="00EB1CB9" w:rsidP="00EB1CB9">
      <w:r>
        <w:tab/>
      </w:r>
      <w:r w:rsidR="007C30D3" w:rsidRPr="005860D5">
        <w:t>任务</w:t>
      </w:r>
      <w:r w:rsidR="001626D9" w:rsidRPr="005860D5">
        <w:t>:</w:t>
      </w:r>
      <w:r w:rsidR="00D45C1A">
        <w:rPr>
          <w:rFonts w:hint="eastAsia"/>
        </w:rPr>
        <w:t>使其中隐含的错误，在计算机的测试期间展现给参与测试的人员</w:t>
      </w:r>
      <w:r w:rsidR="007C30D3" w:rsidRPr="005860D5">
        <w:t>。</w:t>
      </w:r>
      <w:r w:rsidR="00D45C1A">
        <w:rPr>
          <w:rFonts w:hint="eastAsia"/>
        </w:rPr>
        <w:t>还有一个</w:t>
      </w:r>
      <w:r w:rsidR="00D45C1A">
        <w:t>相关的T</w:t>
      </w:r>
      <w:r w:rsidR="00D45C1A">
        <w:rPr>
          <w:rFonts w:hint="eastAsia"/>
        </w:rPr>
        <w:t>erm</w:t>
      </w:r>
      <w:r w:rsidR="007C30D3" w:rsidRPr="005860D5">
        <w:t>叫</w:t>
      </w:r>
      <w:r w:rsidR="00D45C1A">
        <w:t>Debugging</w:t>
      </w:r>
      <w:r w:rsidR="007C30D3" w:rsidRPr="005860D5">
        <w:t>。</w:t>
      </w:r>
      <w:r w:rsidR="00D45C1A">
        <w:rPr>
          <w:rFonts w:hint="eastAsia"/>
        </w:rPr>
        <w:t>其</w:t>
      </w:r>
      <w:r w:rsidR="007C30D3" w:rsidRPr="005860D5">
        <w:t>目的与任务可以</w:t>
      </w:r>
      <w:r w:rsidR="00D45C1A">
        <w:rPr>
          <w:rFonts w:hint="eastAsia"/>
        </w:rPr>
        <w:t>阐述成</w:t>
      </w:r>
      <w:r w:rsidR="001626D9" w:rsidRPr="005860D5">
        <w:t>:</w:t>
      </w:r>
    </w:p>
    <w:p w:rsidR="007C30D3" w:rsidRPr="005860D5" w:rsidRDefault="00EB1CB9" w:rsidP="00EB1CB9">
      <w:r>
        <w:tab/>
      </w:r>
      <w:r w:rsidR="007C30D3" w:rsidRPr="005860D5">
        <w:t>目的</w:t>
      </w:r>
      <w:r w:rsidR="001626D9" w:rsidRPr="005860D5">
        <w:t>:</w:t>
      </w:r>
      <w:r w:rsidR="00D45C1A">
        <w:rPr>
          <w:rFonts w:hint="eastAsia"/>
        </w:rPr>
        <w:t>精确定位错误，</w:t>
      </w:r>
      <w:r w:rsidR="00753FF0">
        <w:rPr>
          <w:rFonts w:hint="eastAsia"/>
        </w:rPr>
        <w:t>勘正错误</w:t>
      </w:r>
      <w:r w:rsidR="007C30D3" w:rsidRPr="005860D5">
        <w:t>；</w:t>
      </w:r>
    </w:p>
    <w:p w:rsidR="00846554" w:rsidRDefault="00EB1CB9" w:rsidP="00EB1CB9">
      <w:r>
        <w:tab/>
      </w:r>
      <w:r w:rsidR="007C30D3" w:rsidRPr="005860D5">
        <w:t>任务</w:t>
      </w:r>
      <w:r w:rsidR="001626D9" w:rsidRPr="005860D5">
        <w:t>:</w:t>
      </w:r>
      <w:r w:rsidR="00846554">
        <w:t xml:space="preserve"> </w:t>
      </w:r>
      <w:r w:rsidR="00BE6112">
        <w:t>对</w:t>
      </w:r>
      <w:r w:rsidR="00BE6112">
        <w:rPr>
          <w:rFonts w:hint="eastAsia"/>
        </w:rPr>
        <w:t>工</w:t>
      </w:r>
      <w:r w:rsidR="00846554" w:rsidRPr="00846554">
        <w:t>会日常工作管理进行系统测试，当然在这个过程中，应当对每一个模块和单元，进行完整而全面的调试。</w:t>
      </w:r>
      <w:r w:rsidR="0026051A" w:rsidRPr="0026051A">
        <w:rPr>
          <w:rFonts w:hint="eastAsia"/>
        </w:rPr>
        <w:t>其中的</w:t>
      </w:r>
      <w:r w:rsidR="0026051A" w:rsidRPr="0026051A">
        <w:t>ADO.NET等技术的使用,</w:t>
      </w:r>
      <w:r w:rsidR="00CE625E">
        <w:rPr>
          <w:rFonts w:hint="eastAsia"/>
        </w:rPr>
        <w:t>对</w:t>
      </w:r>
      <w:r w:rsidR="0026051A" w:rsidRPr="0026051A">
        <w:t>系统的数据访问性能</w:t>
      </w:r>
      <w:r w:rsidR="00CE625E">
        <w:rPr>
          <w:rFonts w:hint="eastAsia"/>
        </w:rPr>
        <w:t>提升</w:t>
      </w:r>
      <w:r w:rsidR="0026051A" w:rsidRPr="0026051A">
        <w:t>,</w:t>
      </w:r>
      <w:r w:rsidR="00CE625E">
        <w:rPr>
          <w:rFonts w:hint="eastAsia"/>
        </w:rPr>
        <w:t>以及</w:t>
      </w:r>
      <w:r w:rsidR="0026051A" w:rsidRPr="0026051A">
        <w:t>整体数据操作效果</w:t>
      </w:r>
      <w:r w:rsidR="00804322">
        <w:rPr>
          <w:rFonts w:hint="eastAsia"/>
        </w:rPr>
        <w:t>产生深刻的影响</w:t>
      </w:r>
      <w:r w:rsidR="00433951">
        <w:rPr>
          <w:rStyle w:val="aff2"/>
        </w:rPr>
        <w:endnoteReference w:id="14"/>
      </w:r>
      <w:r w:rsidR="0026051A">
        <w:rPr>
          <w:rFonts w:hint="eastAsia"/>
        </w:rPr>
        <w:t>。</w:t>
      </w:r>
      <w:r w:rsidR="00846554" w:rsidRPr="00846554">
        <w:t>举个例子，测试每次输入数据，是否合理，增删查改操作有无纰漏，尚未完成的工作，是不是已经完备。这个过程对工会系统设计开发人来说，也是一个考验，耐心，考验技术掌握水平的强有力指标。</w:t>
      </w:r>
    </w:p>
    <w:p w:rsidR="00EB1CB9" w:rsidRPr="00846554" w:rsidRDefault="0063099E" w:rsidP="00EB1CB9">
      <w:r>
        <w:rPr>
          <w:noProof/>
        </w:rPr>
        <w:drawing>
          <wp:anchor distT="0" distB="0" distL="114300" distR="114300" simplePos="0" relativeHeight="251700736" behindDoc="0" locked="0" layoutInCell="1" allowOverlap="1" wp14:anchorId="6FBB0011" wp14:editId="73FE889F">
            <wp:simplePos x="0" y="0"/>
            <wp:positionH relativeFrom="column">
              <wp:posOffset>552450</wp:posOffset>
            </wp:positionH>
            <wp:positionV relativeFrom="paragraph">
              <wp:posOffset>135890</wp:posOffset>
            </wp:positionV>
            <wp:extent cx="4933950" cy="1533525"/>
            <wp:effectExtent l="0" t="0" r="0" b="9525"/>
            <wp:wrapNone/>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4933950" cy="1533525"/>
                    </a:xfrm>
                    <a:prstGeom prst="rect">
                      <a:avLst/>
                    </a:prstGeom>
                  </pic:spPr>
                </pic:pic>
              </a:graphicData>
            </a:graphic>
          </wp:anchor>
        </w:drawing>
      </w:r>
    </w:p>
    <w:p w:rsidR="007C30D3" w:rsidRPr="007A07B2" w:rsidRDefault="007C30D3" w:rsidP="009C6757">
      <w:pPr>
        <w:adjustRightInd w:val="0"/>
        <w:snapToGrid w:val="0"/>
        <w:ind w:left="240" w:right="240" w:firstLine="480"/>
      </w:pPr>
    </w:p>
    <w:p w:rsidR="007C30D3" w:rsidRPr="007A07B2" w:rsidRDefault="007C30D3" w:rsidP="009C6757">
      <w:pPr>
        <w:adjustRightInd w:val="0"/>
        <w:snapToGrid w:val="0"/>
        <w:ind w:left="240" w:right="240" w:firstLine="480"/>
      </w:pPr>
    </w:p>
    <w:p w:rsidR="007C30D3" w:rsidRPr="007A07B2" w:rsidRDefault="007C30D3" w:rsidP="009C6757">
      <w:pPr>
        <w:adjustRightInd w:val="0"/>
        <w:snapToGrid w:val="0"/>
        <w:ind w:left="240" w:right="240" w:firstLine="480"/>
      </w:pPr>
    </w:p>
    <w:p w:rsidR="007C30D3" w:rsidRPr="007A07B2" w:rsidRDefault="007C30D3" w:rsidP="009C6757">
      <w:pPr>
        <w:adjustRightInd w:val="0"/>
        <w:snapToGrid w:val="0"/>
        <w:ind w:left="240" w:right="240" w:firstLine="480"/>
      </w:pPr>
    </w:p>
    <w:p w:rsidR="007C30D3" w:rsidRDefault="007C30D3" w:rsidP="009C6757">
      <w:pPr>
        <w:adjustRightInd w:val="0"/>
        <w:snapToGrid w:val="0"/>
        <w:ind w:left="240" w:right="240" w:firstLine="480"/>
      </w:pPr>
    </w:p>
    <w:p w:rsidR="0063099E" w:rsidRDefault="0063099E" w:rsidP="009C6757">
      <w:pPr>
        <w:adjustRightInd w:val="0"/>
        <w:snapToGrid w:val="0"/>
        <w:ind w:left="240" w:right="240" w:firstLineChars="1500" w:firstLine="3150"/>
        <w:rPr>
          <w:sz w:val="21"/>
        </w:rPr>
      </w:pPr>
    </w:p>
    <w:p w:rsidR="007C30D3" w:rsidRPr="005F5120" w:rsidRDefault="007C30D3" w:rsidP="009C6757">
      <w:pPr>
        <w:adjustRightInd w:val="0"/>
        <w:snapToGrid w:val="0"/>
        <w:ind w:left="240" w:right="240" w:firstLineChars="1500" w:firstLine="3150"/>
      </w:pPr>
      <w:r w:rsidRPr="00F0414C">
        <w:rPr>
          <w:sz w:val="21"/>
        </w:rPr>
        <w:t>图</w:t>
      </w:r>
      <w:r w:rsidR="00D465D8" w:rsidRPr="00F0414C">
        <w:rPr>
          <w:rFonts w:hint="eastAsia"/>
          <w:sz w:val="21"/>
        </w:rPr>
        <w:t>5</w:t>
      </w:r>
      <w:r w:rsidR="00203CE0">
        <w:rPr>
          <w:rFonts w:hint="eastAsia"/>
          <w:sz w:val="21"/>
        </w:rPr>
        <w:t>-</w:t>
      </w:r>
      <w:r w:rsidRPr="00F0414C">
        <w:rPr>
          <w:sz w:val="21"/>
        </w:rPr>
        <w:t>1</w:t>
      </w:r>
      <w:r w:rsidRPr="005F5120">
        <w:t xml:space="preserve"> </w:t>
      </w:r>
      <w:r w:rsidR="001F2F27" w:rsidRPr="00F0414C">
        <w:rPr>
          <w:rFonts w:ascii="Times New Roman" w:hAnsi="Times New Roman" w:cs="Times New Roman"/>
        </w:rPr>
        <w:t xml:space="preserve">Testing &amp; Debugging </w:t>
      </w:r>
    </w:p>
    <w:p w:rsidR="007C30D3" w:rsidRPr="00EC4AF6" w:rsidRDefault="00D465D8" w:rsidP="00EC4AF6">
      <w:pPr>
        <w:pStyle w:val="2"/>
      </w:pPr>
      <w:bookmarkStart w:id="443" w:name="_Toc258332574"/>
      <w:bookmarkStart w:id="444" w:name="_Toc258670248"/>
      <w:bookmarkStart w:id="445" w:name="_Toc259705534"/>
      <w:bookmarkStart w:id="446" w:name="_Toc260666341"/>
      <w:bookmarkStart w:id="447" w:name="_Toc323428206"/>
      <w:bookmarkStart w:id="448" w:name="_Toc323490156"/>
      <w:bookmarkStart w:id="449" w:name="_Toc341294551"/>
      <w:bookmarkStart w:id="450" w:name="_Toc478677651"/>
      <w:bookmarkStart w:id="451" w:name="_Toc478678093"/>
      <w:bookmarkStart w:id="452" w:name="_Toc478678154"/>
      <w:bookmarkStart w:id="453" w:name="_Toc478678199"/>
      <w:bookmarkStart w:id="454" w:name="_Toc482474584"/>
      <w:bookmarkStart w:id="455" w:name="_Toc482475348"/>
      <w:bookmarkStart w:id="456" w:name="_Toc482514703"/>
      <w:bookmarkStart w:id="457" w:name="_Toc482520538"/>
      <w:bookmarkStart w:id="458" w:name="_Toc482520651"/>
      <w:bookmarkStart w:id="459" w:name="_Toc482520707"/>
      <w:bookmarkStart w:id="460" w:name="_Toc482531030"/>
      <w:bookmarkStart w:id="461" w:name="_Toc482543441"/>
      <w:bookmarkStart w:id="462" w:name="_Toc482551620"/>
      <w:bookmarkStart w:id="463" w:name="_Toc482551978"/>
      <w:bookmarkStart w:id="464" w:name="_Toc482552184"/>
      <w:r w:rsidRPr="00EC4AF6">
        <w:rPr>
          <w:rFonts w:hint="eastAsia"/>
        </w:rPr>
        <w:t>5</w:t>
      </w:r>
      <w:r w:rsidR="007C30D3" w:rsidRPr="00EC4AF6">
        <w:rPr>
          <w:rFonts w:hint="eastAsia"/>
        </w:rPr>
        <w:t xml:space="preserve">.2 </w:t>
      </w:r>
      <w:bookmarkEnd w:id="443"/>
      <w:bookmarkEnd w:id="444"/>
      <w:bookmarkEnd w:id="445"/>
      <w:bookmarkEnd w:id="446"/>
      <w:bookmarkEnd w:id="447"/>
      <w:bookmarkEnd w:id="448"/>
      <w:bookmarkEnd w:id="449"/>
      <w:bookmarkEnd w:id="450"/>
      <w:bookmarkEnd w:id="451"/>
      <w:bookmarkEnd w:id="452"/>
      <w:bookmarkEnd w:id="453"/>
      <w:r w:rsidR="00FB64E1" w:rsidRPr="00EC4AF6">
        <w:rPr>
          <w:rFonts w:hint="eastAsia"/>
        </w:rPr>
        <w:t>M</w:t>
      </w:r>
      <w:r w:rsidR="00FB64E1" w:rsidRPr="00EC4AF6">
        <w:t>VC</w:t>
      </w:r>
      <w:r w:rsidR="00FB64E1" w:rsidRPr="00EC4AF6">
        <w:rPr>
          <w:rFonts w:hint="eastAsia"/>
        </w:rPr>
        <w:t>系统设计模式简介</w:t>
      </w:r>
      <w:bookmarkEnd w:id="454"/>
      <w:bookmarkEnd w:id="455"/>
      <w:bookmarkEnd w:id="456"/>
      <w:bookmarkEnd w:id="457"/>
      <w:bookmarkEnd w:id="458"/>
      <w:bookmarkEnd w:id="459"/>
      <w:bookmarkEnd w:id="460"/>
      <w:bookmarkEnd w:id="461"/>
      <w:bookmarkEnd w:id="462"/>
      <w:bookmarkEnd w:id="463"/>
      <w:bookmarkEnd w:id="464"/>
    </w:p>
    <w:p w:rsidR="00EF3DED" w:rsidRDefault="00FB64E1" w:rsidP="00D8353F">
      <w:pPr>
        <w:adjustRightInd w:val="0"/>
        <w:snapToGrid w:val="0"/>
        <w:ind w:firstLine="482"/>
        <w:jc w:val="both"/>
      </w:pPr>
      <w:r>
        <w:rPr>
          <w:rFonts w:hint="eastAsia"/>
        </w:rPr>
        <w:t>MVC可以将程序的输入(</w:t>
      </w:r>
      <w:r>
        <w:t>I</w:t>
      </w:r>
      <w:r>
        <w:rPr>
          <w:rFonts w:hint="eastAsia"/>
        </w:rPr>
        <w:t>)，输出(</w:t>
      </w:r>
      <w:r>
        <w:t>O</w:t>
      </w:r>
      <w:r>
        <w:rPr>
          <w:rFonts w:hint="eastAsia"/>
        </w:rPr>
        <w:t>)，处理(</w:t>
      </w:r>
      <w:r>
        <w:t>P</w:t>
      </w:r>
      <w:r>
        <w:rPr>
          <w:rFonts w:hint="eastAsia"/>
        </w:rPr>
        <w:t>)三者强制性分离。</w:t>
      </w:r>
      <w:r w:rsidR="007C6A61">
        <w:rPr>
          <w:rFonts w:hint="eastAsia"/>
        </w:rPr>
        <w:t>即</w:t>
      </w:r>
      <w:r>
        <w:rPr>
          <w:rFonts w:hint="eastAsia"/>
        </w:rPr>
        <w:t>模型，视图，控制器。三者分管不同的处理任务。Model对存放在数据库的数据进行访问，View将界面展示给用户，Controller则专注各种处理方法的实现。三者的统一结合，虽然对开发者来说，可能带来一些不便影响。但是对于团队来说，亦可对同一程序的不同部分进行分管，同时利用MVC</w:t>
      </w:r>
      <w:r w:rsidR="00BF0879">
        <w:rPr>
          <w:rFonts w:hint="eastAsia"/>
        </w:rPr>
        <w:t>特性，其一，</w:t>
      </w:r>
      <w:r>
        <w:rPr>
          <w:rFonts w:hint="eastAsia"/>
        </w:rPr>
        <w:t>不同的View可以共用相同的Model</w:t>
      </w:r>
      <w:r w:rsidR="00BF0879">
        <w:rPr>
          <w:rFonts w:hint="eastAsia"/>
        </w:rPr>
        <w:t>，这样可以极大地提升代码的重复使用率，减少代码冗余；其二，控制器(Con</w:t>
      </w:r>
      <w:r w:rsidR="00BF0879">
        <w:t>troller)</w:t>
      </w:r>
      <w:r w:rsidR="00BF0879">
        <w:rPr>
          <w:rFonts w:hint="eastAsia"/>
        </w:rPr>
        <w:t>同另外两者相对独立，</w:t>
      </w:r>
      <w:r w:rsidR="00BF0879">
        <w:rPr>
          <w:rFonts w:hint="eastAsia"/>
        </w:rPr>
        <w:lastRenderedPageBreak/>
        <w:t>因此在对项目数据层，或实现方</w:t>
      </w:r>
      <w:r w:rsidR="00277ED4">
        <w:rPr>
          <w:rFonts w:hint="eastAsia"/>
        </w:rPr>
        <w:t>法方面进行</w:t>
      </w:r>
      <w:r w:rsidR="00BF0879">
        <w:rPr>
          <w:rFonts w:hint="eastAsia"/>
        </w:rPr>
        <w:t>改动时，将会变得更加便捷；其三，不同的模型和视图，也可以与控制器Con</w:t>
      </w:r>
      <w:r w:rsidR="00BF0879">
        <w:t>troller</w:t>
      </w:r>
      <w:r w:rsidR="00BF0879">
        <w:rPr>
          <w:rFonts w:hint="eastAsia"/>
        </w:rPr>
        <w:t>配合，并最终通过View</w:t>
      </w:r>
      <w:r w:rsidR="00BF0879">
        <w:t>(</w:t>
      </w:r>
      <w:r w:rsidR="00BF0879">
        <w:rPr>
          <w:rFonts w:hint="eastAsia"/>
        </w:rPr>
        <w:t>视图)将页面结果显示给使用者。</w:t>
      </w:r>
      <w:bookmarkStart w:id="465" w:name="_Toc482474585"/>
      <w:bookmarkStart w:id="466" w:name="_Toc482475349"/>
      <w:bookmarkStart w:id="467" w:name="_Toc482514704"/>
      <w:bookmarkStart w:id="468" w:name="_Toc482520539"/>
      <w:bookmarkStart w:id="469" w:name="_Toc482520652"/>
      <w:bookmarkStart w:id="470" w:name="_Toc482520708"/>
      <w:r w:rsidR="00D8353F">
        <w:rPr>
          <w:rFonts w:hint="eastAsia"/>
        </w:rPr>
        <w:t>下</w:t>
      </w:r>
      <w:r w:rsidR="0057104E">
        <w:rPr>
          <w:rFonts w:hint="eastAsia"/>
        </w:rPr>
        <w:t>图5-2</w:t>
      </w:r>
      <w:r w:rsidR="00D8353F">
        <w:rPr>
          <w:rFonts w:hint="eastAsia"/>
        </w:rPr>
        <w:t>具体地解释了三者之间的关系:</w:t>
      </w:r>
    </w:p>
    <w:p w:rsidR="00D8353F" w:rsidRDefault="00D8353F" w:rsidP="00D8353F">
      <w:pPr>
        <w:adjustRightInd w:val="0"/>
        <w:snapToGrid w:val="0"/>
        <w:ind w:firstLine="482"/>
        <w:jc w:val="both"/>
      </w:pPr>
    </w:p>
    <w:p w:rsidR="00D8353F" w:rsidRDefault="00E01EF8" w:rsidP="00D8353F">
      <w:pPr>
        <w:adjustRightInd w:val="0"/>
        <w:snapToGrid w:val="0"/>
        <w:ind w:firstLine="482"/>
        <w:jc w:val="both"/>
      </w:pPr>
      <w:r>
        <w:rPr>
          <w:rFonts w:hint="eastAsia"/>
          <w:noProof/>
        </w:rPr>
        <w:drawing>
          <wp:anchor distT="0" distB="0" distL="114300" distR="114300" simplePos="0" relativeHeight="251696640" behindDoc="0" locked="0" layoutInCell="1" allowOverlap="1">
            <wp:simplePos x="0" y="0"/>
            <wp:positionH relativeFrom="column">
              <wp:posOffset>394970</wp:posOffset>
            </wp:positionH>
            <wp:positionV relativeFrom="paragraph">
              <wp:posOffset>42545</wp:posOffset>
            </wp:positionV>
            <wp:extent cx="5019040" cy="1924050"/>
            <wp:effectExtent l="0" t="0" r="0" b="0"/>
            <wp:wrapNone/>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vc-original.png"/>
                    <pic:cNvPicPr/>
                  </pic:nvPicPr>
                  <pic:blipFill>
                    <a:blip r:embed="rId64">
                      <a:clrChange>
                        <a:clrFrom>
                          <a:srgbClr val="FFFFFF"/>
                        </a:clrFrom>
                        <a:clrTo>
                          <a:srgbClr val="FFFFFF">
                            <a:alpha val="0"/>
                          </a:srgbClr>
                        </a:clrTo>
                      </a:clrChange>
                      <a:extLst>
                        <a:ext uri="{BEBA8EAE-BF5A-486C-A8C5-ECC9F3942E4B}">
                          <a14:imgProps xmlns:a14="http://schemas.microsoft.com/office/drawing/2010/main">
                            <a14:imgLayer r:embed="rId65">
                              <a14:imgEffect>
                                <a14:sharpenSoften amount="50000"/>
                              </a14:imgEffect>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5019040" cy="1924050"/>
                    </a:xfrm>
                    <a:prstGeom prst="rect">
                      <a:avLst/>
                    </a:prstGeom>
                  </pic:spPr>
                </pic:pic>
              </a:graphicData>
            </a:graphic>
            <wp14:sizeRelH relativeFrom="margin">
              <wp14:pctWidth>0</wp14:pctWidth>
            </wp14:sizeRelH>
            <wp14:sizeRelV relativeFrom="margin">
              <wp14:pctHeight>0</wp14:pctHeight>
            </wp14:sizeRelV>
          </wp:anchor>
        </w:drawing>
      </w:r>
    </w:p>
    <w:p w:rsidR="00D8353F" w:rsidRDefault="00D8353F" w:rsidP="00D8353F">
      <w:pPr>
        <w:adjustRightInd w:val="0"/>
        <w:snapToGrid w:val="0"/>
        <w:ind w:firstLine="482"/>
        <w:jc w:val="both"/>
      </w:pPr>
    </w:p>
    <w:p w:rsidR="00D8353F" w:rsidRDefault="00D8353F" w:rsidP="00D8353F">
      <w:pPr>
        <w:adjustRightInd w:val="0"/>
        <w:snapToGrid w:val="0"/>
        <w:ind w:firstLine="482"/>
        <w:jc w:val="both"/>
      </w:pPr>
    </w:p>
    <w:p w:rsidR="00D8353F" w:rsidRDefault="00D8353F" w:rsidP="00D8353F">
      <w:pPr>
        <w:adjustRightInd w:val="0"/>
        <w:snapToGrid w:val="0"/>
        <w:ind w:firstLine="482"/>
        <w:jc w:val="both"/>
      </w:pPr>
    </w:p>
    <w:p w:rsidR="00D8353F" w:rsidRDefault="00D8353F" w:rsidP="00D8353F">
      <w:pPr>
        <w:adjustRightInd w:val="0"/>
        <w:snapToGrid w:val="0"/>
        <w:ind w:firstLine="482"/>
        <w:jc w:val="both"/>
      </w:pPr>
    </w:p>
    <w:p w:rsidR="00D8353F" w:rsidRDefault="00D8353F" w:rsidP="00D8353F">
      <w:pPr>
        <w:adjustRightInd w:val="0"/>
        <w:snapToGrid w:val="0"/>
        <w:ind w:firstLine="482"/>
        <w:jc w:val="both"/>
      </w:pPr>
    </w:p>
    <w:p w:rsidR="00D8353F" w:rsidRDefault="00D8353F" w:rsidP="00D8353F">
      <w:pPr>
        <w:adjustRightInd w:val="0"/>
        <w:snapToGrid w:val="0"/>
        <w:ind w:firstLine="482"/>
        <w:jc w:val="both"/>
      </w:pPr>
    </w:p>
    <w:p w:rsidR="00D8353F" w:rsidRDefault="00D8353F" w:rsidP="00E01EF8">
      <w:pPr>
        <w:adjustRightInd w:val="0"/>
        <w:snapToGrid w:val="0"/>
        <w:jc w:val="both"/>
        <w:rPr>
          <w:rFonts w:hint="eastAsia"/>
        </w:rPr>
      </w:pPr>
      <w:bookmarkStart w:id="471" w:name="_GoBack"/>
      <w:bookmarkEnd w:id="471"/>
    </w:p>
    <w:p w:rsidR="00D8353F" w:rsidRDefault="00D8353F" w:rsidP="009A2233">
      <w:pPr>
        <w:adjustRightInd w:val="0"/>
        <w:snapToGrid w:val="0"/>
        <w:ind w:firstLine="482"/>
        <w:jc w:val="center"/>
        <w:rPr>
          <w:sz w:val="21"/>
          <w:szCs w:val="21"/>
        </w:rPr>
      </w:pPr>
      <w:r w:rsidRPr="00D8353F">
        <w:rPr>
          <w:rFonts w:hint="eastAsia"/>
          <w:sz w:val="21"/>
          <w:szCs w:val="21"/>
        </w:rPr>
        <w:t>图</w:t>
      </w:r>
      <w:r w:rsidR="00203CE0">
        <w:rPr>
          <w:rFonts w:hint="eastAsia"/>
          <w:sz w:val="21"/>
          <w:szCs w:val="21"/>
        </w:rPr>
        <w:t>5-</w:t>
      </w:r>
      <w:r w:rsidRPr="00D8353F">
        <w:rPr>
          <w:rFonts w:hint="eastAsia"/>
          <w:sz w:val="21"/>
          <w:szCs w:val="21"/>
        </w:rPr>
        <w:t>2</w:t>
      </w:r>
      <w:r w:rsidRPr="00D8353F">
        <w:rPr>
          <w:sz w:val="21"/>
          <w:szCs w:val="21"/>
        </w:rPr>
        <w:t xml:space="preserve"> MVC</w:t>
      </w:r>
      <w:r w:rsidRPr="00D8353F">
        <w:rPr>
          <w:rFonts w:hint="eastAsia"/>
          <w:sz w:val="21"/>
          <w:szCs w:val="21"/>
        </w:rPr>
        <w:t>三者关系图</w:t>
      </w:r>
      <w:r w:rsidRPr="00D8353F">
        <w:rPr>
          <w:sz w:val="21"/>
          <w:szCs w:val="21"/>
        </w:rPr>
        <w:t xml:space="preserve">    </w:t>
      </w:r>
    </w:p>
    <w:p w:rsidR="00D8353F" w:rsidRDefault="00D8353F" w:rsidP="00D8353F"/>
    <w:p w:rsidR="001026D2" w:rsidRDefault="001026D2" w:rsidP="001026D2">
      <w:pPr>
        <w:jc w:val="both"/>
      </w:pPr>
      <w:r>
        <w:tab/>
      </w:r>
      <w:r>
        <w:rPr>
          <w:rFonts w:hint="eastAsia"/>
        </w:rPr>
        <w:t>在上面图片中十分具体地解释了这种开发模式相互之间的关联和依赖，Model负责数据的访问，</w:t>
      </w:r>
      <w:r>
        <w:t>C</w:t>
      </w:r>
      <w:r>
        <w:rPr>
          <w:rFonts w:hint="eastAsia"/>
        </w:rPr>
        <w:t>on</w:t>
      </w:r>
      <w:r>
        <w:t>troller</w:t>
      </w:r>
      <w:r>
        <w:rPr>
          <w:rFonts w:hint="eastAsia"/>
        </w:rPr>
        <w:t>负责对消息进行处理，以及各种增删改查方法的实现，在执行完相关方法之后，需要将结果返回到View视图中，使用者所看到的就是各种视图页。反之，工会使用者(教职工)通过浏览视图，对数据进行各种操作，执行方法传递给类文件Con</w:t>
      </w:r>
      <w:r>
        <w:t>troller</w:t>
      </w:r>
      <w:r>
        <w:rPr>
          <w:rFonts w:hint="eastAsia"/>
        </w:rPr>
        <w:t>，Con</w:t>
      </w:r>
      <w:r>
        <w:t>troller</w:t>
      </w:r>
      <w:r>
        <w:rPr>
          <w:rFonts w:hint="eastAsia"/>
        </w:rPr>
        <w:t>将通过执行方法之后更新的结果通过Model最终传给数据库。这也是整个M</w:t>
      </w:r>
      <w:r>
        <w:t>(</w:t>
      </w:r>
      <w:r>
        <w:rPr>
          <w:rFonts w:hint="eastAsia"/>
        </w:rPr>
        <w:t>模型)</w:t>
      </w:r>
      <w:r>
        <w:t>V(</w:t>
      </w:r>
      <w:r>
        <w:rPr>
          <w:rFonts w:hint="eastAsia"/>
        </w:rPr>
        <w:t>视图</w:t>
      </w:r>
      <w:r>
        <w:t>)C(</w:t>
      </w:r>
      <w:r>
        <w:rPr>
          <w:rFonts w:hint="eastAsia"/>
        </w:rPr>
        <w:t>控制器</w:t>
      </w:r>
      <w:r>
        <w:t>)</w:t>
      </w:r>
      <w:r>
        <w:rPr>
          <w:rFonts w:hint="eastAsia"/>
        </w:rPr>
        <w:t>执行过程。如果这个解释不够形象，</w:t>
      </w:r>
      <w:r w:rsidR="00F54F43">
        <w:rPr>
          <w:rFonts w:hint="eastAsia"/>
        </w:rPr>
        <w:t>这里有</w:t>
      </w:r>
      <w:r>
        <w:rPr>
          <w:rFonts w:hint="eastAsia"/>
        </w:rPr>
        <w:t>一个更加有趣的</w:t>
      </w:r>
      <w:r w:rsidR="00F54F43">
        <w:rPr>
          <w:rFonts w:hint="eastAsia"/>
        </w:rPr>
        <w:t>MVC</w:t>
      </w:r>
      <w:r w:rsidR="000A7E3F">
        <w:rPr>
          <w:rFonts w:hint="eastAsia"/>
        </w:rPr>
        <w:t>模式</w:t>
      </w:r>
      <w:r w:rsidR="00F54F43">
        <w:rPr>
          <w:rFonts w:hint="eastAsia"/>
        </w:rPr>
        <w:t>图</w:t>
      </w:r>
      <w:r>
        <w:rPr>
          <w:rFonts w:hint="eastAsia"/>
        </w:rPr>
        <w:t>:</w:t>
      </w:r>
    </w:p>
    <w:p w:rsidR="001026D2" w:rsidRDefault="00802C48" w:rsidP="001026D2">
      <w:pPr>
        <w:jc w:val="both"/>
      </w:pPr>
      <w:r>
        <w:rPr>
          <w:noProof/>
        </w:rPr>
        <w:drawing>
          <wp:anchor distT="0" distB="0" distL="114300" distR="114300" simplePos="0" relativeHeight="251701760" behindDoc="0" locked="0" layoutInCell="1" allowOverlap="1">
            <wp:simplePos x="0" y="0"/>
            <wp:positionH relativeFrom="column">
              <wp:posOffset>1728470</wp:posOffset>
            </wp:positionH>
            <wp:positionV relativeFrom="paragraph">
              <wp:posOffset>64135</wp:posOffset>
            </wp:positionV>
            <wp:extent cx="2743200" cy="2990905"/>
            <wp:effectExtent l="0" t="0" r="0" b="0"/>
            <wp:wrapNone/>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vc.png"/>
                    <pic:cNvPicPr/>
                  </pic:nvPicPr>
                  <pic:blipFill>
                    <a:blip r:embed="rId66">
                      <a:extLst>
                        <a:ext uri="{28A0092B-C50C-407E-A947-70E740481C1C}">
                          <a14:useLocalDpi xmlns:a14="http://schemas.microsoft.com/office/drawing/2010/main" val="0"/>
                        </a:ext>
                      </a:extLst>
                    </a:blip>
                    <a:stretch>
                      <a:fillRect/>
                    </a:stretch>
                  </pic:blipFill>
                  <pic:spPr>
                    <a:xfrm>
                      <a:off x="0" y="0"/>
                      <a:ext cx="2743200" cy="2990905"/>
                    </a:xfrm>
                    <a:prstGeom prst="rect">
                      <a:avLst/>
                    </a:prstGeom>
                  </pic:spPr>
                </pic:pic>
              </a:graphicData>
            </a:graphic>
            <wp14:sizeRelH relativeFrom="margin">
              <wp14:pctWidth>0</wp14:pctWidth>
            </wp14:sizeRelH>
            <wp14:sizeRelV relativeFrom="margin">
              <wp14:pctHeight>0</wp14:pctHeight>
            </wp14:sizeRelV>
          </wp:anchor>
        </w:drawing>
      </w:r>
    </w:p>
    <w:p w:rsidR="001026D2" w:rsidRPr="00802C48" w:rsidRDefault="00F635A8" w:rsidP="001026D2">
      <w:pPr>
        <w:jc w:val="both"/>
      </w:pPr>
      <w:r>
        <w:rPr>
          <w:noProof/>
        </w:rPr>
        <w:drawing>
          <wp:anchor distT="0" distB="0" distL="114300" distR="114300" simplePos="0" relativeHeight="251707904" behindDoc="0" locked="0" layoutInCell="1" allowOverlap="1">
            <wp:simplePos x="0" y="0"/>
            <wp:positionH relativeFrom="column">
              <wp:posOffset>4671695</wp:posOffset>
            </wp:positionH>
            <wp:positionV relativeFrom="paragraph">
              <wp:posOffset>232032</wp:posOffset>
            </wp:positionV>
            <wp:extent cx="1683821" cy="988060"/>
            <wp:effectExtent l="0" t="0" r="0" b="2540"/>
            <wp:wrapNone/>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1683821" cy="98806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06880" behindDoc="0" locked="0" layoutInCell="1" allowOverlap="1" wp14:anchorId="3B032BCC" wp14:editId="03B413B8">
                <wp:simplePos x="0" y="0"/>
                <wp:positionH relativeFrom="column">
                  <wp:posOffset>4595495</wp:posOffset>
                </wp:positionH>
                <wp:positionV relativeFrom="paragraph">
                  <wp:posOffset>131445</wp:posOffset>
                </wp:positionV>
                <wp:extent cx="1819275" cy="1181100"/>
                <wp:effectExtent l="114300" t="0" r="28575" b="19050"/>
                <wp:wrapNone/>
                <wp:docPr id="25" name="对话气泡: 圆角矩形 25"/>
                <wp:cNvGraphicFramePr/>
                <a:graphic xmlns:a="http://schemas.openxmlformats.org/drawingml/2006/main">
                  <a:graphicData uri="http://schemas.microsoft.com/office/word/2010/wordprocessingShape">
                    <wps:wsp>
                      <wps:cNvSpPr/>
                      <wps:spPr>
                        <a:xfrm rot="10800000">
                          <a:off x="0" y="0"/>
                          <a:ext cx="1819275" cy="1181100"/>
                        </a:xfrm>
                        <a:prstGeom prst="wedgeRoundRectCallout">
                          <a:avLst>
                            <a:gd name="adj1" fmla="val 55521"/>
                            <a:gd name="adj2" fmla="val -19080"/>
                            <a:gd name="adj3" fmla="val 16667"/>
                          </a:avLst>
                        </a:prstGeom>
                        <a:solidFill>
                          <a:schemeClr val="bg1"/>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3951" w:rsidRPr="00C44409" w:rsidRDefault="00433951" w:rsidP="00C44409">
                            <w:pPr>
                              <w:jc w:val="center"/>
                              <w:rPr>
                                <w14:textOutline w14:w="9525" w14:cap="rnd" w14:cmpd="sng" w14:algn="ctr">
                                  <w14:solidFill>
                                    <w14:schemeClr w14:val="tx1">
                                      <w14:lumMod w14:val="95000"/>
                                      <w14:lumOff w14:val="5000"/>
                                    </w14:schemeClr>
                                  </w14:solidFill>
                                  <w14:prstDash w14:val="solid"/>
                                  <w14:bevel/>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B032BCC"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对话气泡: 圆角矩形 25" o:spid="_x0000_s1026" type="#_x0000_t62" style="position:absolute;left:0;text-align:left;margin-left:361.85pt;margin-top:10.35pt;width:143.25pt;height:93pt;rotation:180;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" adj="22793,6679" fillcolor="white [3212]" strokecolor="#0d0d0d [3069]" strokeweight="1pt">
                <v:textbox>
                  <w:txbxContent>
                    <w:p w:rsidR="00433951" w:rsidRPr="00C44409" w:rsidRDefault="00433951" w:rsidP="00C44409">
                      <w:pPr>
                        <w:jc w:val="center"/>
                        <w:rPr>
                          <w14:textOutline w14:w="9525" w14:cap="rnd" w14:cmpd="sng" w14:algn="ctr">
                            <w14:solidFill>
                              <w14:schemeClr w14:val="tx1">
                                <w14:lumMod w14:val="95000"/>
                                <w14:lumOff w14:val="5000"/>
                              </w14:schemeClr>
                            </w14:solidFill>
                            <w14:prstDash w14:val="solid"/>
                            <w14:bevel/>
                          </w14:textOutline>
                        </w:rPr>
                      </w:pPr>
                    </w:p>
                  </w:txbxContent>
                </v:textbox>
              </v:shape>
            </w:pict>
          </mc:Fallback>
        </mc:AlternateContent>
      </w:r>
      <w:r w:rsidR="004E1C2D">
        <w:rPr>
          <w:noProof/>
        </w:rPr>
        <mc:AlternateContent>
          <mc:Choice Requires="wps">
            <w:drawing>
              <wp:anchor distT="0" distB="0" distL="114300" distR="114300" simplePos="0" relativeHeight="251703808" behindDoc="0" locked="0" layoutInCell="1" allowOverlap="1">
                <wp:simplePos x="0" y="0"/>
                <wp:positionH relativeFrom="column">
                  <wp:posOffset>-367030</wp:posOffset>
                </wp:positionH>
                <wp:positionV relativeFrom="paragraph">
                  <wp:posOffset>131445</wp:posOffset>
                </wp:positionV>
                <wp:extent cx="1905000" cy="1085850"/>
                <wp:effectExtent l="0" t="0" r="171450" b="19050"/>
                <wp:wrapNone/>
                <wp:docPr id="24" name="对话气泡: 圆角矩形 24"/>
                <wp:cNvGraphicFramePr/>
                <a:graphic xmlns:a="http://schemas.openxmlformats.org/drawingml/2006/main">
                  <a:graphicData uri="http://schemas.microsoft.com/office/word/2010/wordprocessingShape">
                    <wps:wsp>
                      <wps:cNvSpPr/>
                      <wps:spPr>
                        <a:xfrm rot="10800000">
                          <a:off x="0" y="0"/>
                          <a:ext cx="1905000" cy="1085850"/>
                        </a:xfrm>
                        <a:prstGeom prst="wedgeRoundRectCallout">
                          <a:avLst>
                            <a:gd name="adj1" fmla="val -57479"/>
                            <a:gd name="adj2" fmla="val -19957"/>
                            <a:gd name="adj3" fmla="val 16667"/>
                          </a:avLst>
                        </a:prstGeom>
                        <a:solidFill>
                          <a:schemeClr val="bg1"/>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3951" w:rsidRPr="00C44409" w:rsidRDefault="00433951" w:rsidP="00C44409">
                            <w:pPr>
                              <w:jc w:val="center"/>
                              <w:rPr>
                                <w14:textOutline w14:w="9525" w14:cap="rnd" w14:cmpd="sng" w14:algn="ctr">
                                  <w14:solidFill>
                                    <w14:schemeClr w14:val="tx1">
                                      <w14:lumMod w14:val="95000"/>
                                      <w14:lumOff w14:val="5000"/>
                                    </w14:schemeClr>
                                  </w14:solidFill>
                                  <w14:prstDash w14:val="solid"/>
                                  <w14:bevel/>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对话气泡: 圆角矩形 24" o:spid="_x0000_s1027" type="#_x0000_t62" style="position:absolute;left:0;text-align:left;margin-left:-28.9pt;margin-top:10.35pt;width:150pt;height:85.5pt;rotation:180;z-index:251703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" adj="-1615,6489" fillcolor="white [3212]" strokecolor="#0d0d0d [3069]" strokeweight="1pt">
                <v:textbox>
                  <w:txbxContent>
                    <w:p w:rsidR="00433951" w:rsidRPr="00C44409" w:rsidRDefault="00433951" w:rsidP="00C44409">
                      <w:pPr>
                        <w:jc w:val="center"/>
                        <w:rPr>
                          <w14:textOutline w14:w="9525" w14:cap="rnd" w14:cmpd="sng" w14:algn="ctr">
                            <w14:solidFill>
                              <w14:schemeClr w14:val="tx1">
                                <w14:lumMod w14:val="95000"/>
                                <w14:lumOff w14:val="5000"/>
                              </w14:schemeClr>
                            </w14:solidFill>
                            <w14:prstDash w14:val="solid"/>
                            <w14:bevel/>
                          </w14:textOutline>
                        </w:rPr>
                      </w:pPr>
                    </w:p>
                  </w:txbxContent>
                </v:textbox>
              </v:shape>
            </w:pict>
          </mc:Fallback>
        </mc:AlternateContent>
      </w:r>
      <w:r w:rsidR="00C44409">
        <w:rPr>
          <w:noProof/>
        </w:rPr>
        <w:drawing>
          <wp:anchor distT="0" distB="0" distL="114300" distR="114300" simplePos="0" relativeHeight="251704832" behindDoc="0" locked="0" layoutInCell="1" allowOverlap="1">
            <wp:simplePos x="0" y="0"/>
            <wp:positionH relativeFrom="column">
              <wp:posOffset>-290830</wp:posOffset>
            </wp:positionH>
            <wp:positionV relativeFrom="paragraph">
              <wp:posOffset>283845</wp:posOffset>
            </wp:positionV>
            <wp:extent cx="1828800" cy="752475"/>
            <wp:effectExtent l="0" t="0" r="0" b="9525"/>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extLst>
                        <a:ext uri="{28A0092B-C50C-407E-A947-70E740481C1C}">
                          <a14:useLocalDpi xmlns:a14="http://schemas.microsoft.com/office/drawing/2010/main" val="0"/>
                        </a:ext>
                      </a:extLst>
                    </a:blip>
                    <a:srcRect l="16456"/>
                    <a:stretch/>
                  </pic:blipFill>
                  <pic:spPr bwMode="auto">
                    <a:xfrm>
                      <a:off x="0" y="0"/>
                      <a:ext cx="1828800" cy="7524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p>
    <w:p w:rsidR="009A2233" w:rsidRDefault="009A2233" w:rsidP="001026D2">
      <w:pPr>
        <w:jc w:val="both"/>
      </w:pPr>
    </w:p>
    <w:p w:rsidR="009A2233" w:rsidRDefault="009A2233" w:rsidP="001026D2">
      <w:pPr>
        <w:jc w:val="both"/>
      </w:pPr>
    </w:p>
    <w:p w:rsidR="009A2233" w:rsidRDefault="009A2233" w:rsidP="001026D2">
      <w:pPr>
        <w:jc w:val="both"/>
      </w:pPr>
    </w:p>
    <w:p w:rsidR="009A2233" w:rsidRDefault="009A2233" w:rsidP="001026D2">
      <w:pPr>
        <w:jc w:val="both"/>
      </w:pPr>
    </w:p>
    <w:p w:rsidR="009A2233" w:rsidRDefault="009A2233" w:rsidP="001026D2">
      <w:pPr>
        <w:jc w:val="both"/>
      </w:pPr>
    </w:p>
    <w:p w:rsidR="009A2233" w:rsidRDefault="009A2233" w:rsidP="001026D2">
      <w:pPr>
        <w:jc w:val="both"/>
      </w:pPr>
    </w:p>
    <w:p w:rsidR="009A2233" w:rsidRDefault="009A2233" w:rsidP="001026D2">
      <w:pPr>
        <w:jc w:val="both"/>
      </w:pPr>
    </w:p>
    <w:p w:rsidR="009A2233" w:rsidRDefault="009A2233" w:rsidP="001026D2">
      <w:pPr>
        <w:jc w:val="both"/>
      </w:pPr>
    </w:p>
    <w:p w:rsidR="009A2233" w:rsidRDefault="009A2233" w:rsidP="001026D2">
      <w:pPr>
        <w:jc w:val="both"/>
      </w:pPr>
    </w:p>
    <w:p w:rsidR="009A2233" w:rsidRDefault="009A2233" w:rsidP="001026D2">
      <w:pPr>
        <w:jc w:val="both"/>
      </w:pPr>
    </w:p>
    <w:p w:rsidR="009A2233" w:rsidRPr="009A2233" w:rsidRDefault="009A2233" w:rsidP="009A2233">
      <w:pPr>
        <w:jc w:val="center"/>
        <w:rPr>
          <w:sz w:val="21"/>
          <w:szCs w:val="21"/>
        </w:rPr>
        <w:sectPr w:rsidR="009A2233" w:rsidRPr="009A2233" w:rsidSect="00505D9B">
          <w:headerReference w:type="default" r:id="rId69"/>
          <w:footerReference w:type="default" r:id="rId70"/>
          <w:endnotePr>
            <w:numFmt w:val="decimal"/>
          </w:endnotePr>
          <w:pgSz w:w="11906" w:h="16838" w:code="9"/>
          <w:pgMar w:top="1418" w:right="1418" w:bottom="1418" w:left="1418" w:header="851" w:footer="907" w:gutter="0"/>
          <w:pgNumType w:start="1"/>
          <w:cols w:space="425"/>
          <w:docGrid w:type="linesAndChars" w:linePitch="312"/>
        </w:sectPr>
      </w:pPr>
      <w:r w:rsidRPr="009A2233">
        <w:rPr>
          <w:rFonts w:hint="eastAsia"/>
          <w:sz w:val="21"/>
          <w:szCs w:val="21"/>
        </w:rPr>
        <w:t>图</w:t>
      </w:r>
      <w:r w:rsidR="00203CE0">
        <w:rPr>
          <w:rFonts w:hint="eastAsia"/>
          <w:sz w:val="21"/>
          <w:szCs w:val="21"/>
        </w:rPr>
        <w:t>5-3</w:t>
      </w:r>
      <w:r w:rsidRPr="009A2233">
        <w:rPr>
          <w:sz w:val="21"/>
          <w:szCs w:val="21"/>
        </w:rPr>
        <w:t xml:space="preserve"> </w:t>
      </w:r>
      <w:r w:rsidRPr="009A2233">
        <w:rPr>
          <w:rFonts w:hint="eastAsia"/>
          <w:sz w:val="21"/>
          <w:szCs w:val="21"/>
        </w:rPr>
        <w:t>形象化的MVC模式</w:t>
      </w:r>
    </w:p>
    <w:p w:rsidR="00BF0879" w:rsidRPr="00EC4AF6" w:rsidRDefault="00BF0879" w:rsidP="00EC4AF6">
      <w:pPr>
        <w:pStyle w:val="2"/>
      </w:pPr>
      <w:bookmarkStart w:id="472" w:name="_Toc482531031"/>
      <w:bookmarkStart w:id="473" w:name="_Toc482543442"/>
      <w:bookmarkStart w:id="474" w:name="_Toc482551621"/>
      <w:bookmarkStart w:id="475" w:name="_Toc482551979"/>
      <w:bookmarkStart w:id="476" w:name="_Toc482552185"/>
      <w:r w:rsidRPr="00EC4AF6">
        <w:rPr>
          <w:rFonts w:hint="eastAsia"/>
        </w:rPr>
        <w:lastRenderedPageBreak/>
        <w:t>5.3</w:t>
      </w:r>
      <w:r w:rsidRPr="00EC4AF6">
        <w:t xml:space="preserve"> </w:t>
      </w:r>
      <w:r w:rsidRPr="00EC4AF6">
        <w:rPr>
          <w:rFonts w:hint="eastAsia"/>
        </w:rPr>
        <w:t>项目控制器</w:t>
      </w:r>
      <w:r w:rsidRPr="00EC4AF6">
        <w:t>Controller</w:t>
      </w:r>
      <w:r w:rsidRPr="00EC4AF6">
        <w:rPr>
          <w:rFonts w:hint="eastAsia"/>
        </w:rPr>
        <w:t>实现方法分析</w:t>
      </w:r>
      <w:bookmarkEnd w:id="465"/>
      <w:bookmarkEnd w:id="466"/>
      <w:bookmarkEnd w:id="467"/>
      <w:bookmarkEnd w:id="468"/>
      <w:bookmarkEnd w:id="469"/>
      <w:bookmarkEnd w:id="470"/>
      <w:bookmarkEnd w:id="472"/>
      <w:bookmarkEnd w:id="473"/>
      <w:bookmarkEnd w:id="474"/>
      <w:bookmarkEnd w:id="475"/>
      <w:bookmarkEnd w:id="476"/>
    </w:p>
    <w:p w:rsidR="00D64185" w:rsidRPr="00D64185" w:rsidRDefault="00D64185" w:rsidP="005F6E8E">
      <w:pPr>
        <w:pStyle w:val="3"/>
      </w:pPr>
      <w:bookmarkStart w:id="477" w:name="_Toc482474586"/>
      <w:bookmarkStart w:id="478" w:name="_Toc482475350"/>
      <w:bookmarkStart w:id="479" w:name="_Toc482514705"/>
      <w:bookmarkStart w:id="480" w:name="_Toc482520540"/>
      <w:bookmarkStart w:id="481" w:name="_Toc482520653"/>
      <w:bookmarkStart w:id="482" w:name="_Toc482520709"/>
      <w:bookmarkStart w:id="483" w:name="_Toc482531032"/>
      <w:bookmarkStart w:id="484" w:name="_Toc482543443"/>
      <w:bookmarkStart w:id="485" w:name="_Toc482551622"/>
      <w:bookmarkStart w:id="486" w:name="_Toc482551980"/>
      <w:bookmarkStart w:id="487" w:name="_Toc482552186"/>
      <w:r>
        <w:rPr>
          <w:rFonts w:hint="eastAsia"/>
        </w:rPr>
        <w:t>5.3.1</w:t>
      </w:r>
      <w:r>
        <w:t xml:space="preserve"> </w:t>
      </w:r>
      <w:r>
        <w:rPr>
          <w:rFonts w:hint="eastAsia"/>
        </w:rPr>
        <w:t>实现添加信息的方法</w:t>
      </w:r>
      <w:r>
        <w:rPr>
          <w:rFonts w:hint="eastAsia"/>
        </w:rPr>
        <w:t>(</w:t>
      </w:r>
      <w:r>
        <w:rPr>
          <w:rFonts w:hint="eastAsia"/>
        </w:rPr>
        <w:t>以工会架构信息添加为例</w:t>
      </w:r>
      <w:r>
        <w:rPr>
          <w:rFonts w:hint="eastAsia"/>
        </w:rPr>
        <w:t>)</w:t>
      </w:r>
      <w:bookmarkEnd w:id="477"/>
      <w:bookmarkEnd w:id="478"/>
      <w:bookmarkEnd w:id="479"/>
      <w:bookmarkEnd w:id="480"/>
      <w:bookmarkEnd w:id="481"/>
      <w:bookmarkEnd w:id="482"/>
      <w:bookmarkEnd w:id="483"/>
      <w:bookmarkEnd w:id="484"/>
      <w:bookmarkEnd w:id="485"/>
      <w:bookmarkEnd w:id="486"/>
      <w:bookmarkEnd w:id="487"/>
    </w:p>
    <w:p w:rsidR="0064239C" w:rsidRDefault="00AC0DFF" w:rsidP="005F6E8E">
      <w:pPr>
        <w:ind w:firstLine="420"/>
      </w:pPr>
      <w:r>
        <w:rPr>
          <w:rFonts w:hint="eastAsia"/>
        </w:rPr>
        <w:t>通俗来讲，如果单个网页想要在前台展示给使用者，并执行特定功能</w:t>
      </w:r>
      <w:r w:rsidR="0004726D">
        <w:rPr>
          <w:rFonts w:hint="eastAsia"/>
        </w:rPr>
        <w:t>。</w:t>
      </w:r>
      <w:r w:rsidR="00AE07C6">
        <w:rPr>
          <w:rFonts w:hint="eastAsia"/>
        </w:rPr>
        <w:t>首先新建工会信息控制器，我将其命名为</w:t>
      </w:r>
      <w:bookmarkStart w:id="488" w:name="_Hlk482460000"/>
      <w:r w:rsidR="00AE07C6" w:rsidRPr="00F55971">
        <w:rPr>
          <w:rFonts w:ascii="Consolas" w:hAnsi="Consolas"/>
        </w:rPr>
        <w:t>UnionInfor</w:t>
      </w:r>
      <w:bookmarkEnd w:id="488"/>
      <w:r w:rsidR="00AE07C6" w:rsidRPr="00F55971">
        <w:rPr>
          <w:rFonts w:ascii="Consolas" w:hAnsi="Consolas"/>
        </w:rPr>
        <w:t>Controller</w:t>
      </w:r>
      <w:r w:rsidR="00AE07C6">
        <w:rPr>
          <w:rFonts w:hint="eastAsia"/>
        </w:rPr>
        <w:t>，在</w:t>
      </w:r>
      <w:r w:rsidR="00AE07C6" w:rsidRPr="00F55971">
        <w:rPr>
          <w:rFonts w:ascii="Consolas" w:hAnsi="Consolas"/>
        </w:rPr>
        <w:t>UnionInforController</w:t>
      </w:r>
      <w:r w:rsidR="00AE07C6">
        <w:rPr>
          <w:rFonts w:hint="eastAsia"/>
        </w:rPr>
        <w:t>中，类</w:t>
      </w:r>
      <w:r w:rsidR="00AE07C6" w:rsidRPr="00F55971">
        <w:rPr>
          <w:rFonts w:ascii="Consolas" w:hAnsi="Consolas"/>
        </w:rPr>
        <w:t>UnionInforController</w:t>
      </w:r>
      <w:r w:rsidR="00AE07C6">
        <w:rPr>
          <w:rFonts w:hint="eastAsia"/>
        </w:rPr>
        <w:t>继承了父类的所有方法，并可以根据实际需要，有选择地重写父类中的方法。</w:t>
      </w:r>
      <w:r w:rsidR="007A68A5">
        <w:rPr>
          <w:rFonts w:hint="eastAsia"/>
        </w:rPr>
        <w:t>需要为数据表添加对应Model，方便对</w:t>
      </w:r>
      <w:r w:rsidR="0042454D">
        <w:rPr>
          <w:rFonts w:hint="eastAsia"/>
        </w:rPr>
        <w:t>数据表进行数据交换。</w:t>
      </w:r>
      <w:r w:rsidR="00AE07C6">
        <w:rPr>
          <w:rFonts w:hint="eastAsia"/>
        </w:rPr>
        <w:t>在类</w:t>
      </w:r>
      <w:r w:rsidR="00AE07C6" w:rsidRPr="00F55971">
        <w:rPr>
          <w:rFonts w:ascii="Consolas" w:hAnsi="Consolas"/>
        </w:rPr>
        <w:t>UnionInforController</w:t>
      </w:r>
      <w:r w:rsidR="00AE07C6">
        <w:rPr>
          <w:rFonts w:hint="eastAsia"/>
        </w:rPr>
        <w:t>中，为了实现添加架构信息</w:t>
      </w:r>
      <w:r w:rsidR="00514DB2">
        <w:rPr>
          <w:rFonts w:hint="eastAsia"/>
        </w:rPr>
        <w:t>功能，并</w:t>
      </w:r>
      <w:r w:rsidR="0042454D">
        <w:rPr>
          <w:rFonts w:hint="eastAsia"/>
        </w:rPr>
        <w:t>返回</w:t>
      </w:r>
      <w:r w:rsidR="00514DB2">
        <w:rPr>
          <w:rFonts w:hint="eastAsia"/>
        </w:rPr>
        <w:t>结果</w:t>
      </w:r>
      <w:r w:rsidR="0042454D">
        <w:rPr>
          <w:rFonts w:hint="eastAsia"/>
        </w:rPr>
        <w:t>视图</w:t>
      </w:r>
      <w:r w:rsidR="00514DB2">
        <w:rPr>
          <w:rFonts w:hint="eastAsia"/>
        </w:rPr>
        <w:t>便于用户查看。应写出如下两个方法</w:t>
      </w:r>
      <w:r w:rsidR="0042454D">
        <w:rPr>
          <w:rFonts w:hint="eastAsia"/>
        </w:rPr>
        <w:t>:</w:t>
      </w:r>
    </w:p>
    <w:p w:rsidR="00067688" w:rsidRPr="00067688" w:rsidRDefault="00067688" w:rsidP="00067688">
      <w:pPr>
        <w:ind w:left="240" w:right="240" w:firstLine="420"/>
      </w:pPr>
      <w:r w:rsidRPr="00067688">
        <w:rPr>
          <w:sz w:val="28"/>
        </w:rPr>
        <w:fldChar w:fldCharType="begin"/>
      </w:r>
      <w:r w:rsidRPr="00067688">
        <w:rPr>
          <w:sz w:val="28"/>
        </w:rPr>
        <w:instrText xml:space="preserve"> </w:instrText>
      </w:r>
      <w:r w:rsidRPr="00067688">
        <w:rPr>
          <w:rFonts w:hint="eastAsia"/>
          <w:sz w:val="28"/>
        </w:rPr>
        <w:instrText>eq \o\ac(○,</w:instrText>
      </w:r>
      <w:r w:rsidRPr="00067688">
        <w:rPr>
          <w:rFonts w:hint="eastAsia"/>
          <w:position w:val="3"/>
          <w:sz w:val="18"/>
        </w:rPr>
        <w:instrText>1</w:instrText>
      </w:r>
      <w:r w:rsidRPr="00067688">
        <w:rPr>
          <w:rFonts w:hint="eastAsia"/>
          <w:sz w:val="28"/>
        </w:rPr>
        <w:instrText>)</w:instrText>
      </w:r>
      <w:r w:rsidRPr="00067688">
        <w:rPr>
          <w:sz w:val="28"/>
        </w:rPr>
        <w:fldChar w:fldCharType="end"/>
      </w:r>
      <w:r w:rsidRPr="00067688">
        <w:rPr>
          <w:rFonts w:hint="eastAsia"/>
        </w:rPr>
        <w:t>返回</w:t>
      </w:r>
      <w:r w:rsidRPr="00F55971">
        <w:rPr>
          <w:rFonts w:ascii="Consolas" w:hAnsi="Consolas"/>
        </w:rPr>
        <w:t>AddUnionArchiIndex</w:t>
      </w:r>
      <w:r w:rsidR="00C51F07">
        <w:rPr>
          <w:rFonts w:hint="eastAsia"/>
        </w:rPr>
        <w:t>视图，将其</w:t>
      </w:r>
      <w:r>
        <w:rPr>
          <w:rFonts w:hint="eastAsia"/>
        </w:rPr>
        <w:t>展示给使用者</w:t>
      </w:r>
      <w:r w:rsidR="00C51F07">
        <w:rPr>
          <w:rFonts w:hint="eastAsia"/>
        </w:rPr>
        <w:t>，如下图5-4所示:</w:t>
      </w:r>
    </w:p>
    <w:p w:rsidR="00067688" w:rsidRDefault="0017796C" w:rsidP="00AE07C6">
      <w:pPr>
        <w:ind w:left="240" w:right="240" w:firstLine="420"/>
      </w:pPr>
      <w:r>
        <w:rPr>
          <w:noProof/>
        </w:rPr>
        <w:drawing>
          <wp:anchor distT="0" distB="0" distL="114300" distR="114300" simplePos="0" relativeHeight="251671040" behindDoc="0" locked="0" layoutInCell="1" allowOverlap="1">
            <wp:simplePos x="0" y="0"/>
            <wp:positionH relativeFrom="column">
              <wp:posOffset>890905</wp:posOffset>
            </wp:positionH>
            <wp:positionV relativeFrom="paragraph">
              <wp:posOffset>93980</wp:posOffset>
            </wp:positionV>
            <wp:extent cx="3362325" cy="1373853"/>
            <wp:effectExtent l="0" t="0" r="0" b="0"/>
            <wp:wrapNone/>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3362325" cy="1373853"/>
                    </a:xfrm>
                    <a:prstGeom prst="rect">
                      <a:avLst/>
                    </a:prstGeom>
                  </pic:spPr>
                </pic:pic>
              </a:graphicData>
            </a:graphic>
            <wp14:sizeRelH relativeFrom="margin">
              <wp14:pctWidth>0</wp14:pctWidth>
            </wp14:sizeRelH>
            <wp14:sizeRelV relativeFrom="margin">
              <wp14:pctHeight>0</wp14:pctHeight>
            </wp14:sizeRelV>
          </wp:anchor>
        </w:drawing>
      </w:r>
    </w:p>
    <w:p w:rsidR="00067688" w:rsidRDefault="00067688" w:rsidP="00AE07C6">
      <w:pPr>
        <w:ind w:left="240" w:right="240" w:firstLine="420"/>
      </w:pPr>
    </w:p>
    <w:p w:rsidR="00067688" w:rsidRDefault="00067688" w:rsidP="00AE07C6">
      <w:pPr>
        <w:ind w:left="240" w:right="240" w:firstLine="420"/>
      </w:pPr>
    </w:p>
    <w:p w:rsidR="00067688" w:rsidRDefault="00067688" w:rsidP="00AE07C6">
      <w:pPr>
        <w:ind w:left="240" w:right="240" w:firstLine="420"/>
      </w:pPr>
    </w:p>
    <w:p w:rsidR="00514DB2" w:rsidRDefault="00514DB2" w:rsidP="00AE07C6">
      <w:pPr>
        <w:ind w:left="240" w:right="240" w:firstLine="420"/>
      </w:pPr>
    </w:p>
    <w:p w:rsidR="00BF0879" w:rsidRDefault="00BF0879" w:rsidP="0017796C">
      <w:pPr>
        <w:adjustRightInd w:val="0"/>
        <w:snapToGrid w:val="0"/>
        <w:ind w:left="240" w:right="240"/>
      </w:pPr>
    </w:p>
    <w:p w:rsidR="00924EFD" w:rsidRDefault="00924EFD" w:rsidP="00346948">
      <w:pPr>
        <w:adjustRightInd w:val="0"/>
        <w:snapToGrid w:val="0"/>
        <w:ind w:left="240" w:right="240"/>
        <w:jc w:val="center"/>
        <w:rPr>
          <w:sz w:val="21"/>
          <w:szCs w:val="21"/>
        </w:rPr>
      </w:pPr>
      <w:r w:rsidRPr="00924EFD">
        <w:rPr>
          <w:rFonts w:hint="eastAsia"/>
          <w:sz w:val="21"/>
          <w:szCs w:val="21"/>
        </w:rPr>
        <w:t>图</w:t>
      </w:r>
      <w:r w:rsidR="00203CE0">
        <w:rPr>
          <w:rFonts w:hint="eastAsia"/>
          <w:sz w:val="21"/>
          <w:szCs w:val="21"/>
        </w:rPr>
        <w:t>5-4</w:t>
      </w:r>
      <w:r w:rsidRPr="00924EFD">
        <w:rPr>
          <w:sz w:val="21"/>
          <w:szCs w:val="21"/>
        </w:rPr>
        <w:t xml:space="preserve"> </w:t>
      </w:r>
      <w:r w:rsidRPr="00924EFD">
        <w:rPr>
          <w:rFonts w:hint="eastAsia"/>
          <w:sz w:val="21"/>
          <w:szCs w:val="21"/>
        </w:rPr>
        <w:t>返回“添加工会架构信息”视图的方法</w:t>
      </w:r>
    </w:p>
    <w:p w:rsidR="0064239C" w:rsidRPr="00924EFD" w:rsidRDefault="0064239C" w:rsidP="00346948">
      <w:pPr>
        <w:adjustRightInd w:val="0"/>
        <w:snapToGrid w:val="0"/>
        <w:ind w:left="240" w:right="240"/>
        <w:jc w:val="center"/>
        <w:rPr>
          <w:sz w:val="21"/>
          <w:szCs w:val="21"/>
        </w:rPr>
      </w:pPr>
    </w:p>
    <w:p w:rsidR="00067688" w:rsidRDefault="00067688" w:rsidP="009C6757">
      <w:pPr>
        <w:adjustRightInd w:val="0"/>
        <w:snapToGrid w:val="0"/>
        <w:ind w:left="240" w:right="240" w:firstLine="480"/>
      </w:pPr>
      <w:r w:rsidRPr="00067688">
        <w:rPr>
          <w:sz w:val="28"/>
        </w:rPr>
        <w:fldChar w:fldCharType="begin"/>
      </w:r>
      <w:r w:rsidRPr="00067688">
        <w:rPr>
          <w:sz w:val="28"/>
        </w:rPr>
        <w:instrText xml:space="preserve"> </w:instrText>
      </w:r>
      <w:r w:rsidRPr="00067688">
        <w:rPr>
          <w:rFonts w:hint="eastAsia"/>
          <w:sz w:val="28"/>
        </w:rPr>
        <w:instrText>eq \o\ac(○,</w:instrText>
      </w:r>
      <w:r w:rsidRPr="00067688">
        <w:rPr>
          <w:rFonts w:hint="eastAsia"/>
          <w:position w:val="3"/>
          <w:sz w:val="18"/>
        </w:rPr>
        <w:instrText>2</w:instrText>
      </w:r>
      <w:r w:rsidRPr="00067688">
        <w:rPr>
          <w:rFonts w:hint="eastAsia"/>
          <w:sz w:val="28"/>
        </w:rPr>
        <w:instrText>)</w:instrText>
      </w:r>
      <w:r w:rsidRPr="00067688">
        <w:rPr>
          <w:sz w:val="28"/>
        </w:rPr>
        <w:fldChar w:fldCharType="end"/>
      </w:r>
      <w:r w:rsidRPr="00067688">
        <w:rPr>
          <w:rFonts w:hint="eastAsia"/>
        </w:rPr>
        <w:t>实现</w:t>
      </w:r>
      <w:r>
        <w:rPr>
          <w:rFonts w:hint="eastAsia"/>
        </w:rPr>
        <w:t>添加工会架构信息的方法</w:t>
      </w:r>
      <w:r w:rsidR="00C51F07">
        <w:rPr>
          <w:rFonts w:hint="eastAsia"/>
        </w:rPr>
        <w:t>，如下图5-5所示:</w:t>
      </w:r>
    </w:p>
    <w:p w:rsidR="00067688" w:rsidRDefault="0064239C" w:rsidP="009C6757">
      <w:pPr>
        <w:adjustRightInd w:val="0"/>
        <w:snapToGrid w:val="0"/>
        <w:ind w:left="240" w:right="240" w:firstLine="480"/>
      </w:pPr>
      <w:r w:rsidRPr="0017796C">
        <w:rPr>
          <w:noProof/>
        </w:rPr>
        <w:drawing>
          <wp:anchor distT="0" distB="0" distL="114300" distR="114300" simplePos="0" relativeHeight="251672064" behindDoc="0" locked="0" layoutInCell="1" allowOverlap="1">
            <wp:simplePos x="0" y="0"/>
            <wp:positionH relativeFrom="column">
              <wp:posOffset>890270</wp:posOffset>
            </wp:positionH>
            <wp:positionV relativeFrom="paragraph">
              <wp:posOffset>122555</wp:posOffset>
            </wp:positionV>
            <wp:extent cx="3531766" cy="2924175"/>
            <wp:effectExtent l="0" t="0" r="0" b="0"/>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3531766" cy="2924175"/>
                    </a:xfrm>
                    <a:prstGeom prst="rect">
                      <a:avLst/>
                    </a:prstGeom>
                  </pic:spPr>
                </pic:pic>
              </a:graphicData>
            </a:graphic>
            <wp14:sizeRelH relativeFrom="margin">
              <wp14:pctWidth>0</wp14:pctWidth>
            </wp14:sizeRelH>
            <wp14:sizeRelV relativeFrom="margin">
              <wp14:pctHeight>0</wp14:pctHeight>
            </wp14:sizeRelV>
          </wp:anchor>
        </w:drawing>
      </w:r>
    </w:p>
    <w:p w:rsidR="00067688" w:rsidRDefault="00067688" w:rsidP="009C6757">
      <w:pPr>
        <w:adjustRightInd w:val="0"/>
        <w:snapToGrid w:val="0"/>
        <w:ind w:left="240" w:right="240" w:firstLine="480"/>
      </w:pPr>
    </w:p>
    <w:p w:rsidR="00067688" w:rsidRDefault="00067688" w:rsidP="009C6757">
      <w:pPr>
        <w:adjustRightInd w:val="0"/>
        <w:snapToGrid w:val="0"/>
        <w:ind w:left="240" w:right="240" w:firstLine="480"/>
      </w:pPr>
    </w:p>
    <w:p w:rsidR="00067688" w:rsidRDefault="00067688" w:rsidP="009C6757">
      <w:pPr>
        <w:adjustRightInd w:val="0"/>
        <w:snapToGrid w:val="0"/>
        <w:ind w:left="240" w:right="240" w:firstLine="480"/>
      </w:pPr>
    </w:p>
    <w:p w:rsidR="00067688" w:rsidRDefault="00067688" w:rsidP="009C6757">
      <w:pPr>
        <w:adjustRightInd w:val="0"/>
        <w:snapToGrid w:val="0"/>
        <w:ind w:left="240" w:right="240" w:firstLine="480"/>
      </w:pPr>
    </w:p>
    <w:p w:rsidR="00067688" w:rsidRDefault="00067688" w:rsidP="009C6757">
      <w:pPr>
        <w:adjustRightInd w:val="0"/>
        <w:snapToGrid w:val="0"/>
        <w:ind w:left="240" w:right="240" w:firstLine="480"/>
      </w:pPr>
    </w:p>
    <w:p w:rsidR="00067688" w:rsidRDefault="00067688" w:rsidP="009C6757">
      <w:pPr>
        <w:adjustRightInd w:val="0"/>
        <w:snapToGrid w:val="0"/>
        <w:ind w:left="240" w:right="240" w:firstLine="480"/>
      </w:pPr>
    </w:p>
    <w:p w:rsidR="00067688" w:rsidRDefault="00067688" w:rsidP="009C6757">
      <w:pPr>
        <w:adjustRightInd w:val="0"/>
        <w:snapToGrid w:val="0"/>
        <w:ind w:left="240" w:right="240" w:firstLine="480"/>
      </w:pPr>
    </w:p>
    <w:p w:rsidR="00067688" w:rsidRDefault="00067688" w:rsidP="009C6757">
      <w:pPr>
        <w:adjustRightInd w:val="0"/>
        <w:snapToGrid w:val="0"/>
        <w:ind w:left="240" w:right="240" w:firstLine="480"/>
      </w:pPr>
    </w:p>
    <w:p w:rsidR="00067688" w:rsidRDefault="00067688" w:rsidP="009C6757">
      <w:pPr>
        <w:adjustRightInd w:val="0"/>
        <w:snapToGrid w:val="0"/>
        <w:ind w:left="240" w:right="240" w:firstLine="480"/>
      </w:pPr>
    </w:p>
    <w:p w:rsidR="00067688" w:rsidRDefault="00067688" w:rsidP="009C6757">
      <w:pPr>
        <w:adjustRightInd w:val="0"/>
        <w:snapToGrid w:val="0"/>
        <w:ind w:left="240" w:right="240" w:firstLine="480"/>
      </w:pPr>
    </w:p>
    <w:p w:rsidR="00067688" w:rsidRDefault="00067688" w:rsidP="009C6757">
      <w:pPr>
        <w:adjustRightInd w:val="0"/>
        <w:snapToGrid w:val="0"/>
        <w:ind w:left="240" w:right="240" w:firstLine="480"/>
      </w:pPr>
    </w:p>
    <w:p w:rsidR="00951D51" w:rsidRPr="00924EFD" w:rsidRDefault="00924EFD" w:rsidP="00346948">
      <w:pPr>
        <w:adjustRightInd w:val="0"/>
        <w:snapToGrid w:val="0"/>
        <w:ind w:right="240"/>
        <w:jc w:val="center"/>
        <w:rPr>
          <w:sz w:val="21"/>
          <w:szCs w:val="21"/>
        </w:rPr>
      </w:pPr>
      <w:r w:rsidRPr="00924EFD">
        <w:rPr>
          <w:rFonts w:hint="eastAsia"/>
          <w:sz w:val="21"/>
          <w:szCs w:val="21"/>
        </w:rPr>
        <w:t>图</w:t>
      </w:r>
      <w:r w:rsidR="00203CE0">
        <w:rPr>
          <w:rFonts w:hint="eastAsia"/>
          <w:sz w:val="21"/>
          <w:szCs w:val="21"/>
        </w:rPr>
        <w:t>5-5</w:t>
      </w:r>
      <w:r w:rsidRPr="00924EFD">
        <w:rPr>
          <w:sz w:val="21"/>
          <w:szCs w:val="21"/>
        </w:rPr>
        <w:t xml:space="preserve"> </w:t>
      </w:r>
      <w:r w:rsidRPr="00924EFD">
        <w:rPr>
          <w:rFonts w:hint="eastAsia"/>
          <w:sz w:val="21"/>
          <w:szCs w:val="21"/>
        </w:rPr>
        <w:t>添加工会架构信息的方法</w:t>
      </w:r>
      <w:r w:rsidRPr="00F55971">
        <w:rPr>
          <w:rFonts w:ascii="Consolas" w:hAnsi="Consolas"/>
          <w:sz w:val="21"/>
          <w:szCs w:val="21"/>
        </w:rPr>
        <w:t>AddJiaGouMSG</w:t>
      </w:r>
      <w:r w:rsidRPr="00924EFD">
        <w:rPr>
          <w:sz w:val="21"/>
          <w:szCs w:val="21"/>
        </w:rPr>
        <w:t>()</w:t>
      </w:r>
    </w:p>
    <w:p w:rsidR="00EF3DED" w:rsidRDefault="00EF3DED" w:rsidP="00EF3DED">
      <w:pPr>
        <w:adjustRightInd w:val="0"/>
        <w:snapToGrid w:val="0"/>
        <w:ind w:firstLine="420"/>
        <w:sectPr w:rsidR="00EF3DED" w:rsidSect="00505D9B">
          <w:headerReference w:type="default" r:id="rId73"/>
          <w:footerReference w:type="default" r:id="rId74"/>
          <w:endnotePr>
            <w:numFmt w:val="decimal"/>
          </w:endnotePr>
          <w:pgSz w:w="11906" w:h="16838" w:code="9"/>
          <w:pgMar w:top="1418" w:right="1418" w:bottom="1418" w:left="1418" w:header="851" w:footer="907" w:gutter="0"/>
          <w:pgNumType w:start="1"/>
          <w:cols w:space="425"/>
          <w:docGrid w:type="linesAndChars" w:linePitch="312"/>
        </w:sectPr>
      </w:pPr>
    </w:p>
    <w:p w:rsidR="00951D51" w:rsidRDefault="00951D51" w:rsidP="00EF3DED">
      <w:pPr>
        <w:adjustRightInd w:val="0"/>
        <w:snapToGrid w:val="0"/>
        <w:ind w:firstLine="420"/>
      </w:pPr>
      <w:r>
        <w:rPr>
          <w:rFonts w:hint="eastAsia"/>
        </w:rPr>
        <w:lastRenderedPageBreak/>
        <w:t>引入</w:t>
      </w:r>
      <w:r w:rsidRPr="00F55971">
        <w:rPr>
          <w:rFonts w:ascii="Consolas" w:hAnsi="Consolas"/>
        </w:rPr>
        <w:t>SQLHelper</w:t>
      </w:r>
      <w:r>
        <w:rPr>
          <w:rFonts w:hint="eastAsia"/>
        </w:rPr>
        <w:t>，实现了项目对数据库的底层基本操作。使用者在“添加工会架构信息”页面输入相应信息，</w:t>
      </w:r>
      <w:bookmarkStart w:id="489" w:name="_Hlk482465522"/>
      <w:r w:rsidRPr="00F55971">
        <w:rPr>
          <w:rFonts w:ascii="Consolas" w:hAnsi="Consolas"/>
        </w:rPr>
        <w:t>SqlParameter</w:t>
      </w:r>
      <w:r>
        <w:rPr>
          <w:rFonts w:hint="eastAsia"/>
        </w:rPr>
        <w:t>数组</w:t>
      </w:r>
      <w:bookmarkEnd w:id="489"/>
      <w:r>
        <w:rPr>
          <w:rFonts w:hint="eastAsia"/>
        </w:rPr>
        <w:t>用来将前台数据进行接收并存放，最终通过数据库操作语句执行插入操作。这些操作完成后，重定向页面至“浏览工会架构信息”页面。如下图</w:t>
      </w:r>
      <w:r w:rsidR="00C51F07">
        <w:rPr>
          <w:rFonts w:hint="eastAsia"/>
        </w:rPr>
        <w:t>5-6所示:</w:t>
      </w:r>
    </w:p>
    <w:p w:rsidR="00951D51" w:rsidRDefault="00924EFD" w:rsidP="009C6757">
      <w:pPr>
        <w:adjustRightInd w:val="0"/>
        <w:snapToGrid w:val="0"/>
        <w:ind w:left="240" w:right="240" w:firstLine="480"/>
      </w:pPr>
      <w:r>
        <w:rPr>
          <w:noProof/>
        </w:rPr>
        <w:drawing>
          <wp:anchor distT="0" distB="0" distL="114300" distR="114300" simplePos="0" relativeHeight="251673088" behindDoc="0" locked="0" layoutInCell="1" allowOverlap="1">
            <wp:simplePos x="0" y="0"/>
            <wp:positionH relativeFrom="column">
              <wp:posOffset>52070</wp:posOffset>
            </wp:positionH>
            <wp:positionV relativeFrom="paragraph">
              <wp:posOffset>77470</wp:posOffset>
            </wp:positionV>
            <wp:extent cx="5759450" cy="1945640"/>
            <wp:effectExtent l="0" t="0" r="0"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extLst>
                        <a:ext uri="{28A0092B-C50C-407E-A947-70E740481C1C}">
                          <a14:useLocalDpi xmlns:a14="http://schemas.microsoft.com/office/drawing/2010/main" val="0"/>
                        </a:ext>
                      </a:extLst>
                    </a:blip>
                    <a:srcRect t="13176"/>
                    <a:stretch/>
                  </pic:blipFill>
                  <pic:spPr bwMode="auto">
                    <a:xfrm>
                      <a:off x="0" y="0"/>
                      <a:ext cx="5759450" cy="194564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951D51" w:rsidRDefault="00951D51" w:rsidP="009C6757">
      <w:pPr>
        <w:adjustRightInd w:val="0"/>
        <w:snapToGrid w:val="0"/>
        <w:ind w:left="240" w:right="240" w:firstLine="480"/>
      </w:pPr>
    </w:p>
    <w:p w:rsidR="00951D51" w:rsidRDefault="00951D51" w:rsidP="009C6757">
      <w:pPr>
        <w:adjustRightInd w:val="0"/>
        <w:snapToGrid w:val="0"/>
        <w:ind w:left="240" w:right="240" w:firstLine="480"/>
      </w:pPr>
    </w:p>
    <w:p w:rsidR="00951D51" w:rsidRDefault="00951D51" w:rsidP="009C6757">
      <w:pPr>
        <w:adjustRightInd w:val="0"/>
        <w:snapToGrid w:val="0"/>
        <w:ind w:left="240" w:right="240" w:firstLine="480"/>
      </w:pPr>
    </w:p>
    <w:p w:rsidR="00951D51" w:rsidRDefault="00951D51" w:rsidP="009C6757">
      <w:pPr>
        <w:adjustRightInd w:val="0"/>
        <w:snapToGrid w:val="0"/>
        <w:ind w:left="240" w:right="240" w:firstLine="480"/>
      </w:pPr>
    </w:p>
    <w:p w:rsidR="00951D51" w:rsidRDefault="00951D51" w:rsidP="009C6757">
      <w:pPr>
        <w:adjustRightInd w:val="0"/>
        <w:snapToGrid w:val="0"/>
        <w:ind w:left="240" w:right="240" w:firstLine="480"/>
      </w:pPr>
    </w:p>
    <w:p w:rsidR="00951D51" w:rsidRDefault="00951D51" w:rsidP="009C6757">
      <w:pPr>
        <w:adjustRightInd w:val="0"/>
        <w:snapToGrid w:val="0"/>
        <w:ind w:left="240" w:right="240" w:firstLine="480"/>
      </w:pPr>
    </w:p>
    <w:p w:rsidR="00951D51" w:rsidRDefault="00951D51" w:rsidP="009C6757">
      <w:pPr>
        <w:adjustRightInd w:val="0"/>
        <w:snapToGrid w:val="0"/>
        <w:ind w:left="240" w:right="240" w:firstLine="480"/>
      </w:pPr>
    </w:p>
    <w:p w:rsidR="00951D51" w:rsidRDefault="00924EFD" w:rsidP="00CE6565">
      <w:pPr>
        <w:adjustRightInd w:val="0"/>
        <w:snapToGrid w:val="0"/>
        <w:ind w:left="240" w:right="240"/>
        <w:jc w:val="center"/>
        <w:rPr>
          <w:sz w:val="21"/>
          <w:szCs w:val="21"/>
        </w:rPr>
      </w:pPr>
      <w:r w:rsidRPr="00924EFD">
        <w:rPr>
          <w:rFonts w:hint="eastAsia"/>
          <w:sz w:val="21"/>
          <w:szCs w:val="21"/>
        </w:rPr>
        <w:t>图</w:t>
      </w:r>
      <w:r w:rsidR="00203CE0">
        <w:rPr>
          <w:rFonts w:hint="eastAsia"/>
          <w:sz w:val="21"/>
          <w:szCs w:val="21"/>
        </w:rPr>
        <w:t>5-6</w:t>
      </w:r>
      <w:r w:rsidRPr="00924EFD">
        <w:rPr>
          <w:sz w:val="21"/>
          <w:szCs w:val="21"/>
        </w:rPr>
        <w:t xml:space="preserve"> </w:t>
      </w:r>
      <w:r w:rsidRPr="00924EFD">
        <w:rPr>
          <w:rFonts w:hint="eastAsia"/>
          <w:sz w:val="21"/>
          <w:szCs w:val="21"/>
        </w:rPr>
        <w:t>“查看工会架构信息”页面</w:t>
      </w:r>
    </w:p>
    <w:p w:rsidR="00346948" w:rsidRDefault="00346948" w:rsidP="00CE6565">
      <w:pPr>
        <w:adjustRightInd w:val="0"/>
        <w:snapToGrid w:val="0"/>
        <w:ind w:left="240" w:right="240"/>
        <w:jc w:val="center"/>
        <w:rPr>
          <w:sz w:val="21"/>
          <w:szCs w:val="21"/>
        </w:rPr>
      </w:pPr>
    </w:p>
    <w:p w:rsidR="0064239C" w:rsidRPr="00CE6565" w:rsidRDefault="00CE6565" w:rsidP="00EC4AF6">
      <w:pPr>
        <w:adjustRightInd w:val="0"/>
        <w:snapToGrid w:val="0"/>
        <w:ind w:firstLine="420"/>
      </w:pPr>
      <w:r w:rsidRPr="00CE6565">
        <w:rPr>
          <w:rFonts w:hint="eastAsia"/>
        </w:rPr>
        <w:t>当然，在Model和Controller写好对应方法之后，前台页面设计使用了Boot</w:t>
      </w:r>
      <w:r w:rsidRPr="00CE6565">
        <w:t>strap</w:t>
      </w:r>
      <w:r w:rsidRPr="00CE6565">
        <w:rPr>
          <w:rFonts w:hint="eastAsia"/>
        </w:rPr>
        <w:t>框架，因此在保证功能实现的同时，</w:t>
      </w:r>
      <w:r>
        <w:rPr>
          <w:rFonts w:hint="eastAsia"/>
        </w:rPr>
        <w:t>做到交互体验简洁清爽。</w:t>
      </w:r>
    </w:p>
    <w:p w:rsidR="00951D51" w:rsidRDefault="005F6542" w:rsidP="00EC4AF6">
      <w:pPr>
        <w:pStyle w:val="3"/>
      </w:pPr>
      <w:bookmarkStart w:id="490" w:name="_Toc482474587"/>
      <w:bookmarkStart w:id="491" w:name="_Toc482475351"/>
      <w:bookmarkStart w:id="492" w:name="_Toc482514706"/>
      <w:bookmarkStart w:id="493" w:name="_Toc482520541"/>
      <w:bookmarkStart w:id="494" w:name="_Toc482520654"/>
      <w:bookmarkStart w:id="495" w:name="_Toc482520710"/>
      <w:bookmarkStart w:id="496" w:name="_Toc482531033"/>
      <w:bookmarkStart w:id="497" w:name="_Toc482543444"/>
      <w:bookmarkStart w:id="498" w:name="_Toc482551623"/>
      <w:bookmarkStart w:id="499" w:name="_Toc482551981"/>
      <w:bookmarkStart w:id="500" w:name="_Toc482552187"/>
      <w:r>
        <w:rPr>
          <w:rFonts w:hint="eastAsia"/>
        </w:rPr>
        <w:t>5.3.2</w:t>
      </w:r>
      <w:r>
        <w:t xml:space="preserve"> </w:t>
      </w:r>
      <w:r>
        <w:rPr>
          <w:rFonts w:hint="eastAsia"/>
        </w:rPr>
        <w:t>实现删除信息的方法</w:t>
      </w:r>
      <w:r>
        <w:rPr>
          <w:rFonts w:hint="eastAsia"/>
        </w:rPr>
        <w:t>(</w:t>
      </w:r>
      <w:r>
        <w:rPr>
          <w:rFonts w:hint="eastAsia"/>
        </w:rPr>
        <w:t>同上</w:t>
      </w:r>
      <w:r>
        <w:rPr>
          <w:rFonts w:hint="eastAsia"/>
        </w:rPr>
        <w:t>)</w:t>
      </w:r>
      <w:bookmarkEnd w:id="490"/>
      <w:bookmarkEnd w:id="491"/>
      <w:bookmarkEnd w:id="492"/>
      <w:bookmarkEnd w:id="493"/>
      <w:bookmarkEnd w:id="494"/>
      <w:bookmarkEnd w:id="495"/>
      <w:bookmarkEnd w:id="496"/>
      <w:bookmarkEnd w:id="497"/>
      <w:bookmarkEnd w:id="498"/>
      <w:bookmarkEnd w:id="499"/>
      <w:bookmarkEnd w:id="500"/>
    </w:p>
    <w:p w:rsidR="00BB641A" w:rsidRPr="00A806C7" w:rsidRDefault="005F6542" w:rsidP="00A806C7">
      <w:pPr>
        <w:shd w:val="clear" w:color="auto" w:fill="FFFFFF"/>
        <w:ind w:firstLine="420"/>
        <w:rPr>
          <w:color w:val="000000"/>
        </w:rPr>
      </w:pPr>
      <w:r w:rsidRPr="00BB641A">
        <w:rPr>
          <w:rFonts w:hint="eastAsia"/>
        </w:rPr>
        <w:t>与“添加工会架构信息”功能类似</w:t>
      </w:r>
      <w:r w:rsidR="00F55971" w:rsidRPr="00BB641A">
        <w:rPr>
          <w:rFonts w:hint="eastAsia"/>
        </w:rPr>
        <w:t>，实现删除时需要在</w:t>
      </w:r>
      <w:r w:rsidR="002C25DF">
        <w:rPr>
          <w:rFonts w:hint="eastAsia"/>
        </w:rPr>
        <w:t>工会基本信息控制器</w:t>
      </w:r>
      <w:r w:rsidR="00F55971" w:rsidRPr="00BB641A">
        <w:rPr>
          <w:color w:val="000000"/>
        </w:rPr>
        <w:t>UnionInforController</w:t>
      </w:r>
      <w:r w:rsidR="00BB641A" w:rsidRPr="00BB641A">
        <w:rPr>
          <w:rFonts w:hint="eastAsia"/>
          <w:color w:val="000000"/>
        </w:rPr>
        <w:t>里面写出返回删除视图的方法，</w:t>
      </w:r>
      <w:r w:rsidR="00A806C7">
        <w:rPr>
          <w:rFonts w:hint="eastAsia"/>
          <w:color w:val="000000"/>
        </w:rPr>
        <w:t>当使用者从数据表中删除某一条</w:t>
      </w:r>
      <w:r w:rsidR="00A806C7" w:rsidRPr="00A806C7">
        <w:rPr>
          <w:rFonts w:hint="eastAsia"/>
          <w:color w:val="000000"/>
        </w:rPr>
        <w:t>教职工信息时，</w:t>
      </w:r>
      <w:r w:rsidR="00A806C7" w:rsidRPr="00A806C7">
        <w:rPr>
          <w:color w:val="000000"/>
        </w:rPr>
        <w:t>DelJiaGouMSG</w:t>
      </w:r>
      <w:r w:rsidR="00A806C7" w:rsidRPr="00A806C7">
        <w:rPr>
          <w:rFonts w:hint="eastAsia"/>
          <w:color w:val="000000"/>
        </w:rPr>
        <w:t>方法的执行步骤是:获取使用者输入的教职工</w:t>
      </w:r>
      <w:r w:rsidR="00A806C7" w:rsidRPr="00A806C7">
        <w:rPr>
          <w:color w:val="000000"/>
        </w:rPr>
        <w:t>ID</w:t>
      </w:r>
      <w:r w:rsidR="00A806C7" w:rsidRPr="00A806C7">
        <w:rPr>
          <w:rFonts w:hint="eastAsia"/>
          <w:color w:val="000000"/>
        </w:rPr>
        <w:t>，存放到</w:t>
      </w:r>
      <w:r w:rsidR="00A806C7" w:rsidRPr="00A806C7">
        <w:rPr>
          <w:color w:val="000000"/>
        </w:rPr>
        <w:t>SqlParameter</w:t>
      </w:r>
      <w:r w:rsidR="00A806C7" w:rsidRPr="00A806C7">
        <w:rPr>
          <w:rFonts w:hint="eastAsia"/>
          <w:color w:val="000000"/>
        </w:rPr>
        <w:t>数组，最后执行SQL</w:t>
      </w:r>
      <w:r w:rsidR="00A806C7">
        <w:rPr>
          <w:rFonts w:hint="eastAsia"/>
          <w:color w:val="000000"/>
        </w:rPr>
        <w:t>删除语句将其删除。</w:t>
      </w:r>
      <w:r w:rsidR="00BB641A" w:rsidRPr="00BB641A">
        <w:rPr>
          <w:rFonts w:hint="eastAsia"/>
          <w:color w:val="000000"/>
        </w:rPr>
        <w:t>实现</w:t>
      </w:r>
      <w:r w:rsidR="00BB641A">
        <w:rPr>
          <w:rFonts w:hint="eastAsia"/>
          <w:color w:val="000000"/>
        </w:rPr>
        <w:t>删除功能的方法如下</w:t>
      </w:r>
    </w:p>
    <w:p w:rsidR="00407E69" w:rsidRDefault="00EC4AF6" w:rsidP="006868FD">
      <w:bookmarkStart w:id="501" w:name="_Toc258332575"/>
      <w:bookmarkStart w:id="502" w:name="_Toc258670249"/>
      <w:bookmarkStart w:id="503" w:name="_Toc259705535"/>
      <w:bookmarkStart w:id="504" w:name="_Toc260666342"/>
      <w:bookmarkStart w:id="505" w:name="_Toc323428207"/>
      <w:bookmarkStart w:id="506" w:name="_Toc323490157"/>
      <w:bookmarkStart w:id="507" w:name="_Toc341294552"/>
      <w:bookmarkStart w:id="508" w:name="_Toc478677652"/>
      <w:bookmarkStart w:id="509" w:name="_Toc478678094"/>
      <w:bookmarkStart w:id="510" w:name="_Toc478678155"/>
      <w:bookmarkStart w:id="511" w:name="_Toc478678200"/>
      <w:r>
        <w:rPr>
          <w:noProof/>
        </w:rPr>
        <w:drawing>
          <wp:anchor distT="0" distB="0" distL="114300" distR="114300" simplePos="0" relativeHeight="251674112" behindDoc="0" locked="0" layoutInCell="1" allowOverlap="1">
            <wp:simplePos x="0" y="0"/>
            <wp:positionH relativeFrom="column">
              <wp:posOffset>534670</wp:posOffset>
            </wp:positionH>
            <wp:positionV relativeFrom="paragraph">
              <wp:posOffset>24130</wp:posOffset>
            </wp:positionV>
            <wp:extent cx="4793221" cy="2505075"/>
            <wp:effectExtent l="0" t="0" r="7620" b="0"/>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4793221" cy="2505075"/>
                    </a:xfrm>
                    <a:prstGeom prst="rect">
                      <a:avLst/>
                    </a:prstGeom>
                  </pic:spPr>
                </pic:pic>
              </a:graphicData>
            </a:graphic>
            <wp14:sizeRelH relativeFrom="margin">
              <wp14:pctWidth>0</wp14:pctWidth>
            </wp14:sizeRelH>
            <wp14:sizeRelV relativeFrom="margin">
              <wp14:pctHeight>0</wp14:pctHeight>
            </wp14:sizeRelV>
          </wp:anchor>
        </w:drawing>
      </w:r>
      <w:r w:rsidR="002C25DF">
        <w:tab/>
      </w:r>
    </w:p>
    <w:p w:rsidR="00A806C7" w:rsidRDefault="00A806C7" w:rsidP="006868FD"/>
    <w:p w:rsidR="00A806C7" w:rsidRDefault="00A806C7" w:rsidP="006868FD"/>
    <w:p w:rsidR="00A806C7" w:rsidRDefault="00A806C7" w:rsidP="006868FD"/>
    <w:p w:rsidR="00A806C7" w:rsidRDefault="00A806C7" w:rsidP="006868FD"/>
    <w:p w:rsidR="00A806C7" w:rsidRDefault="00A806C7" w:rsidP="006868FD"/>
    <w:p w:rsidR="00A806C7" w:rsidRDefault="00A806C7" w:rsidP="006868FD"/>
    <w:p w:rsidR="00A806C7" w:rsidRDefault="00A806C7" w:rsidP="006868FD"/>
    <w:p w:rsidR="00A806C7" w:rsidRDefault="00A806C7" w:rsidP="006868FD"/>
    <w:p w:rsidR="00A806C7" w:rsidRDefault="00A806C7" w:rsidP="006868FD">
      <w:pPr>
        <w:rPr>
          <w:color w:val="000000"/>
          <w:sz w:val="21"/>
          <w:szCs w:val="21"/>
        </w:rPr>
      </w:pPr>
    </w:p>
    <w:p w:rsidR="00A806C7" w:rsidRPr="006868FD" w:rsidRDefault="00A806C7" w:rsidP="00A806C7">
      <w:pPr>
        <w:jc w:val="center"/>
      </w:pPr>
      <w:r w:rsidRPr="00BB641A">
        <w:rPr>
          <w:rFonts w:hint="eastAsia"/>
          <w:color w:val="000000"/>
          <w:sz w:val="21"/>
          <w:szCs w:val="21"/>
        </w:rPr>
        <w:t>图</w:t>
      </w:r>
      <w:r w:rsidR="00203CE0">
        <w:rPr>
          <w:rFonts w:hint="eastAsia"/>
          <w:color w:val="000000"/>
          <w:sz w:val="21"/>
          <w:szCs w:val="21"/>
        </w:rPr>
        <w:t>5-7</w:t>
      </w:r>
      <w:r w:rsidRPr="00BB641A">
        <w:rPr>
          <w:color w:val="000000"/>
          <w:sz w:val="21"/>
          <w:szCs w:val="21"/>
        </w:rPr>
        <w:t xml:space="preserve"> </w:t>
      </w:r>
      <w:r w:rsidRPr="00BB641A">
        <w:rPr>
          <w:rFonts w:hint="eastAsia"/>
          <w:color w:val="000000"/>
          <w:sz w:val="21"/>
          <w:szCs w:val="21"/>
        </w:rPr>
        <w:t>删除“工会架构信息”的方法</w:t>
      </w:r>
    </w:p>
    <w:p w:rsidR="00A806C7" w:rsidRDefault="00A806C7" w:rsidP="005657A5">
      <w:pPr>
        <w:sectPr w:rsidR="00A806C7" w:rsidSect="00505D9B">
          <w:headerReference w:type="default" r:id="rId77"/>
          <w:footerReference w:type="default" r:id="rId78"/>
          <w:endnotePr>
            <w:numFmt w:val="decimal"/>
          </w:endnotePr>
          <w:pgSz w:w="11906" w:h="16838" w:code="9"/>
          <w:pgMar w:top="1418" w:right="1418" w:bottom="1418" w:left="1418" w:header="851" w:footer="907" w:gutter="0"/>
          <w:pgNumType w:start="1"/>
          <w:cols w:space="425"/>
          <w:docGrid w:type="linesAndChars" w:linePitch="312"/>
        </w:sectPr>
      </w:pPr>
      <w:bookmarkStart w:id="512" w:name="_Toc482474588"/>
      <w:bookmarkStart w:id="513" w:name="_Toc482475352"/>
      <w:bookmarkStart w:id="514" w:name="_Toc482514707"/>
      <w:bookmarkStart w:id="515" w:name="_Toc482520542"/>
      <w:bookmarkStart w:id="516" w:name="_Toc482520655"/>
      <w:bookmarkStart w:id="517" w:name="_Toc482520711"/>
    </w:p>
    <w:p w:rsidR="00407E69" w:rsidRPr="00EC4AF6" w:rsidRDefault="0064239C" w:rsidP="005F6E8E">
      <w:pPr>
        <w:pStyle w:val="3"/>
      </w:pPr>
      <w:bookmarkStart w:id="518" w:name="_Toc482531034"/>
      <w:bookmarkStart w:id="519" w:name="_Toc482543445"/>
      <w:bookmarkStart w:id="520" w:name="_Toc482551624"/>
      <w:bookmarkStart w:id="521" w:name="_Toc482551982"/>
      <w:bookmarkStart w:id="522" w:name="_Toc482552188"/>
      <w:r>
        <w:rPr>
          <w:noProof/>
        </w:rPr>
        <w:lastRenderedPageBreak/>
        <w:drawing>
          <wp:anchor distT="0" distB="0" distL="114300" distR="114300" simplePos="0" relativeHeight="251675136" behindDoc="0" locked="0" layoutInCell="1" allowOverlap="1">
            <wp:simplePos x="0" y="0"/>
            <wp:positionH relativeFrom="column">
              <wp:posOffset>223520</wp:posOffset>
            </wp:positionH>
            <wp:positionV relativeFrom="paragraph">
              <wp:posOffset>566420</wp:posOffset>
            </wp:positionV>
            <wp:extent cx="5286375" cy="3850005"/>
            <wp:effectExtent l="0" t="0" r="9525"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5286375" cy="3850005"/>
                    </a:xfrm>
                    <a:prstGeom prst="rect">
                      <a:avLst/>
                    </a:prstGeom>
                  </pic:spPr>
                </pic:pic>
              </a:graphicData>
            </a:graphic>
            <wp14:sizeRelH relativeFrom="margin">
              <wp14:pctWidth>0</wp14:pctWidth>
            </wp14:sizeRelH>
            <wp14:sizeRelV relativeFrom="margin">
              <wp14:pctHeight>0</wp14:pctHeight>
            </wp14:sizeRelV>
          </wp:anchor>
        </w:drawing>
      </w:r>
      <w:r w:rsidR="00407E69" w:rsidRPr="00EC4AF6">
        <w:rPr>
          <w:rFonts w:hint="eastAsia"/>
        </w:rPr>
        <w:t>5.3.3</w:t>
      </w:r>
      <w:r w:rsidR="00407E69" w:rsidRPr="00EC4AF6">
        <w:t xml:space="preserve"> </w:t>
      </w:r>
      <w:r w:rsidR="00E87E0E" w:rsidRPr="00EC4AF6">
        <w:rPr>
          <w:rFonts w:hint="eastAsia"/>
        </w:rPr>
        <w:t>实现</w:t>
      </w:r>
      <w:r w:rsidR="00407E69" w:rsidRPr="00EC4AF6">
        <w:rPr>
          <w:rFonts w:hint="eastAsia"/>
        </w:rPr>
        <w:t>修改信息的方法</w:t>
      </w:r>
      <w:r w:rsidR="00407E69" w:rsidRPr="00EC4AF6">
        <w:rPr>
          <w:rFonts w:hint="eastAsia"/>
        </w:rPr>
        <w:t>(</w:t>
      </w:r>
      <w:r w:rsidR="00407E69" w:rsidRPr="00EC4AF6">
        <w:rPr>
          <w:rFonts w:hint="eastAsia"/>
        </w:rPr>
        <w:t>同上</w:t>
      </w:r>
      <w:r w:rsidR="00407E69" w:rsidRPr="00EC4AF6">
        <w:rPr>
          <w:rFonts w:hint="eastAsia"/>
        </w:rPr>
        <w:t>)</w:t>
      </w:r>
      <w:bookmarkEnd w:id="512"/>
      <w:bookmarkEnd w:id="513"/>
      <w:bookmarkEnd w:id="514"/>
      <w:bookmarkEnd w:id="515"/>
      <w:bookmarkEnd w:id="516"/>
      <w:bookmarkEnd w:id="517"/>
      <w:bookmarkEnd w:id="518"/>
      <w:bookmarkEnd w:id="519"/>
      <w:bookmarkEnd w:id="520"/>
      <w:bookmarkEnd w:id="521"/>
      <w:bookmarkEnd w:id="522"/>
    </w:p>
    <w:p w:rsidR="00407E69" w:rsidRPr="00407E69" w:rsidRDefault="00407E69" w:rsidP="00407E69">
      <w:pPr>
        <w:shd w:val="clear" w:color="auto" w:fill="FFFFFF"/>
        <w:ind w:left="240" w:right="240"/>
        <w:jc w:val="center"/>
        <w:rPr>
          <w:color w:val="000000"/>
          <w:sz w:val="21"/>
          <w:szCs w:val="21"/>
        </w:rPr>
      </w:pPr>
      <w:r w:rsidRPr="00407E69">
        <w:rPr>
          <w:rFonts w:hint="eastAsia"/>
          <w:color w:val="000000"/>
          <w:sz w:val="21"/>
          <w:szCs w:val="21"/>
        </w:rPr>
        <w:t>图</w:t>
      </w:r>
      <w:r w:rsidR="00203CE0">
        <w:rPr>
          <w:rFonts w:hint="eastAsia"/>
          <w:color w:val="000000"/>
          <w:sz w:val="21"/>
          <w:szCs w:val="21"/>
        </w:rPr>
        <w:t>5-8</w:t>
      </w:r>
      <w:r w:rsidRPr="00407E69">
        <w:rPr>
          <w:color w:val="000000"/>
          <w:sz w:val="21"/>
          <w:szCs w:val="21"/>
        </w:rPr>
        <w:t xml:space="preserve"> </w:t>
      </w:r>
      <w:r w:rsidRPr="00407E69">
        <w:rPr>
          <w:rFonts w:hint="eastAsia"/>
          <w:color w:val="000000"/>
          <w:sz w:val="21"/>
          <w:szCs w:val="21"/>
        </w:rPr>
        <w:t>修改“工会架构信息”的方法</w:t>
      </w:r>
    </w:p>
    <w:p w:rsidR="00407E69" w:rsidRDefault="00407E69" w:rsidP="00407E69">
      <w:pPr>
        <w:ind w:left="240" w:right="240"/>
      </w:pPr>
    </w:p>
    <w:p w:rsidR="00407E69" w:rsidRDefault="002C25DF" w:rsidP="00346948">
      <w:r>
        <w:tab/>
      </w:r>
      <w:r w:rsidR="00C51F07">
        <w:rPr>
          <w:rFonts w:hint="eastAsia"/>
        </w:rPr>
        <w:t>上图5-8所示:</w:t>
      </w:r>
      <w:r w:rsidR="00407E69">
        <w:rPr>
          <w:rFonts w:hint="eastAsia"/>
        </w:rPr>
        <w:t>修改“工会架构信息”的方法则与</w:t>
      </w:r>
      <w:r w:rsidR="00701284">
        <w:rPr>
          <w:rFonts w:hint="eastAsia"/>
        </w:rPr>
        <w:t>实现添加“工会架构信息”的方法类似，在接收到对应ID号之后，由此ID对对应数据表中那条数据执行</w:t>
      </w:r>
      <w:r w:rsidR="00701284" w:rsidRPr="00701284">
        <w:rPr>
          <w:rFonts w:ascii="Consolas" w:hAnsi="Consolas"/>
        </w:rPr>
        <w:t>Update</w:t>
      </w:r>
      <w:r w:rsidR="00701284">
        <w:rPr>
          <w:rFonts w:hint="eastAsia"/>
        </w:rPr>
        <w:t>更新操作。</w:t>
      </w:r>
    </w:p>
    <w:p w:rsidR="0064239C" w:rsidRDefault="0064239C" w:rsidP="00346948"/>
    <w:p w:rsidR="00701284" w:rsidRDefault="00701284" w:rsidP="005F6E8E">
      <w:pPr>
        <w:pStyle w:val="3"/>
      </w:pPr>
      <w:bookmarkStart w:id="523" w:name="_Toc482474589"/>
      <w:bookmarkStart w:id="524" w:name="_Toc482475353"/>
      <w:bookmarkStart w:id="525" w:name="_Toc482514708"/>
      <w:bookmarkStart w:id="526" w:name="_Toc482520543"/>
      <w:bookmarkStart w:id="527" w:name="_Toc482520656"/>
      <w:bookmarkStart w:id="528" w:name="_Toc482520712"/>
      <w:bookmarkStart w:id="529" w:name="_Toc482531035"/>
      <w:bookmarkStart w:id="530" w:name="_Toc482543446"/>
      <w:bookmarkStart w:id="531" w:name="_Toc482551625"/>
      <w:bookmarkStart w:id="532" w:name="_Toc482551983"/>
      <w:bookmarkStart w:id="533" w:name="_Toc482552189"/>
      <w:r>
        <w:rPr>
          <w:rFonts w:hint="eastAsia"/>
        </w:rPr>
        <w:t>5.3.4</w:t>
      </w:r>
      <w:r>
        <w:t xml:space="preserve"> </w:t>
      </w:r>
      <w:r>
        <w:rPr>
          <w:rFonts w:hint="eastAsia"/>
        </w:rPr>
        <w:t>实现查看信息的方法</w:t>
      </w:r>
      <w:r>
        <w:rPr>
          <w:rFonts w:hint="eastAsia"/>
        </w:rPr>
        <w:t>(</w:t>
      </w:r>
      <w:r>
        <w:rPr>
          <w:rFonts w:hint="eastAsia"/>
        </w:rPr>
        <w:t>同上</w:t>
      </w:r>
      <w:r>
        <w:rPr>
          <w:rFonts w:hint="eastAsia"/>
        </w:rPr>
        <w:t>)</w:t>
      </w:r>
      <w:bookmarkEnd w:id="523"/>
      <w:bookmarkEnd w:id="524"/>
      <w:bookmarkEnd w:id="525"/>
      <w:bookmarkEnd w:id="526"/>
      <w:bookmarkEnd w:id="527"/>
      <w:bookmarkEnd w:id="528"/>
      <w:bookmarkEnd w:id="529"/>
      <w:bookmarkEnd w:id="530"/>
      <w:bookmarkEnd w:id="531"/>
      <w:bookmarkEnd w:id="532"/>
      <w:bookmarkEnd w:id="533"/>
    </w:p>
    <w:p w:rsidR="0064239C" w:rsidRDefault="002C25DF" w:rsidP="002C25DF">
      <w:r>
        <w:tab/>
      </w:r>
    </w:p>
    <w:p w:rsidR="00701284" w:rsidRDefault="0064239C" w:rsidP="002C25DF">
      <w:r>
        <w:tab/>
      </w:r>
      <w:r w:rsidR="00701284">
        <w:rPr>
          <w:rFonts w:hint="eastAsia"/>
        </w:rPr>
        <w:t>与前三个实现方法不同，此处实现查看信息方法则是我花费了很长时间才将此问题解决的，</w:t>
      </w:r>
      <w:r w:rsidR="00AA4100">
        <w:rPr>
          <w:rFonts w:hint="eastAsia"/>
        </w:rPr>
        <w:t>这个功能是我开始做毕业设计时最先想到然而又是我最后才实现的。另外我也在网上搜集了很长时间的资料，围绕这个</w:t>
      </w:r>
      <w:r w:rsidR="00E87E0E">
        <w:rPr>
          <w:rFonts w:hint="eastAsia"/>
        </w:rPr>
        <w:t>产生的问题是:如何将数据库对应表数据</w:t>
      </w:r>
      <w:r w:rsidR="00A62AB6">
        <w:rPr>
          <w:rFonts w:hint="eastAsia"/>
        </w:rPr>
        <w:t>显示到视图页，期间引入了数据访问类，专门对</w:t>
      </w:r>
      <w:r w:rsidR="006B5475">
        <w:rPr>
          <w:rFonts w:hint="eastAsia"/>
        </w:rPr>
        <w:t>数据库的增删改查操作进行了封装。如下图</w:t>
      </w:r>
    </w:p>
    <w:p w:rsidR="006B5475" w:rsidRDefault="006B5475" w:rsidP="00E87E0E">
      <w:pPr>
        <w:ind w:left="240" w:right="240" w:firstLine="180"/>
      </w:pPr>
    </w:p>
    <w:p w:rsidR="00EF3DED" w:rsidRDefault="00EF3DED" w:rsidP="006B5475">
      <w:pPr>
        <w:ind w:left="240" w:right="240" w:firstLine="180"/>
        <w:jc w:val="center"/>
        <w:rPr>
          <w:sz w:val="21"/>
          <w:szCs w:val="21"/>
        </w:rPr>
        <w:sectPr w:rsidR="00EF3DED" w:rsidSect="00505D9B">
          <w:headerReference w:type="default" r:id="rId80"/>
          <w:footerReference w:type="default" r:id="rId81"/>
          <w:endnotePr>
            <w:numFmt w:val="decimal"/>
          </w:endnotePr>
          <w:pgSz w:w="11906" w:h="16838" w:code="9"/>
          <w:pgMar w:top="1418" w:right="1418" w:bottom="1418" w:left="1418" w:header="851" w:footer="907" w:gutter="0"/>
          <w:pgNumType w:start="1"/>
          <w:cols w:space="425"/>
          <w:docGrid w:type="linesAndChars" w:linePitch="312"/>
        </w:sectPr>
      </w:pPr>
    </w:p>
    <w:p w:rsidR="006B5475" w:rsidRDefault="006B5475" w:rsidP="006B5475">
      <w:pPr>
        <w:ind w:left="240" w:right="240" w:firstLine="180"/>
        <w:jc w:val="center"/>
        <w:rPr>
          <w:sz w:val="21"/>
          <w:szCs w:val="21"/>
        </w:rPr>
      </w:pPr>
      <w:r w:rsidRPr="006B5475">
        <w:rPr>
          <w:noProof/>
        </w:rPr>
        <w:lastRenderedPageBreak/>
        <w:drawing>
          <wp:anchor distT="0" distB="0" distL="114300" distR="114300" simplePos="0" relativeHeight="251676160" behindDoc="0" locked="0" layoutInCell="1" allowOverlap="1">
            <wp:simplePos x="0" y="0"/>
            <wp:positionH relativeFrom="column">
              <wp:posOffset>556895</wp:posOffset>
            </wp:positionH>
            <wp:positionV relativeFrom="paragraph">
              <wp:posOffset>4445</wp:posOffset>
            </wp:positionV>
            <wp:extent cx="4481195" cy="1838325"/>
            <wp:effectExtent l="0" t="0" r="0" b="9525"/>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28A0092B-C50C-407E-A947-70E740481C1C}">
                          <a14:useLocalDpi xmlns:a14="http://schemas.microsoft.com/office/drawing/2010/main" val="0"/>
                        </a:ext>
                      </a:extLst>
                    </a:blip>
                    <a:stretch>
                      <a:fillRect/>
                    </a:stretch>
                  </pic:blipFill>
                  <pic:spPr>
                    <a:xfrm>
                      <a:off x="0" y="0"/>
                      <a:ext cx="4481195" cy="1838325"/>
                    </a:xfrm>
                    <a:prstGeom prst="rect">
                      <a:avLst/>
                    </a:prstGeom>
                  </pic:spPr>
                </pic:pic>
              </a:graphicData>
            </a:graphic>
            <wp14:sizeRelH relativeFrom="margin">
              <wp14:pctWidth>0</wp14:pctWidth>
            </wp14:sizeRelH>
            <wp14:sizeRelV relativeFrom="margin">
              <wp14:pctHeight>0</wp14:pctHeight>
            </wp14:sizeRelV>
          </wp:anchor>
        </w:drawing>
      </w:r>
      <w:r w:rsidRPr="006B5475">
        <w:rPr>
          <w:rFonts w:hint="eastAsia"/>
          <w:sz w:val="21"/>
          <w:szCs w:val="21"/>
        </w:rPr>
        <w:t>图</w:t>
      </w:r>
      <w:r w:rsidR="00203CE0">
        <w:rPr>
          <w:rFonts w:hint="eastAsia"/>
          <w:sz w:val="21"/>
          <w:szCs w:val="21"/>
        </w:rPr>
        <w:t>5-9</w:t>
      </w:r>
      <w:r w:rsidRPr="006B5475">
        <w:rPr>
          <w:sz w:val="21"/>
          <w:szCs w:val="21"/>
        </w:rPr>
        <w:t xml:space="preserve"> </w:t>
      </w:r>
      <w:bookmarkStart w:id="534" w:name="_Hlk482468259"/>
      <w:r w:rsidRPr="006B5475">
        <w:rPr>
          <w:sz w:val="21"/>
          <w:szCs w:val="21"/>
        </w:rPr>
        <w:t>IL</w:t>
      </w:r>
      <w:r w:rsidRPr="006B5475">
        <w:rPr>
          <w:rFonts w:hint="eastAsia"/>
          <w:sz w:val="21"/>
          <w:szCs w:val="21"/>
        </w:rPr>
        <w:t>ist</w:t>
      </w:r>
      <w:bookmarkEnd w:id="534"/>
      <w:r w:rsidRPr="006B5475">
        <w:rPr>
          <w:sz w:val="21"/>
          <w:szCs w:val="21"/>
        </w:rPr>
        <w:t xml:space="preserve"> </w:t>
      </w:r>
      <w:r w:rsidRPr="006B5475">
        <w:rPr>
          <w:rFonts w:hint="eastAsia"/>
          <w:sz w:val="21"/>
          <w:szCs w:val="21"/>
        </w:rPr>
        <w:t>方法</w:t>
      </w:r>
    </w:p>
    <w:p w:rsidR="006B5475" w:rsidRDefault="006B5475" w:rsidP="006B5475">
      <w:pPr>
        <w:ind w:left="240" w:right="240" w:firstLine="180"/>
        <w:jc w:val="center"/>
        <w:rPr>
          <w:sz w:val="21"/>
          <w:szCs w:val="21"/>
        </w:rPr>
      </w:pPr>
    </w:p>
    <w:p w:rsidR="006B5475" w:rsidRDefault="006B5475" w:rsidP="002C25DF">
      <w:r>
        <w:rPr>
          <w:noProof/>
        </w:rPr>
        <w:drawing>
          <wp:anchor distT="0" distB="0" distL="114300" distR="114300" simplePos="0" relativeHeight="251677184" behindDoc="0" locked="0" layoutInCell="1" allowOverlap="1">
            <wp:simplePos x="0" y="0"/>
            <wp:positionH relativeFrom="column">
              <wp:posOffset>556260</wp:posOffset>
            </wp:positionH>
            <wp:positionV relativeFrom="paragraph">
              <wp:posOffset>831850</wp:posOffset>
            </wp:positionV>
            <wp:extent cx="4481195" cy="2029460"/>
            <wp:effectExtent l="0" t="0" r="0" b="889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28A0092B-C50C-407E-A947-70E740481C1C}">
                          <a14:useLocalDpi xmlns:a14="http://schemas.microsoft.com/office/drawing/2010/main" val="0"/>
                        </a:ext>
                      </a:extLst>
                    </a:blip>
                    <a:stretch>
                      <a:fillRect/>
                    </a:stretch>
                  </pic:blipFill>
                  <pic:spPr>
                    <a:xfrm>
                      <a:off x="0" y="0"/>
                      <a:ext cx="4481195" cy="2029460"/>
                    </a:xfrm>
                    <a:prstGeom prst="rect">
                      <a:avLst/>
                    </a:prstGeom>
                  </pic:spPr>
                </pic:pic>
              </a:graphicData>
            </a:graphic>
            <wp14:sizeRelH relativeFrom="margin">
              <wp14:pctWidth>0</wp14:pctWidth>
            </wp14:sizeRelH>
            <wp14:sizeRelV relativeFrom="margin">
              <wp14:pctHeight>0</wp14:pctHeight>
            </wp14:sizeRelV>
          </wp:anchor>
        </w:drawing>
      </w:r>
      <w:r>
        <w:tab/>
        <w:t xml:space="preserve"> </w:t>
      </w:r>
      <w:r w:rsidR="00C51F07">
        <w:rPr>
          <w:rFonts w:hint="eastAsia"/>
        </w:rPr>
        <w:t>在图5-9中，</w:t>
      </w:r>
      <w:r w:rsidRPr="006B5475">
        <w:t>I</w:t>
      </w:r>
      <w:r>
        <w:t>L</w:t>
      </w:r>
      <w:r w:rsidRPr="006B5475">
        <w:t>ist</w:t>
      </w:r>
      <w:r>
        <w:rPr>
          <w:rFonts w:hint="eastAsia"/>
        </w:rPr>
        <w:t>方法把数据库对应表中查询到的工会架构信息转换为列表，在Union</w:t>
      </w:r>
      <w:r>
        <w:t>Infor</w:t>
      </w:r>
      <w:r>
        <w:rPr>
          <w:rFonts w:hint="eastAsia"/>
        </w:rPr>
        <w:t>控制器的浏览工会架构信息方法中将列表通过View</w:t>
      </w:r>
      <w:r>
        <w:t>Bag</w:t>
      </w:r>
      <w:r>
        <w:rPr>
          <w:rFonts w:hint="eastAsia"/>
        </w:rPr>
        <w:t>视图包传递给前台页面，展示给使用者。如下图</w:t>
      </w:r>
      <w:r w:rsidR="00C51F07">
        <w:rPr>
          <w:rFonts w:hint="eastAsia"/>
        </w:rPr>
        <w:t>5-10所示:</w:t>
      </w:r>
    </w:p>
    <w:p w:rsidR="006B5475" w:rsidRPr="006B5475" w:rsidRDefault="006B5475" w:rsidP="006B5475">
      <w:pPr>
        <w:tabs>
          <w:tab w:val="clear" w:pos="480"/>
        </w:tabs>
        <w:ind w:left="240" w:right="240"/>
        <w:jc w:val="center"/>
        <w:rPr>
          <w:sz w:val="21"/>
          <w:szCs w:val="21"/>
        </w:rPr>
      </w:pPr>
      <w:r w:rsidRPr="006B5475">
        <w:rPr>
          <w:rFonts w:hint="eastAsia"/>
          <w:sz w:val="21"/>
          <w:szCs w:val="21"/>
        </w:rPr>
        <w:t>图</w:t>
      </w:r>
      <w:r w:rsidR="00203CE0">
        <w:rPr>
          <w:rFonts w:hint="eastAsia"/>
          <w:sz w:val="21"/>
          <w:szCs w:val="21"/>
        </w:rPr>
        <w:t>5-10</w:t>
      </w:r>
      <w:r w:rsidRPr="006B5475">
        <w:rPr>
          <w:sz w:val="21"/>
          <w:szCs w:val="21"/>
        </w:rPr>
        <w:t xml:space="preserve"> </w:t>
      </w:r>
      <w:r w:rsidRPr="006B5475">
        <w:rPr>
          <w:rFonts w:hint="eastAsia"/>
          <w:sz w:val="21"/>
          <w:szCs w:val="21"/>
        </w:rPr>
        <w:t>“浏览工会架构信息”方法并返回视图供使用者查看</w:t>
      </w:r>
    </w:p>
    <w:p w:rsidR="007C30D3" w:rsidRPr="00EC4AF6" w:rsidRDefault="00D465D8" w:rsidP="00EC4AF6">
      <w:pPr>
        <w:pStyle w:val="2"/>
      </w:pPr>
      <w:bookmarkStart w:id="535" w:name="_Toc482474590"/>
      <w:bookmarkStart w:id="536" w:name="_Toc482475354"/>
      <w:bookmarkStart w:id="537" w:name="_Toc482514709"/>
      <w:bookmarkStart w:id="538" w:name="_Toc482520544"/>
      <w:bookmarkStart w:id="539" w:name="_Toc482520657"/>
      <w:bookmarkStart w:id="540" w:name="_Toc482520713"/>
      <w:bookmarkStart w:id="541" w:name="_Toc482531036"/>
      <w:bookmarkStart w:id="542" w:name="_Toc482543447"/>
      <w:bookmarkStart w:id="543" w:name="_Toc482551626"/>
      <w:bookmarkStart w:id="544" w:name="_Toc482551984"/>
      <w:bookmarkStart w:id="545" w:name="_Toc482552190"/>
      <w:r w:rsidRPr="00EC4AF6">
        <w:rPr>
          <w:rFonts w:hint="eastAsia"/>
        </w:rPr>
        <w:t>5</w:t>
      </w:r>
      <w:r w:rsidR="00BF0879" w:rsidRPr="00EC4AF6">
        <w:rPr>
          <w:rFonts w:hint="eastAsia"/>
        </w:rPr>
        <w:t>.4</w:t>
      </w:r>
      <w:r w:rsidR="00142D35" w:rsidRPr="00EC4AF6">
        <w:t xml:space="preserve"> </w:t>
      </w:r>
      <w:r w:rsidR="007C30D3" w:rsidRPr="00EC4AF6">
        <w:rPr>
          <w:rFonts w:hint="eastAsia"/>
        </w:rPr>
        <w:t>重要性</w:t>
      </w:r>
      <w:bookmarkEnd w:id="501"/>
      <w:bookmarkEnd w:id="502"/>
      <w:bookmarkEnd w:id="503"/>
      <w:bookmarkEnd w:id="504"/>
      <w:bookmarkEnd w:id="505"/>
      <w:bookmarkEnd w:id="506"/>
      <w:bookmarkEnd w:id="507"/>
      <w:bookmarkEnd w:id="508"/>
      <w:bookmarkEnd w:id="509"/>
      <w:bookmarkEnd w:id="510"/>
      <w:bookmarkEnd w:id="511"/>
      <w:bookmarkEnd w:id="535"/>
      <w:bookmarkEnd w:id="536"/>
      <w:bookmarkEnd w:id="537"/>
      <w:bookmarkEnd w:id="538"/>
      <w:bookmarkEnd w:id="539"/>
      <w:bookmarkEnd w:id="540"/>
      <w:bookmarkEnd w:id="541"/>
      <w:bookmarkEnd w:id="542"/>
      <w:bookmarkEnd w:id="543"/>
      <w:bookmarkEnd w:id="544"/>
      <w:bookmarkEnd w:id="545"/>
    </w:p>
    <w:p w:rsidR="00611C7F" w:rsidRPr="005F5120" w:rsidRDefault="002C25DF" w:rsidP="002C25DF">
      <w:r>
        <w:tab/>
      </w:r>
      <w:r w:rsidR="00E86962">
        <w:rPr>
          <w:rFonts w:hint="eastAsia"/>
        </w:rPr>
        <w:t>软件测试，也是尤其首要</w:t>
      </w:r>
      <w:r w:rsidR="00B46A18" w:rsidRPr="00B46A18">
        <w:rPr>
          <w:rFonts w:hint="eastAsia"/>
        </w:rPr>
        <w:t>的一个过程，日常的</w:t>
      </w:r>
      <w:r w:rsidR="007F14CD">
        <w:rPr>
          <w:rFonts w:hint="eastAsia"/>
        </w:rPr>
        <w:t>学习过程中我们都知道，若把</w:t>
      </w:r>
      <w:r w:rsidR="00E86962">
        <w:rPr>
          <w:rFonts w:hint="eastAsia"/>
        </w:rPr>
        <w:t>做好的工会管理系统进行直接</w:t>
      </w:r>
      <w:r w:rsidR="00B46A18" w:rsidRPr="00B46A18">
        <w:rPr>
          <w:rFonts w:hint="eastAsia"/>
        </w:rPr>
        <w:t>交付，当然必须要保证的都是：每一个功能模块，都能够完完整整地正</w:t>
      </w:r>
      <w:r w:rsidR="00804322">
        <w:rPr>
          <w:rFonts w:hint="eastAsia"/>
        </w:rPr>
        <w:t>常运作。</w:t>
      </w:r>
      <w:r w:rsidR="00B46A18" w:rsidRPr="00B46A18">
        <w:rPr>
          <w:rFonts w:hint="eastAsia"/>
        </w:rPr>
        <w:t>专业测试人员，除了要对他们所开发的系统进行黑盒测试，白盒测试以外，还要进行，系统测试，集成测试…经过许许多多次的检查之后，开发人员要对整个项目进行集成测试。</w:t>
      </w:r>
      <w:r w:rsidR="00804322">
        <w:rPr>
          <w:rFonts w:hint="eastAsia"/>
        </w:rPr>
        <w:t>通常来说，</w:t>
      </w:r>
      <w:r w:rsidR="00804322" w:rsidRPr="0026051A">
        <w:rPr>
          <w:rFonts w:hint="eastAsia"/>
        </w:rPr>
        <w:t>国内各高校</w:t>
      </w:r>
      <w:r w:rsidR="0026051A" w:rsidRPr="0026051A">
        <w:rPr>
          <w:rFonts w:hint="eastAsia"/>
        </w:rPr>
        <w:t>对此投入</w:t>
      </w:r>
      <w:r w:rsidR="00804322">
        <w:rPr>
          <w:rFonts w:hint="eastAsia"/>
        </w:rPr>
        <w:t>精力</w:t>
      </w:r>
      <w:r w:rsidR="0026051A" w:rsidRPr="0026051A">
        <w:rPr>
          <w:rFonts w:hint="eastAsia"/>
        </w:rPr>
        <w:t>不多</w:t>
      </w:r>
      <w:r w:rsidR="0026051A" w:rsidRPr="0026051A">
        <w:t>,</w:t>
      </w:r>
      <w:r w:rsidR="00804322">
        <w:rPr>
          <w:rFonts w:hint="eastAsia"/>
        </w:rPr>
        <w:t>与此相关</w:t>
      </w:r>
      <w:r w:rsidR="00804322">
        <w:t>的</w:t>
      </w:r>
      <w:r w:rsidR="00804322">
        <w:rPr>
          <w:rFonts w:hint="eastAsia"/>
        </w:rPr>
        <w:t>参考</w:t>
      </w:r>
      <w:r w:rsidR="00804322">
        <w:t>文献</w:t>
      </w:r>
      <w:r w:rsidR="0026051A" w:rsidRPr="0026051A">
        <w:t>也很少</w:t>
      </w:r>
      <w:r w:rsidR="0026051A" w:rsidRPr="00137988">
        <w:rPr>
          <w:rStyle w:val="aff2"/>
        </w:rPr>
        <w:endnoteReference w:id="15"/>
      </w:r>
      <w:r w:rsidR="0026051A">
        <w:rPr>
          <w:rFonts w:hint="eastAsia"/>
        </w:rPr>
        <w:t>。</w:t>
      </w:r>
      <w:r w:rsidR="00E86962">
        <w:rPr>
          <w:rFonts w:hint="eastAsia"/>
        </w:rPr>
        <w:t>整个项目的开发流程，可以用“如履薄冰”来形容，为的就是让用户使用更加便捷，舒心。</w:t>
      </w:r>
      <w:r w:rsidR="00B46A18" w:rsidRPr="00B46A18">
        <w:rPr>
          <w:rFonts w:hint="eastAsia"/>
        </w:rPr>
        <w:t>这时候，才能放心地交付给客户。</w:t>
      </w:r>
    </w:p>
    <w:p w:rsidR="00EF3DED" w:rsidRDefault="00EF3DED" w:rsidP="005657A5">
      <w:pPr>
        <w:sectPr w:rsidR="00EF3DED" w:rsidSect="00505D9B">
          <w:headerReference w:type="default" r:id="rId84"/>
          <w:footerReference w:type="default" r:id="rId85"/>
          <w:endnotePr>
            <w:numFmt w:val="decimal"/>
          </w:endnotePr>
          <w:pgSz w:w="11906" w:h="16838" w:code="9"/>
          <w:pgMar w:top="1418" w:right="1418" w:bottom="1418" w:left="1418" w:header="851" w:footer="907" w:gutter="0"/>
          <w:pgNumType w:start="1"/>
          <w:cols w:space="425"/>
          <w:docGrid w:type="linesAndChars" w:linePitch="312"/>
        </w:sectPr>
      </w:pPr>
      <w:bookmarkStart w:id="546" w:name="_Toc258332576"/>
      <w:bookmarkStart w:id="547" w:name="_Toc258670250"/>
      <w:bookmarkStart w:id="548" w:name="_Toc259705536"/>
      <w:bookmarkStart w:id="549" w:name="_Toc260666343"/>
      <w:bookmarkStart w:id="550" w:name="_Toc323428208"/>
      <w:bookmarkStart w:id="551" w:name="_Toc323490158"/>
      <w:bookmarkStart w:id="552" w:name="_Toc341294553"/>
      <w:bookmarkStart w:id="553" w:name="_Toc478677653"/>
      <w:bookmarkStart w:id="554" w:name="_Toc478678095"/>
      <w:bookmarkStart w:id="555" w:name="_Toc478678156"/>
      <w:bookmarkStart w:id="556" w:name="_Toc478678201"/>
      <w:bookmarkStart w:id="557" w:name="_Toc482474591"/>
      <w:bookmarkStart w:id="558" w:name="_Toc482475355"/>
      <w:bookmarkStart w:id="559" w:name="_Toc482514710"/>
      <w:bookmarkStart w:id="560" w:name="_Toc482520545"/>
      <w:bookmarkStart w:id="561" w:name="_Toc482520658"/>
      <w:bookmarkStart w:id="562" w:name="_Toc482520714"/>
    </w:p>
    <w:p w:rsidR="007C30D3" w:rsidRPr="00EC4AF6" w:rsidRDefault="00D465D8" w:rsidP="00EC4AF6">
      <w:pPr>
        <w:pStyle w:val="2"/>
      </w:pPr>
      <w:bookmarkStart w:id="563" w:name="_Toc482531037"/>
      <w:bookmarkStart w:id="564" w:name="_Toc482543448"/>
      <w:bookmarkStart w:id="565" w:name="_Toc482551627"/>
      <w:bookmarkStart w:id="566" w:name="_Toc482551985"/>
      <w:bookmarkStart w:id="567" w:name="_Toc482552191"/>
      <w:r w:rsidRPr="00EC4AF6">
        <w:rPr>
          <w:rFonts w:hint="eastAsia"/>
        </w:rPr>
        <w:lastRenderedPageBreak/>
        <w:t>5</w:t>
      </w:r>
      <w:r w:rsidR="007C30D3" w:rsidRPr="00EC4AF6">
        <w:rPr>
          <w:rFonts w:hint="eastAsia"/>
        </w:rPr>
        <w:t>.</w:t>
      </w:r>
      <w:bookmarkEnd w:id="546"/>
      <w:r w:rsidR="00BF0879" w:rsidRPr="00EC4AF6">
        <w:rPr>
          <w:rFonts w:hint="eastAsia"/>
        </w:rPr>
        <w:t>5</w:t>
      </w:r>
      <w:r w:rsidR="007C30D3" w:rsidRPr="00EC4AF6">
        <w:rPr>
          <w:rFonts w:hint="eastAsia"/>
        </w:rPr>
        <w:t xml:space="preserve"> </w:t>
      </w:r>
      <w:r w:rsidR="007C30D3" w:rsidRPr="00EC4AF6">
        <w:rPr>
          <w:rFonts w:hint="eastAsia"/>
        </w:rPr>
        <w:t>系统测试描述</w:t>
      </w:r>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p>
    <w:p w:rsidR="00AA798F" w:rsidRPr="00AA798F" w:rsidRDefault="002C25DF" w:rsidP="002C25DF">
      <w:r>
        <w:tab/>
      </w:r>
      <w:r w:rsidR="00EB463E">
        <w:rPr>
          <w:rFonts w:hint="eastAsia"/>
        </w:rPr>
        <w:t>工会日常工作管理系统稳定运行的一个不可或缺的环节，就是一定要进行周密的系统测试</w:t>
      </w:r>
      <w:r w:rsidR="00AA798F" w:rsidRPr="00AA798F">
        <w:t>。测试可分成两个方面：一是</w:t>
      </w:r>
      <w:r w:rsidR="004D4DC5">
        <w:rPr>
          <w:rFonts w:hint="eastAsia"/>
        </w:rPr>
        <w:t>功能(</w:t>
      </w:r>
      <w:r w:rsidR="00AA798F" w:rsidRPr="00AA798F">
        <w:t>Function</w:t>
      </w:r>
      <w:r w:rsidR="004D4DC5">
        <w:t>)</w:t>
      </w:r>
      <w:r w:rsidR="00AA798F" w:rsidRPr="00AA798F">
        <w:t>测试，二是</w:t>
      </w:r>
      <w:r w:rsidR="004D4DC5">
        <w:rPr>
          <w:rFonts w:hint="eastAsia"/>
        </w:rPr>
        <w:t>接口(</w:t>
      </w:r>
      <w:r w:rsidR="00AA798F" w:rsidRPr="00AA798F">
        <w:t>Interface</w:t>
      </w:r>
      <w:r w:rsidR="004D4DC5">
        <w:t>)</w:t>
      </w:r>
      <w:r w:rsidR="00AA798F" w:rsidRPr="00AA798F">
        <w:t>测试。</w:t>
      </w:r>
    </w:p>
    <w:p w:rsidR="007C30D3" w:rsidRPr="005F5120" w:rsidRDefault="004D4DC5" w:rsidP="005F6E8E">
      <w:r>
        <w:tab/>
      </w:r>
      <w:r w:rsidR="000C0B09">
        <w:t>这一个测试，</w:t>
      </w:r>
      <w:r w:rsidR="006922D5">
        <w:t>主要是为了保证能够获得最理想的</w:t>
      </w:r>
      <w:r w:rsidR="006922D5">
        <w:rPr>
          <w:rFonts w:hint="eastAsia"/>
        </w:rPr>
        <w:t>反馈</w:t>
      </w:r>
      <w:r w:rsidR="00AA798F" w:rsidRPr="00AA798F">
        <w:t>结果。</w:t>
      </w:r>
      <w:r w:rsidR="004975E3">
        <w:t>其次就是功能测试，本次工会</w:t>
      </w:r>
      <w:r w:rsidR="004975E3">
        <w:rPr>
          <w:rFonts w:hint="eastAsia"/>
        </w:rPr>
        <w:t>日常</w:t>
      </w:r>
      <w:r w:rsidR="004622D0" w:rsidRPr="004622D0">
        <w:t>工作管理系统，使用多种测试方式，例如前面讲到的集成测试，单元测试，完备性测试…</w:t>
      </w:r>
      <w:r w:rsidR="002554BE">
        <w:t>进行了完备的调试。经过</w:t>
      </w:r>
      <w:r w:rsidR="004622D0" w:rsidRPr="004622D0">
        <w:t>完备的测试发现，与预期结果相同</w:t>
      </w:r>
      <w:r w:rsidR="002554BE">
        <w:rPr>
          <w:rFonts w:hint="eastAsia"/>
        </w:rPr>
        <w:t>。</w:t>
      </w:r>
    </w:p>
    <w:p w:rsidR="00177BC3" w:rsidRPr="00E96C9A" w:rsidRDefault="00177BC3" w:rsidP="009C6757">
      <w:pPr>
        <w:ind w:left="240" w:right="240"/>
      </w:pPr>
    </w:p>
    <w:p w:rsidR="002C2FCB" w:rsidRDefault="00D465D8" w:rsidP="009944D0">
      <w:pPr>
        <w:pStyle w:val="1"/>
        <w:jc w:val="left"/>
      </w:pPr>
      <w:bookmarkStart w:id="568" w:name="_Toc478677655"/>
      <w:bookmarkStart w:id="569" w:name="_Toc478678097"/>
      <w:bookmarkStart w:id="570" w:name="_Toc478678158"/>
      <w:bookmarkStart w:id="571" w:name="_Toc478678203"/>
      <w:bookmarkStart w:id="572" w:name="_Toc482474592"/>
      <w:bookmarkStart w:id="573" w:name="_Toc482475356"/>
      <w:bookmarkStart w:id="574" w:name="_Toc482514711"/>
      <w:bookmarkStart w:id="575" w:name="_Toc482520546"/>
      <w:bookmarkStart w:id="576" w:name="_Toc482520659"/>
      <w:bookmarkStart w:id="577" w:name="_Toc482520715"/>
      <w:bookmarkStart w:id="578" w:name="_Toc482531038"/>
      <w:bookmarkStart w:id="579" w:name="_Toc482543449"/>
      <w:bookmarkStart w:id="580" w:name="_Toc482551628"/>
      <w:bookmarkStart w:id="581" w:name="_Toc482551986"/>
      <w:bookmarkStart w:id="582" w:name="_Toc482552192"/>
      <w:r>
        <w:rPr>
          <w:rFonts w:hint="eastAsia"/>
        </w:rPr>
        <w:t>6</w:t>
      </w:r>
      <w:r w:rsidR="002C2FCB" w:rsidRPr="00E03780">
        <w:t xml:space="preserve"> </w:t>
      </w:r>
      <w:r w:rsidR="002C2FCB" w:rsidRPr="00E03780">
        <w:rPr>
          <w:rFonts w:hint="eastAsia"/>
        </w:rPr>
        <w:t>总结</w:t>
      </w:r>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p>
    <w:p w:rsidR="00B37410" w:rsidRPr="00EC4AF6" w:rsidRDefault="00B86341" w:rsidP="00EC4AF6">
      <w:pPr>
        <w:pStyle w:val="2"/>
      </w:pPr>
      <w:bookmarkStart w:id="583" w:name="_Toc478677656"/>
      <w:bookmarkStart w:id="584" w:name="_Toc478678098"/>
      <w:bookmarkStart w:id="585" w:name="_Toc478678159"/>
      <w:bookmarkStart w:id="586" w:name="_Toc478678204"/>
      <w:bookmarkStart w:id="587" w:name="_Toc482474593"/>
      <w:bookmarkStart w:id="588" w:name="_Toc482475357"/>
      <w:bookmarkStart w:id="589" w:name="_Toc482514712"/>
      <w:bookmarkStart w:id="590" w:name="_Toc482520547"/>
      <w:bookmarkStart w:id="591" w:name="_Toc482520660"/>
      <w:bookmarkStart w:id="592" w:name="_Toc482520716"/>
      <w:bookmarkStart w:id="593" w:name="_Toc482531039"/>
      <w:bookmarkStart w:id="594" w:name="_Toc482543450"/>
      <w:bookmarkStart w:id="595" w:name="_Toc482551629"/>
      <w:bookmarkStart w:id="596" w:name="_Toc482551987"/>
      <w:bookmarkStart w:id="597" w:name="_Toc482552193"/>
      <w:r w:rsidRPr="00EC4AF6">
        <w:rPr>
          <w:rFonts w:hint="eastAsia"/>
        </w:rPr>
        <w:t>6.1</w:t>
      </w:r>
      <w:r w:rsidR="000646A0" w:rsidRPr="00EC4AF6">
        <w:t xml:space="preserve"> </w:t>
      </w:r>
      <w:r w:rsidR="002E211D" w:rsidRPr="00EC4AF6">
        <w:rPr>
          <w:rFonts w:hint="eastAsia"/>
        </w:rPr>
        <w:t>论文的结论及发展前瞻</w:t>
      </w:r>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p>
    <w:p w:rsidR="008E3D0C" w:rsidRDefault="002C25DF" w:rsidP="00503676">
      <w:pPr>
        <w:rPr>
          <w:shd w:val="clear" w:color="auto" w:fill="FFFFFF"/>
        </w:rPr>
      </w:pPr>
      <w:r>
        <w:rPr>
          <w:shd w:val="clear" w:color="auto" w:fill="FFFFFF"/>
        </w:rPr>
        <w:tab/>
      </w:r>
      <w:r w:rsidR="006F6FB7">
        <w:rPr>
          <w:rFonts w:hint="eastAsia"/>
          <w:shd w:val="clear" w:color="auto" w:fill="FFFFFF"/>
        </w:rPr>
        <w:t>论文对基于ASP.NET</w:t>
      </w:r>
      <w:r w:rsidR="006F6FB7">
        <w:rPr>
          <w:shd w:val="clear" w:color="auto" w:fill="FFFFFF"/>
        </w:rPr>
        <w:t>的</w:t>
      </w:r>
      <w:r w:rsidR="006F6FB7" w:rsidRPr="006F6FB7">
        <w:rPr>
          <w:shd w:val="clear" w:color="auto" w:fill="FFFFFF"/>
        </w:rPr>
        <w:t>工会日常工作管理系统</w:t>
      </w:r>
      <w:r w:rsidR="008705FF">
        <w:rPr>
          <w:rFonts w:hint="eastAsia"/>
          <w:shd w:val="clear" w:color="auto" w:fill="FFFFFF"/>
        </w:rPr>
        <w:t>开发过程的各个方面进</w:t>
      </w:r>
      <w:r w:rsidR="006F6FB7" w:rsidRPr="006F6FB7">
        <w:rPr>
          <w:shd w:val="clear" w:color="auto" w:fill="FFFFFF"/>
        </w:rPr>
        <w:t>行了深入探讨和研究，并对工会系统的开发背景及作用，作了简明扼要的</w:t>
      </w:r>
      <w:r w:rsidR="006F6FB7">
        <w:rPr>
          <w:rFonts w:hint="eastAsia"/>
          <w:shd w:val="clear" w:color="auto" w:fill="FFFFFF"/>
        </w:rPr>
        <w:t>分析</w:t>
      </w:r>
      <w:r w:rsidR="006F6FB7" w:rsidRPr="006F6FB7">
        <w:rPr>
          <w:shd w:val="clear" w:color="auto" w:fill="FFFFFF"/>
        </w:rPr>
        <w:t>，最后通过对整个系统的剖析，</w:t>
      </w:r>
      <w:r w:rsidR="002554BE">
        <w:rPr>
          <w:rFonts w:hint="eastAsia"/>
          <w:shd w:val="clear" w:color="auto" w:fill="FFFFFF"/>
        </w:rPr>
        <w:t>对</w:t>
      </w:r>
      <w:r w:rsidR="00431AE5">
        <w:rPr>
          <w:rFonts w:hint="eastAsia"/>
          <w:shd w:val="clear" w:color="auto" w:fill="FFFFFF"/>
        </w:rPr>
        <w:t>工会日常工作管理系统开发着重点进行了</w:t>
      </w:r>
      <w:r w:rsidR="006F6FB7" w:rsidRPr="006F6FB7">
        <w:rPr>
          <w:shd w:val="clear" w:color="auto" w:fill="FFFFFF"/>
        </w:rPr>
        <w:t>扩充。</w:t>
      </w:r>
    </w:p>
    <w:p w:rsidR="00037B87" w:rsidRPr="005A15BB" w:rsidRDefault="002C25DF" w:rsidP="002C25DF">
      <w:pPr>
        <w:rPr>
          <w:shd w:val="clear" w:color="auto" w:fill="FFFFFF"/>
        </w:rPr>
      </w:pPr>
      <w:r>
        <w:rPr>
          <w:shd w:val="clear" w:color="auto" w:fill="FFFFFF"/>
        </w:rPr>
        <w:tab/>
      </w:r>
      <w:r w:rsidR="00037B87">
        <w:rPr>
          <w:rFonts w:hint="eastAsia"/>
          <w:shd w:val="clear" w:color="auto" w:fill="FFFFFF"/>
        </w:rPr>
        <w:t>本论文分别从两个角度，也即软硬件方面，说明了这一个工会日常工作管理系统完全可以依靠现有需求进行开发的特点</w:t>
      </w:r>
      <w:r w:rsidR="002554BE">
        <w:rPr>
          <w:rFonts w:hint="eastAsia"/>
          <w:shd w:val="clear" w:color="auto" w:fill="FFFFFF"/>
        </w:rPr>
        <w:t>，</w:t>
      </w:r>
      <w:r w:rsidR="000F5065">
        <w:rPr>
          <w:rFonts w:hint="eastAsia"/>
          <w:shd w:val="clear" w:color="auto" w:fill="FFFFFF"/>
        </w:rPr>
        <w:t>仅仅依靠大学里面学习的理论</w:t>
      </w:r>
      <w:r w:rsidR="009363DF">
        <w:rPr>
          <w:rFonts w:hint="eastAsia"/>
          <w:shd w:val="clear" w:color="auto" w:fill="FFFFFF"/>
        </w:rPr>
        <w:t>知识，来完整地去将其前期需求，中期功能特性需要，以及前端框架深度结合</w:t>
      </w:r>
      <w:r w:rsidR="000F5065">
        <w:rPr>
          <w:rFonts w:hint="eastAsia"/>
          <w:shd w:val="clear" w:color="auto" w:fill="FFFFFF"/>
        </w:rPr>
        <w:t>，后期软件完备测试，等等，独立完全地完成，有些无稽之谈。这就要求我们进行实践，就像邓小平说</w:t>
      </w:r>
      <w:r w:rsidR="00B50BCB">
        <w:rPr>
          <w:rFonts w:hint="eastAsia"/>
          <w:shd w:val="clear" w:color="auto" w:fill="FFFFFF"/>
        </w:rPr>
        <w:t>的那样，实践是检验真理的唯一标准。以此弥补平日里实践经验的匮乏，</w:t>
      </w:r>
      <w:r w:rsidR="000F5065">
        <w:rPr>
          <w:rFonts w:hint="eastAsia"/>
          <w:shd w:val="clear" w:color="auto" w:fill="FFFFFF"/>
        </w:rPr>
        <w:t>进而努力做到理论实践相结合。我想这也对我们日后入职公司，走进社会，也是举足轻重的一次实践。</w:t>
      </w:r>
    </w:p>
    <w:p w:rsidR="000F5065" w:rsidRDefault="002C25DF" w:rsidP="002C25DF">
      <w:pPr>
        <w:rPr>
          <w:shd w:val="clear" w:color="auto" w:fill="FFFFFF"/>
        </w:rPr>
      </w:pPr>
      <w:r>
        <w:rPr>
          <w:shd w:val="clear" w:color="auto" w:fill="FFFFFF"/>
        </w:rPr>
        <w:tab/>
      </w:r>
      <w:r w:rsidR="00007E0C">
        <w:rPr>
          <w:rFonts w:hint="eastAsia"/>
          <w:shd w:val="clear" w:color="auto" w:fill="FFFFFF"/>
        </w:rPr>
        <w:t>在“</w:t>
      </w:r>
      <w:r w:rsidR="000F5065">
        <w:rPr>
          <w:rFonts w:hint="eastAsia"/>
          <w:shd w:val="clear" w:color="auto" w:fill="FFFFFF"/>
        </w:rPr>
        <w:t>工会日常管理系统</w:t>
      </w:r>
      <w:r w:rsidR="00007E0C">
        <w:rPr>
          <w:rFonts w:hint="eastAsia"/>
          <w:shd w:val="clear" w:color="auto" w:fill="FFFFFF"/>
        </w:rPr>
        <w:t>”开发过程中</w:t>
      </w:r>
      <w:r w:rsidR="000F5065">
        <w:rPr>
          <w:rFonts w:hint="eastAsia"/>
          <w:shd w:val="clear" w:color="auto" w:fill="FFFFFF"/>
        </w:rPr>
        <w:t>，我也在网上，在图书馆中，参考了很多资料，不管是书本里面，还是网络资源，</w:t>
      </w:r>
      <w:r w:rsidR="00E748D3">
        <w:rPr>
          <w:rFonts w:hint="eastAsia"/>
          <w:shd w:val="clear" w:color="auto" w:fill="FFFFFF"/>
        </w:rPr>
        <w:t>一一对其中不满意的地方进行了相应补充和修缮，</w:t>
      </w:r>
      <w:r w:rsidR="000B167C">
        <w:rPr>
          <w:rFonts w:hint="eastAsia"/>
          <w:shd w:val="clear" w:color="auto" w:fill="FFFFFF"/>
        </w:rPr>
        <w:t>终于否极泰来，得到了想要达成的效果。</w:t>
      </w:r>
      <w:r w:rsidR="00E748D3">
        <w:rPr>
          <w:rFonts w:hint="eastAsia"/>
          <w:shd w:val="clear" w:color="auto" w:fill="FFFFFF"/>
        </w:rPr>
        <w:t>可能其中依然有瑕疵，但是这毫无疑问是一次有益的实践。</w:t>
      </w:r>
    </w:p>
    <w:p w:rsidR="00EF3DED" w:rsidRDefault="00EF3DED" w:rsidP="005657A5">
      <w:pPr>
        <w:rPr>
          <w:shd w:val="clear" w:color="auto" w:fill="FFFFFF"/>
        </w:rPr>
        <w:sectPr w:rsidR="00EF3DED" w:rsidSect="00505D9B">
          <w:headerReference w:type="default" r:id="rId86"/>
          <w:footerReference w:type="default" r:id="rId87"/>
          <w:endnotePr>
            <w:numFmt w:val="decimal"/>
          </w:endnotePr>
          <w:pgSz w:w="11906" w:h="16838" w:code="9"/>
          <w:pgMar w:top="1418" w:right="1418" w:bottom="1418" w:left="1418" w:header="851" w:footer="907" w:gutter="0"/>
          <w:pgNumType w:start="1"/>
          <w:cols w:space="425"/>
          <w:docGrid w:type="linesAndChars" w:linePitch="312"/>
        </w:sectPr>
      </w:pPr>
      <w:bookmarkStart w:id="598" w:name="_Toc322430325"/>
      <w:bookmarkStart w:id="599" w:name="_Toc478677657"/>
      <w:bookmarkStart w:id="600" w:name="_Toc478678099"/>
      <w:bookmarkStart w:id="601" w:name="_Toc478678160"/>
      <w:bookmarkStart w:id="602" w:name="_Toc478678205"/>
      <w:bookmarkStart w:id="603" w:name="_Toc482474594"/>
      <w:bookmarkStart w:id="604" w:name="_Toc482475358"/>
      <w:bookmarkStart w:id="605" w:name="_Toc482514713"/>
      <w:bookmarkStart w:id="606" w:name="_Toc482520548"/>
      <w:bookmarkStart w:id="607" w:name="_Toc482520661"/>
      <w:bookmarkStart w:id="608" w:name="_Toc482520717"/>
    </w:p>
    <w:p w:rsidR="00B37410" w:rsidRPr="00EC4AF6" w:rsidRDefault="00B86341" w:rsidP="00EC4AF6">
      <w:pPr>
        <w:pStyle w:val="2"/>
      </w:pPr>
      <w:bookmarkStart w:id="609" w:name="_Toc482531040"/>
      <w:bookmarkStart w:id="610" w:name="_Toc482543451"/>
      <w:bookmarkStart w:id="611" w:name="_Toc482551630"/>
      <w:bookmarkStart w:id="612" w:name="_Toc482551988"/>
      <w:bookmarkStart w:id="613" w:name="_Toc482552194"/>
      <w:r w:rsidRPr="00EC4AF6">
        <w:rPr>
          <w:rFonts w:hint="eastAsia"/>
        </w:rPr>
        <w:lastRenderedPageBreak/>
        <w:t>6.2</w:t>
      </w:r>
      <w:r w:rsidR="000646A0" w:rsidRPr="00EC4AF6">
        <w:t xml:space="preserve"> </w:t>
      </w:r>
      <w:r w:rsidR="00FA29E2">
        <w:rPr>
          <w:rFonts w:hint="eastAsia"/>
        </w:rPr>
        <w:t>研究</w:t>
      </w:r>
      <w:r w:rsidR="00B37410" w:rsidRPr="00EC4AF6">
        <w:rPr>
          <w:rFonts w:hint="eastAsia"/>
        </w:rPr>
        <w:t>不足及</w:t>
      </w:r>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r w:rsidR="00FA29E2">
        <w:rPr>
          <w:rFonts w:hint="eastAsia"/>
        </w:rPr>
        <w:t>改进</w:t>
      </w:r>
    </w:p>
    <w:p w:rsidR="00821948" w:rsidRDefault="002C25DF" w:rsidP="00821948">
      <w:bookmarkStart w:id="614" w:name="_Toc322430326"/>
      <w:r>
        <w:tab/>
      </w:r>
      <w:r w:rsidR="000B167C">
        <w:rPr>
          <w:rFonts w:hint="eastAsia"/>
        </w:rPr>
        <w:t>不经一事，不长一智，在工会日常工作管理系统开发初期</w:t>
      </w:r>
      <w:r w:rsidR="003E4BA6">
        <w:rPr>
          <w:rFonts w:hint="eastAsia"/>
        </w:rPr>
        <w:t>，</w:t>
      </w:r>
      <w:r w:rsidR="000B167C">
        <w:rPr>
          <w:rFonts w:hint="eastAsia"/>
        </w:rPr>
        <w:t>总有需求分析考虑不周密的事情发生。</w:t>
      </w:r>
      <w:r w:rsidR="003E4BA6">
        <w:rPr>
          <w:rFonts w:hint="eastAsia"/>
        </w:rPr>
        <w:t>但是</w:t>
      </w:r>
      <w:r w:rsidR="000B167C">
        <w:rPr>
          <w:rFonts w:hint="eastAsia"/>
        </w:rPr>
        <w:t>当</w:t>
      </w:r>
      <w:r>
        <w:rPr>
          <w:rFonts w:hint="eastAsia"/>
        </w:rPr>
        <w:t>随着开发过程的一步一步展开，总体的需求也逐步明晰起来，苦心孤诣终</w:t>
      </w:r>
      <w:r w:rsidR="000B167C">
        <w:rPr>
          <w:rFonts w:hint="eastAsia"/>
        </w:rPr>
        <w:t>能带来意料之外的收获</w:t>
      </w:r>
      <w:r>
        <w:rPr>
          <w:rFonts w:hint="eastAsia"/>
        </w:rPr>
        <w:t>。</w:t>
      </w:r>
      <w:r w:rsidR="003E4BA6">
        <w:rPr>
          <w:rFonts w:hint="eastAsia"/>
        </w:rPr>
        <w:t>我们接触</w:t>
      </w:r>
      <w:r w:rsidR="003E4BA6" w:rsidRPr="0083485B">
        <w:rPr>
          <w:rFonts w:ascii="Times New Roman" w:hAnsi="Times New Roman" w:cs="Times New Roman"/>
        </w:rPr>
        <w:t>ASP.NET</w:t>
      </w:r>
      <w:r w:rsidR="003E4BA6">
        <w:rPr>
          <w:rFonts w:hint="eastAsia"/>
        </w:rPr>
        <w:t>的时间不长，但是却从刚刚接触这个C#时，我就对其产生一定兴趣，后打算用此语言开发，如今收到了不错的效果。</w:t>
      </w:r>
      <w:r w:rsidR="002B1641">
        <w:rPr>
          <w:rFonts w:hint="eastAsia"/>
        </w:rPr>
        <w:t>项目开发至此，仍存在不足的地方是;在进行编辑和删除操作时，</w:t>
      </w:r>
      <w:r w:rsidR="00821948">
        <w:rPr>
          <w:rFonts w:hint="eastAsia"/>
        </w:rPr>
        <w:t>需要用到:</w:t>
      </w:r>
    </w:p>
    <w:p w:rsidR="002B1641" w:rsidRDefault="00821948" w:rsidP="00821948">
      <w:pPr>
        <w:tabs>
          <w:tab w:val="clear" w:pos="480"/>
          <w:tab w:val="left" w:pos="284"/>
        </w:tabs>
        <w:ind w:firstLineChars="200" w:firstLine="480"/>
      </w:pPr>
      <w:r>
        <w:sym w:font="Wingdings" w:char="F08C"/>
      </w:r>
      <w:r>
        <w:t xml:space="preserve"> </w:t>
      </w:r>
      <w:r w:rsidRPr="0025123D">
        <w:rPr>
          <w:rStyle w:val="20"/>
          <w:rFonts w:ascii="Consolas" w:hAnsi="Consolas"/>
        </w:rPr>
        <w:t>C#</w:t>
      </w:r>
      <w:r w:rsidRPr="004A1749">
        <w:rPr>
          <w:rStyle w:val="20"/>
          <w:rFonts w:hint="eastAsia"/>
        </w:rPr>
        <w:t>页面之间传递参数</w:t>
      </w:r>
      <w:r w:rsidRPr="004A1749">
        <w:rPr>
          <w:rStyle w:val="20"/>
          <w:rFonts w:hint="eastAsia"/>
        </w:rPr>
        <w:t>(</w:t>
      </w:r>
      <w:r w:rsidRPr="004A1749">
        <w:rPr>
          <w:rStyle w:val="20"/>
        </w:rPr>
        <w:t>多</w:t>
      </w:r>
      <w:r w:rsidRPr="004A1749">
        <w:rPr>
          <w:rStyle w:val="20"/>
          <w:rFonts w:hint="eastAsia"/>
        </w:rPr>
        <w:t>种方法</w:t>
      </w:r>
      <w:r w:rsidRPr="004A1749">
        <w:rPr>
          <w:rStyle w:val="20"/>
          <w:rFonts w:hint="eastAsia"/>
        </w:rPr>
        <w:t>)</w:t>
      </w:r>
    </w:p>
    <w:p w:rsidR="004A1749" w:rsidRPr="007F14CD" w:rsidRDefault="00821948" w:rsidP="007F14CD">
      <w:pPr>
        <w:tabs>
          <w:tab w:val="clear" w:pos="480"/>
          <w:tab w:val="left" w:pos="45"/>
        </w:tabs>
        <w:rPr>
          <w:rFonts w:ascii="Times New Roman" w:hAnsi="Times New Roman"/>
        </w:rPr>
      </w:pPr>
      <w:r>
        <w:tab/>
      </w:r>
      <w:r>
        <w:tab/>
      </w:r>
      <w:r w:rsidRPr="007F14CD">
        <w:rPr>
          <w:rFonts w:ascii="Times New Roman" w:hAnsi="Times New Roman" w:hint="eastAsia"/>
        </w:rPr>
        <w:t>用</w:t>
      </w:r>
      <w:r w:rsidRPr="007F14CD">
        <w:rPr>
          <w:rFonts w:ascii="Times New Roman" w:hAnsi="Times New Roman" w:hint="eastAsia"/>
        </w:rPr>
        <w:t>Query</w:t>
      </w:r>
      <w:r w:rsidRPr="007F14CD">
        <w:rPr>
          <w:rFonts w:ascii="Times New Roman" w:hAnsi="Times New Roman" w:hint="eastAsia"/>
        </w:rPr>
        <w:t>传值的方法，在视图页面</w:t>
      </w:r>
      <w:r w:rsidRPr="007F14CD">
        <w:rPr>
          <w:rFonts w:ascii="Times New Roman" w:hAnsi="Times New Roman" w:hint="eastAsia"/>
        </w:rPr>
        <w:t>View</w:t>
      </w:r>
      <w:r w:rsidR="004A1749" w:rsidRPr="007F14CD">
        <w:rPr>
          <w:rFonts w:ascii="Times New Roman" w:hAnsi="Times New Roman" w:hint="eastAsia"/>
        </w:rPr>
        <w:t>提交表单时，又可以分为</w:t>
      </w:r>
      <w:r w:rsidR="004A1749" w:rsidRPr="007F14CD">
        <w:rPr>
          <w:rFonts w:ascii="Times New Roman" w:hAnsi="Times New Roman" w:hint="eastAsia"/>
        </w:rPr>
        <w:t>[</w:t>
      </w:r>
      <w:r w:rsidR="004A1749" w:rsidRPr="007F14CD">
        <w:rPr>
          <w:rFonts w:ascii="Times New Roman" w:hAnsi="Times New Roman"/>
        </w:rPr>
        <w:t>HttpGet</w:t>
      </w:r>
      <w:r w:rsidR="004A1749" w:rsidRPr="007F14CD">
        <w:rPr>
          <w:rFonts w:ascii="Times New Roman" w:hAnsi="Times New Roman" w:hint="eastAsia"/>
        </w:rPr>
        <w:t>]</w:t>
      </w:r>
      <w:r w:rsidR="004A1749" w:rsidRPr="007F14CD">
        <w:rPr>
          <w:rFonts w:ascii="Times New Roman" w:hAnsi="Times New Roman" w:hint="eastAsia"/>
        </w:rPr>
        <w:t>和</w:t>
      </w:r>
      <w:r w:rsidR="004A1749" w:rsidRPr="007F14CD">
        <w:rPr>
          <w:rFonts w:ascii="Times New Roman" w:hAnsi="Times New Roman" w:hint="eastAsia"/>
        </w:rPr>
        <w:t>[</w:t>
      </w:r>
      <w:r w:rsidR="004A1749" w:rsidRPr="007F14CD">
        <w:rPr>
          <w:rFonts w:ascii="Times New Roman" w:hAnsi="Times New Roman"/>
        </w:rPr>
        <w:t>HttpPost</w:t>
      </w:r>
      <w:r w:rsidR="004A1749" w:rsidRPr="007F14CD">
        <w:rPr>
          <w:rFonts w:ascii="Times New Roman" w:hAnsi="Times New Roman" w:hint="eastAsia"/>
        </w:rPr>
        <w:t>]</w:t>
      </w:r>
      <w:r w:rsidR="004A1749" w:rsidRPr="007F14CD">
        <w:rPr>
          <w:rFonts w:ascii="Times New Roman" w:hAnsi="Times New Roman" w:hint="eastAsia"/>
        </w:rPr>
        <w:t>方式。</w:t>
      </w:r>
      <w:r w:rsidR="004A1749" w:rsidRPr="007F14CD">
        <w:rPr>
          <w:rFonts w:ascii="Times New Roman" w:hAnsi="Times New Roman"/>
        </w:rPr>
        <w:t>HttpPost</w:t>
      </w:r>
      <w:r w:rsidR="004A1749" w:rsidRPr="007F14CD">
        <w:rPr>
          <w:rFonts w:ascii="Times New Roman" w:hAnsi="Times New Roman" w:hint="eastAsia"/>
        </w:rPr>
        <w:t>方式将使用者输入信息送入</w:t>
      </w:r>
      <w:r w:rsidR="004A1749" w:rsidRPr="007F14CD">
        <w:rPr>
          <w:rFonts w:ascii="Times New Roman" w:hAnsi="Times New Roman"/>
        </w:rPr>
        <w:t>Action</w:t>
      </w:r>
      <w:r w:rsidR="004A1749" w:rsidRPr="007F14CD">
        <w:rPr>
          <w:rFonts w:ascii="Times New Roman" w:hAnsi="Times New Roman" w:hint="eastAsia"/>
        </w:rPr>
        <w:t>指定的</w:t>
      </w:r>
      <w:r w:rsidR="004A1749" w:rsidRPr="007F14CD">
        <w:rPr>
          <w:rFonts w:ascii="Times New Roman" w:hAnsi="Times New Roman"/>
        </w:rPr>
        <w:t>URL</w:t>
      </w:r>
      <w:r w:rsidR="007F14CD">
        <w:rPr>
          <w:rFonts w:ascii="Times New Roman" w:hAnsi="Times New Roman" w:hint="eastAsia"/>
        </w:rPr>
        <w:t>地址，</w:t>
      </w:r>
      <w:r w:rsidR="00BF0457" w:rsidRPr="007F14CD">
        <w:rPr>
          <w:rFonts w:ascii="Times New Roman" w:hAnsi="Times New Roman" w:hint="eastAsia"/>
        </w:rPr>
        <w:t>初</w:t>
      </w:r>
      <w:r w:rsidR="004A1749" w:rsidRPr="007F14CD">
        <w:rPr>
          <w:rFonts w:ascii="Times New Roman" w:hAnsi="Times New Roman" w:hint="eastAsia"/>
        </w:rPr>
        <w:t>期设计项目编辑功能的</w:t>
      </w:r>
      <w:r w:rsidR="00BF0457" w:rsidRPr="007F14CD">
        <w:rPr>
          <w:rFonts w:ascii="Times New Roman" w:hAnsi="Times New Roman" w:hint="eastAsia"/>
        </w:rPr>
        <w:t>时候，</w:t>
      </w:r>
      <w:r w:rsidR="004207CB" w:rsidRPr="007F14CD">
        <w:rPr>
          <w:rFonts w:ascii="Times New Roman" w:hAnsi="Times New Roman" w:hint="eastAsia"/>
        </w:rPr>
        <w:t>当自己想运用</w:t>
      </w:r>
      <w:r w:rsidR="004A1749" w:rsidRPr="007F14CD">
        <w:rPr>
          <w:rFonts w:ascii="Times New Roman" w:hAnsi="Times New Roman" w:hint="eastAsia"/>
        </w:rPr>
        <w:t>这一块</w:t>
      </w:r>
      <w:r w:rsidR="004207CB" w:rsidRPr="007F14CD">
        <w:rPr>
          <w:rFonts w:ascii="Times New Roman" w:hAnsi="Times New Roman" w:hint="eastAsia"/>
        </w:rPr>
        <w:t>知识时，表单不能正常将输入数据传递至</w:t>
      </w:r>
      <w:r w:rsidR="004207CB" w:rsidRPr="007F14CD">
        <w:rPr>
          <w:rFonts w:ascii="Times New Roman" w:hAnsi="Times New Roman"/>
        </w:rPr>
        <w:t>URL</w:t>
      </w:r>
      <w:r w:rsidR="004207CB" w:rsidRPr="007F14CD">
        <w:rPr>
          <w:rFonts w:ascii="Times New Roman" w:hAnsi="Times New Roman" w:hint="eastAsia"/>
        </w:rPr>
        <w:t>，</w:t>
      </w:r>
      <w:r w:rsidR="004A1749" w:rsidRPr="007F14CD">
        <w:rPr>
          <w:rFonts w:ascii="Times New Roman" w:hAnsi="Times New Roman" w:hint="eastAsia"/>
        </w:rPr>
        <w:t>不得已使用了其他方法代替实现。</w:t>
      </w:r>
    </w:p>
    <w:p w:rsidR="00EA5582" w:rsidRPr="00EA5582" w:rsidRDefault="004207CB" w:rsidP="00EA5582">
      <w:pPr>
        <w:ind w:firstLineChars="200" w:firstLine="480"/>
        <w:rPr>
          <w:rFonts w:eastAsia="黑体"/>
          <w:bCs/>
          <w:kern w:val="2"/>
          <w:szCs w:val="32"/>
        </w:rPr>
      </w:pPr>
      <w:r>
        <w:sym w:font="Wingdings" w:char="F08D"/>
      </w:r>
      <w:r>
        <w:t xml:space="preserve"> </w:t>
      </w:r>
      <w:r w:rsidR="0025123D" w:rsidRPr="0025123D">
        <w:rPr>
          <w:rStyle w:val="20"/>
          <w:rFonts w:ascii="Consolas" w:hAnsi="Consolas"/>
        </w:rPr>
        <w:t>Controller</w:t>
      </w:r>
      <w:r w:rsidR="0025123D" w:rsidRPr="0025123D">
        <w:rPr>
          <w:rStyle w:val="20"/>
        </w:rPr>
        <w:t>传递数据到</w:t>
      </w:r>
      <w:r w:rsidR="0025123D" w:rsidRPr="0025123D">
        <w:rPr>
          <w:rStyle w:val="20"/>
          <w:rFonts w:ascii="Consolas" w:hAnsi="Consolas"/>
        </w:rPr>
        <w:t>View</w:t>
      </w:r>
      <w:r w:rsidR="0025123D" w:rsidRPr="0025123D">
        <w:rPr>
          <w:rStyle w:val="20"/>
          <w:rFonts w:hint="eastAsia"/>
        </w:rPr>
        <w:t>页</w:t>
      </w:r>
    </w:p>
    <w:p w:rsidR="00C3604A" w:rsidRDefault="00771286" w:rsidP="00D56686">
      <w:pPr>
        <w:jc w:val="both"/>
      </w:pPr>
      <w:r>
        <w:tab/>
      </w:r>
      <w:r w:rsidR="00EA5582">
        <w:rPr>
          <w:rFonts w:hint="eastAsia"/>
        </w:rPr>
        <w:t>通俗来讲，使用者要在视图页看到更新结果，我们需要把Controller处理后的数据通过某种方式传递到前台View页面，在此我花费了比较长的时间来研究如何把数据库</w:t>
      </w:r>
      <w:r w:rsidR="001C1CC5">
        <w:rPr>
          <w:rFonts w:hint="eastAsia"/>
        </w:rPr>
        <w:t>更新后的数据，完整地展现出来，在此可以用两种方式解决，一种是View</w:t>
      </w:r>
      <w:r w:rsidR="001C1CC5">
        <w:t>Bag</w:t>
      </w:r>
      <w:r w:rsidR="001C1CC5">
        <w:rPr>
          <w:rFonts w:hint="eastAsia"/>
        </w:rPr>
        <w:t>视图包，另一种则是View</w:t>
      </w:r>
      <w:r w:rsidR="001C1CC5">
        <w:t>Data</w:t>
      </w:r>
      <w:r w:rsidR="001C1CC5">
        <w:rPr>
          <w:rFonts w:hint="eastAsia"/>
        </w:rPr>
        <w:t>数据字典，两者实现的原理类似，ViewBag通过获取属性值得以在前台展示，View</w:t>
      </w:r>
      <w:r w:rsidR="001C1CC5">
        <w:t>Data</w:t>
      </w:r>
      <w:r w:rsidR="001C1CC5">
        <w:rPr>
          <w:rFonts w:hint="eastAsia"/>
        </w:rPr>
        <w:t>是利用键值的唯一特性来识别每一条数据并显示。</w:t>
      </w:r>
      <w:r w:rsidR="00D56686">
        <w:rPr>
          <w:rFonts w:hint="eastAsia"/>
        </w:rPr>
        <w:t>因为用到了SQL数据库，不管用哪种方法，都需要先将数据取出来，对此我的改进是:使用</w:t>
      </w:r>
      <w:r w:rsidR="00BA7E72">
        <w:rPr>
          <w:rFonts w:hint="eastAsia"/>
        </w:rPr>
        <w:t>I</w:t>
      </w:r>
      <w:r w:rsidR="00D56686">
        <w:t xml:space="preserve">List </w:t>
      </w:r>
      <w:r w:rsidR="00D56686">
        <w:rPr>
          <w:rFonts w:hint="eastAsia"/>
        </w:rPr>
        <w:t>方法将数据取出，浏览工会架构信息时，方法内</w:t>
      </w:r>
      <w:r w:rsidR="00BA7E72">
        <w:rPr>
          <w:rFonts w:hint="eastAsia"/>
        </w:rPr>
        <w:t>I</w:t>
      </w:r>
      <w:r w:rsidR="00D56686">
        <w:t>L</w:t>
      </w:r>
      <w:r w:rsidR="00D56686">
        <w:rPr>
          <w:rFonts w:hint="eastAsia"/>
        </w:rPr>
        <w:t>ist传递给ViewBag，并在前台进行展示。</w:t>
      </w:r>
      <w:r w:rsidR="00C3604A">
        <w:rPr>
          <w:rFonts w:hint="eastAsia"/>
        </w:rPr>
        <w:t>部分前台实现代码截图如下:</w:t>
      </w:r>
    </w:p>
    <w:p w:rsidR="00D56686" w:rsidRDefault="00C3604A" w:rsidP="00D56686">
      <w:pPr>
        <w:jc w:val="both"/>
      </w:pPr>
      <w:r>
        <w:rPr>
          <w:noProof/>
        </w:rPr>
        <w:drawing>
          <wp:anchor distT="0" distB="0" distL="114300" distR="114300" simplePos="0" relativeHeight="251698688" behindDoc="0" locked="0" layoutInCell="1" allowOverlap="1">
            <wp:simplePos x="0" y="0"/>
            <wp:positionH relativeFrom="column">
              <wp:posOffset>709295</wp:posOffset>
            </wp:positionH>
            <wp:positionV relativeFrom="paragraph">
              <wp:posOffset>163830</wp:posOffset>
            </wp:positionV>
            <wp:extent cx="4114800" cy="1476375"/>
            <wp:effectExtent l="0" t="0" r="0" b="9525"/>
            <wp:wrapNone/>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4114800" cy="1476375"/>
                    </a:xfrm>
                    <a:prstGeom prst="rect">
                      <a:avLst/>
                    </a:prstGeom>
                  </pic:spPr>
                </pic:pic>
              </a:graphicData>
            </a:graphic>
          </wp:anchor>
        </w:drawing>
      </w:r>
      <w:r w:rsidR="00D56686">
        <w:rPr>
          <w:rFonts w:hint="eastAsia"/>
        </w:rPr>
        <w:t xml:space="preserve"> </w:t>
      </w:r>
    </w:p>
    <w:p w:rsidR="00C3604A" w:rsidRDefault="00C3604A" w:rsidP="00D56686">
      <w:pPr>
        <w:jc w:val="both"/>
      </w:pPr>
    </w:p>
    <w:p w:rsidR="00C3604A" w:rsidRDefault="00C3604A" w:rsidP="00D56686">
      <w:pPr>
        <w:jc w:val="both"/>
      </w:pPr>
    </w:p>
    <w:p w:rsidR="00C3604A" w:rsidRDefault="00C3604A" w:rsidP="00D56686">
      <w:pPr>
        <w:jc w:val="both"/>
      </w:pPr>
    </w:p>
    <w:p w:rsidR="00C3604A" w:rsidRDefault="00C3604A" w:rsidP="00D56686">
      <w:pPr>
        <w:jc w:val="both"/>
      </w:pPr>
    </w:p>
    <w:p w:rsidR="00C3604A" w:rsidRDefault="00C3604A" w:rsidP="00D56686">
      <w:pPr>
        <w:jc w:val="both"/>
      </w:pPr>
    </w:p>
    <w:p w:rsidR="00C3604A" w:rsidRDefault="00C3604A" w:rsidP="00D56686">
      <w:pPr>
        <w:jc w:val="both"/>
      </w:pPr>
    </w:p>
    <w:p w:rsidR="00C3604A" w:rsidRPr="00C3604A" w:rsidRDefault="00C3604A" w:rsidP="00C3604A">
      <w:pPr>
        <w:jc w:val="center"/>
        <w:rPr>
          <w:sz w:val="21"/>
          <w:szCs w:val="21"/>
        </w:rPr>
      </w:pPr>
      <w:r w:rsidRPr="00C3604A">
        <w:rPr>
          <w:rFonts w:hint="eastAsia"/>
          <w:sz w:val="21"/>
          <w:szCs w:val="21"/>
        </w:rPr>
        <w:t>图6</w:t>
      </w:r>
      <w:r w:rsidR="00203CE0">
        <w:rPr>
          <w:rFonts w:hint="eastAsia"/>
          <w:sz w:val="21"/>
          <w:szCs w:val="21"/>
        </w:rPr>
        <w:t>-1</w:t>
      </w:r>
      <w:r w:rsidRPr="00C3604A">
        <w:rPr>
          <w:sz w:val="21"/>
          <w:szCs w:val="21"/>
        </w:rPr>
        <w:t xml:space="preserve"> </w:t>
      </w:r>
      <w:r>
        <w:rPr>
          <w:rFonts w:hint="eastAsia"/>
          <w:sz w:val="21"/>
          <w:szCs w:val="21"/>
        </w:rPr>
        <w:t>View</w:t>
      </w:r>
      <w:r w:rsidRPr="00C3604A">
        <w:rPr>
          <w:rFonts w:hint="eastAsia"/>
          <w:sz w:val="21"/>
          <w:szCs w:val="21"/>
        </w:rPr>
        <w:t>视图包逐条获取对应字段信息</w:t>
      </w:r>
      <w:r>
        <w:rPr>
          <w:rFonts w:hint="eastAsia"/>
          <w:sz w:val="21"/>
          <w:szCs w:val="21"/>
        </w:rPr>
        <w:t>(部分)</w:t>
      </w:r>
    </w:p>
    <w:p w:rsidR="00F80FA6" w:rsidRDefault="00F80FA6" w:rsidP="00D56686">
      <w:pPr>
        <w:jc w:val="both"/>
      </w:pPr>
    </w:p>
    <w:p w:rsidR="003E4BA6" w:rsidRPr="007149BC" w:rsidRDefault="00F80FA6" w:rsidP="00D56686">
      <w:pPr>
        <w:jc w:val="both"/>
      </w:pPr>
      <w:r>
        <w:tab/>
      </w:r>
      <w:r w:rsidR="00BF0457">
        <w:rPr>
          <w:rFonts w:hint="eastAsia"/>
        </w:rPr>
        <w:t>每当花了时间解决</w:t>
      </w:r>
      <w:r w:rsidR="000646A0">
        <w:rPr>
          <w:rFonts w:hint="eastAsia"/>
        </w:rPr>
        <w:t>了</w:t>
      </w:r>
      <w:r w:rsidR="00BF0457">
        <w:rPr>
          <w:rFonts w:hint="eastAsia"/>
        </w:rPr>
        <w:t>这个小问题时，内心肯定也是心花怒放，高兴得很</w:t>
      </w:r>
      <w:r w:rsidR="007F14CD">
        <w:rPr>
          <w:rFonts w:hint="eastAsia"/>
        </w:rPr>
        <w:t>，也</w:t>
      </w:r>
      <w:r w:rsidR="001C1CC5">
        <w:rPr>
          <w:rFonts w:hint="eastAsia"/>
        </w:rPr>
        <w:t>没有被</w:t>
      </w:r>
      <w:r w:rsidR="00007E0C">
        <w:rPr>
          <w:rFonts w:hint="eastAsia"/>
        </w:rPr>
        <w:t>波谲云诡</w:t>
      </w:r>
      <w:r w:rsidR="000646A0">
        <w:rPr>
          <w:rFonts w:hint="eastAsia"/>
        </w:rPr>
        <w:t>般</w:t>
      </w:r>
      <w:r w:rsidR="001C1CC5">
        <w:rPr>
          <w:rFonts w:hint="eastAsia"/>
        </w:rPr>
        <w:t>的</w:t>
      </w:r>
      <w:r w:rsidR="000646A0">
        <w:rPr>
          <w:rFonts w:hint="eastAsia"/>
        </w:rPr>
        <w:t>错误</w:t>
      </w:r>
      <w:r w:rsidR="00007E0C">
        <w:rPr>
          <w:rFonts w:hint="eastAsia"/>
        </w:rPr>
        <w:t>难</w:t>
      </w:r>
      <w:r w:rsidR="007F14CD">
        <w:rPr>
          <w:rFonts w:hint="eastAsia"/>
        </w:rPr>
        <w:t>倒</w:t>
      </w:r>
      <w:r w:rsidR="00E00B37">
        <w:rPr>
          <w:rFonts w:hint="eastAsia"/>
        </w:rPr>
        <w:t>。</w:t>
      </w:r>
      <w:r w:rsidR="00BF0457">
        <w:rPr>
          <w:rFonts w:hint="eastAsia"/>
        </w:rPr>
        <w:t>在这个过程</w:t>
      </w:r>
      <w:r w:rsidR="00C53B0B">
        <w:rPr>
          <w:rFonts w:hint="eastAsia"/>
        </w:rPr>
        <w:t>中我</w:t>
      </w:r>
      <w:r w:rsidR="00BF0457">
        <w:rPr>
          <w:rFonts w:hint="eastAsia"/>
        </w:rPr>
        <w:t>尽力去做了，相</w:t>
      </w:r>
      <w:r w:rsidR="00F77ED9">
        <w:rPr>
          <w:rFonts w:hint="eastAsia"/>
        </w:rPr>
        <w:t>信能得到老师们的理解与支持。</w:t>
      </w:r>
      <w:r w:rsidR="00D56686">
        <w:rPr>
          <w:rFonts w:hint="eastAsia"/>
        </w:rPr>
        <w:t>另</w:t>
      </w:r>
      <w:r w:rsidR="00771286">
        <w:rPr>
          <w:rFonts w:hint="eastAsia"/>
        </w:rPr>
        <w:t>外，在之后公司实际项目开发中，</w:t>
      </w:r>
      <w:r w:rsidR="00BF0457">
        <w:rPr>
          <w:rFonts w:hint="eastAsia"/>
        </w:rPr>
        <w:t>我会逐渐克服这些困难。</w:t>
      </w:r>
    </w:p>
    <w:p w:rsidR="00B37410" w:rsidRPr="000646A0" w:rsidRDefault="00B86341" w:rsidP="00E713FE">
      <w:pPr>
        <w:pStyle w:val="2"/>
      </w:pPr>
      <w:bookmarkStart w:id="615" w:name="_Toc478677658"/>
      <w:bookmarkStart w:id="616" w:name="_Toc478678100"/>
      <w:bookmarkStart w:id="617" w:name="_Toc478678161"/>
      <w:bookmarkStart w:id="618" w:name="_Toc478678206"/>
      <w:bookmarkStart w:id="619" w:name="_Toc482474595"/>
      <w:bookmarkStart w:id="620" w:name="_Toc482475359"/>
      <w:bookmarkStart w:id="621" w:name="_Toc482514714"/>
      <w:bookmarkStart w:id="622" w:name="_Toc482520549"/>
      <w:bookmarkStart w:id="623" w:name="_Toc482520662"/>
      <w:bookmarkStart w:id="624" w:name="_Toc482520718"/>
      <w:bookmarkStart w:id="625" w:name="_Toc482531041"/>
      <w:bookmarkStart w:id="626" w:name="_Toc482543452"/>
      <w:r w:rsidRPr="000646A0">
        <w:rPr>
          <w:rFonts w:hint="eastAsia"/>
        </w:rPr>
        <w:lastRenderedPageBreak/>
        <w:t>6.3</w:t>
      </w:r>
      <w:bookmarkEnd w:id="614"/>
      <w:r w:rsidR="00FA29E2">
        <w:rPr>
          <w:rFonts w:hint="eastAsia"/>
        </w:rPr>
        <w:t>项目开发期间</w:t>
      </w:r>
      <w:bookmarkEnd w:id="615"/>
      <w:bookmarkEnd w:id="616"/>
      <w:bookmarkEnd w:id="617"/>
      <w:bookmarkEnd w:id="618"/>
      <w:bookmarkEnd w:id="619"/>
      <w:bookmarkEnd w:id="620"/>
      <w:bookmarkEnd w:id="621"/>
      <w:bookmarkEnd w:id="622"/>
      <w:bookmarkEnd w:id="623"/>
      <w:bookmarkEnd w:id="624"/>
      <w:bookmarkEnd w:id="625"/>
      <w:bookmarkEnd w:id="626"/>
      <w:r w:rsidR="00FA29E2">
        <w:rPr>
          <w:rFonts w:hint="eastAsia"/>
        </w:rPr>
        <w:t>的感想</w:t>
      </w:r>
    </w:p>
    <w:p w:rsidR="00FA7977" w:rsidRDefault="002C25DF" w:rsidP="00394069">
      <w:pPr>
        <w:jc w:val="both"/>
        <w:rPr>
          <w:shd w:val="clear" w:color="auto" w:fill="FFFFFF"/>
        </w:rPr>
      </w:pPr>
      <w:r>
        <w:rPr>
          <w:shd w:val="clear" w:color="auto" w:fill="FFFFFF"/>
        </w:rPr>
        <w:tab/>
      </w:r>
      <w:r w:rsidR="00431AE5">
        <w:rPr>
          <w:rFonts w:hint="eastAsia"/>
          <w:shd w:val="clear" w:color="auto" w:fill="FFFFFF"/>
        </w:rPr>
        <w:t>工会日常工作管理系统，其开发过程真可谓</w:t>
      </w:r>
      <w:r w:rsidR="007F14CD">
        <w:rPr>
          <w:rFonts w:hint="eastAsia"/>
          <w:shd w:val="clear" w:color="auto" w:fill="FFFFFF"/>
        </w:rPr>
        <w:t>一波三折。首先需要在</w:t>
      </w:r>
      <w:r w:rsidR="003563CA" w:rsidRPr="003563CA">
        <w:rPr>
          <w:rFonts w:hint="eastAsia"/>
          <w:shd w:val="clear" w:color="auto" w:fill="FFFFFF"/>
        </w:rPr>
        <w:t>开发之前</w:t>
      </w:r>
      <w:r w:rsidR="007F14CD">
        <w:rPr>
          <w:rFonts w:hint="eastAsia"/>
          <w:shd w:val="clear" w:color="auto" w:fill="FFFFFF"/>
        </w:rPr>
        <w:t>，对工会组织</w:t>
      </w:r>
      <w:r w:rsidR="003563CA" w:rsidRPr="003563CA">
        <w:rPr>
          <w:rFonts w:hint="eastAsia"/>
          <w:shd w:val="clear" w:color="auto" w:fill="FFFFFF"/>
        </w:rPr>
        <w:t>进行充足</w:t>
      </w:r>
      <w:r w:rsidR="007F14CD">
        <w:rPr>
          <w:rFonts w:hint="eastAsia"/>
          <w:shd w:val="clear" w:color="auto" w:fill="FFFFFF"/>
        </w:rPr>
        <w:t>的调查研究</w:t>
      </w:r>
      <w:r w:rsidR="00491FC9">
        <w:rPr>
          <w:rFonts w:hint="eastAsia"/>
          <w:shd w:val="clear" w:color="auto" w:fill="FFFFFF"/>
        </w:rPr>
        <w:t>和考证分析，这期间我在学校图书馆，以及互联网上</w:t>
      </w:r>
      <w:r w:rsidR="007F14CD">
        <w:rPr>
          <w:rFonts w:hint="eastAsia"/>
          <w:shd w:val="clear" w:color="auto" w:fill="FFFFFF"/>
        </w:rPr>
        <w:t>，深入</w:t>
      </w:r>
      <w:r w:rsidR="003563CA" w:rsidRPr="003563CA">
        <w:rPr>
          <w:rFonts w:hint="eastAsia"/>
          <w:shd w:val="clear" w:color="auto" w:fill="FFFFFF"/>
        </w:rPr>
        <w:t>了</w:t>
      </w:r>
      <w:r w:rsidR="007F14CD">
        <w:rPr>
          <w:rFonts w:hint="eastAsia"/>
          <w:shd w:val="clear" w:color="auto" w:fill="FFFFFF"/>
        </w:rPr>
        <w:t>解了</w:t>
      </w:r>
      <w:r w:rsidR="00491FC9">
        <w:rPr>
          <w:rFonts w:hint="eastAsia"/>
          <w:shd w:val="clear" w:color="auto" w:fill="FFFFFF"/>
        </w:rPr>
        <w:t>工会日常工作的职能，工会</w:t>
      </w:r>
      <w:r w:rsidR="00491FC9" w:rsidRPr="003563CA">
        <w:rPr>
          <w:rFonts w:hint="eastAsia"/>
          <w:shd w:val="clear" w:color="auto" w:fill="FFFFFF"/>
        </w:rPr>
        <w:t>成员组织情况</w:t>
      </w:r>
      <w:r w:rsidR="00491FC9">
        <w:rPr>
          <w:rFonts w:hint="eastAsia"/>
          <w:shd w:val="clear" w:color="auto" w:fill="FFFFFF"/>
        </w:rPr>
        <w:t>，以及工会的内部组成</w:t>
      </w:r>
      <w:r w:rsidR="003563CA" w:rsidRPr="003563CA">
        <w:rPr>
          <w:rFonts w:hint="eastAsia"/>
          <w:shd w:val="clear" w:color="auto" w:fill="FFFFFF"/>
        </w:rPr>
        <w:t>。其次，在工会日常工作管理系统的开发中期，有一个</w:t>
      </w:r>
      <w:r w:rsidR="007F14CD">
        <w:rPr>
          <w:rFonts w:hint="eastAsia"/>
          <w:shd w:val="clear" w:color="auto" w:fill="FFFFFF"/>
        </w:rPr>
        <w:t>显示数据表到视图上的功能</w:t>
      </w:r>
      <w:r w:rsidR="003563CA" w:rsidRPr="003563CA">
        <w:rPr>
          <w:rFonts w:hint="eastAsia"/>
          <w:shd w:val="clear" w:color="auto" w:fill="FFFFFF"/>
        </w:rPr>
        <w:t>，</w:t>
      </w:r>
      <w:r w:rsidR="00FA7977">
        <w:rPr>
          <w:rFonts w:hint="eastAsia"/>
          <w:shd w:val="clear" w:color="auto" w:fill="FFFFFF"/>
        </w:rPr>
        <w:t>因为过程涉及到的知识比较多，个人有个别环节没有通透理解。涉及的知识点有:</w:t>
      </w:r>
    </w:p>
    <w:p w:rsidR="00FA7977" w:rsidRDefault="00FA7977" w:rsidP="002C25DF">
      <w:pPr>
        <w:rPr>
          <w:shd w:val="clear" w:color="auto" w:fill="FFFFFF"/>
        </w:rPr>
      </w:pPr>
      <w:r>
        <w:rPr>
          <w:shd w:val="clear" w:color="auto" w:fill="FFFFFF"/>
        </w:rPr>
        <w:tab/>
      </w:r>
      <w:r>
        <w:rPr>
          <w:shd w:val="clear" w:color="auto" w:fill="FFFFFF"/>
        </w:rPr>
        <w:sym w:font="Wingdings" w:char="F08C"/>
      </w:r>
      <w:r w:rsidR="00BA7E72">
        <w:rPr>
          <w:shd w:val="clear" w:color="auto" w:fill="FFFFFF"/>
        </w:rPr>
        <w:t xml:space="preserve"> </w:t>
      </w:r>
      <w:r>
        <w:rPr>
          <w:rFonts w:hint="eastAsia"/>
          <w:shd w:val="clear" w:color="auto" w:fill="FFFFFF"/>
        </w:rPr>
        <w:t>如何在数据访问层实现对数据的访问</w:t>
      </w:r>
    </w:p>
    <w:p w:rsidR="00FA7977" w:rsidRDefault="00FA7977" w:rsidP="002C25DF">
      <w:pPr>
        <w:rPr>
          <w:shd w:val="clear" w:color="auto" w:fill="FFFFFF"/>
        </w:rPr>
      </w:pPr>
      <w:r>
        <w:rPr>
          <w:shd w:val="clear" w:color="auto" w:fill="FFFFFF"/>
        </w:rPr>
        <w:tab/>
      </w:r>
      <w:r>
        <w:rPr>
          <w:rFonts w:hint="eastAsia"/>
          <w:shd w:val="clear" w:color="auto" w:fill="FFFFFF"/>
        </w:rPr>
        <w:sym w:font="Wingdings" w:char="F08D"/>
      </w:r>
      <w:r w:rsidR="00BA7E72">
        <w:rPr>
          <w:shd w:val="clear" w:color="auto" w:fill="FFFFFF"/>
        </w:rPr>
        <w:t xml:space="preserve"> </w:t>
      </w:r>
      <w:r w:rsidR="00BA7E72" w:rsidRPr="00BA7E72">
        <w:rPr>
          <w:rFonts w:ascii="Consolas" w:hAnsi="Consolas"/>
          <w:shd w:val="clear" w:color="auto" w:fill="FFFFFF"/>
        </w:rPr>
        <w:t>Query</w:t>
      </w:r>
      <w:r>
        <w:rPr>
          <w:rFonts w:hint="eastAsia"/>
          <w:shd w:val="clear" w:color="auto" w:fill="FFFFFF"/>
        </w:rPr>
        <w:t>方法将</w:t>
      </w:r>
      <w:r w:rsidR="00BA7E72" w:rsidRPr="00BA7E72">
        <w:rPr>
          <w:rFonts w:ascii="Consolas" w:hAnsi="Consolas"/>
          <w:shd w:val="clear" w:color="auto" w:fill="FFFFFF"/>
        </w:rPr>
        <w:t>IList</w:t>
      </w:r>
      <w:r w:rsidR="00BA7E72">
        <w:rPr>
          <w:rFonts w:hint="eastAsia"/>
          <w:shd w:val="clear" w:color="auto" w:fill="FFFFFF"/>
        </w:rPr>
        <w:t>获取的数据转为数据列表</w:t>
      </w:r>
    </w:p>
    <w:p w:rsidR="00BA7E72" w:rsidRDefault="00BA7E72" w:rsidP="002C25DF">
      <w:pPr>
        <w:rPr>
          <w:shd w:val="clear" w:color="auto" w:fill="FFFFFF"/>
        </w:rPr>
      </w:pPr>
      <w:r>
        <w:rPr>
          <w:rFonts w:hint="eastAsia"/>
          <w:shd w:val="clear" w:color="auto" w:fill="FFFFFF"/>
        </w:rPr>
        <w:tab/>
      </w:r>
      <w:r>
        <w:rPr>
          <w:rFonts w:hint="eastAsia"/>
          <w:shd w:val="clear" w:color="auto" w:fill="FFFFFF"/>
        </w:rPr>
        <w:sym w:font="Wingdings" w:char="F08E"/>
      </w:r>
      <w:r>
        <w:rPr>
          <w:shd w:val="clear" w:color="auto" w:fill="FFFFFF"/>
        </w:rPr>
        <w:t xml:space="preserve"> </w:t>
      </w:r>
      <w:r>
        <w:rPr>
          <w:rFonts w:hint="eastAsia"/>
          <w:shd w:val="clear" w:color="auto" w:fill="FFFFFF"/>
        </w:rPr>
        <w:t>数据列表如何通过特定方法传递到视图页面(数据从</w:t>
      </w:r>
      <w:r w:rsidRPr="00BA7E72">
        <w:rPr>
          <w:rFonts w:ascii="Consolas" w:hAnsi="Consolas"/>
          <w:shd w:val="clear" w:color="auto" w:fill="FFFFFF"/>
        </w:rPr>
        <w:t>Controller</w:t>
      </w:r>
      <w:r>
        <w:rPr>
          <w:rFonts w:hint="eastAsia"/>
          <w:shd w:val="clear" w:color="auto" w:fill="FFFFFF"/>
        </w:rPr>
        <w:t>到</w:t>
      </w:r>
      <w:r w:rsidRPr="00BA7E72">
        <w:rPr>
          <w:rFonts w:ascii="Consolas" w:hAnsi="Consolas"/>
          <w:shd w:val="clear" w:color="auto" w:fill="FFFFFF"/>
        </w:rPr>
        <w:t>View</w:t>
      </w:r>
      <w:r>
        <w:rPr>
          <w:rFonts w:hint="eastAsia"/>
          <w:shd w:val="clear" w:color="auto" w:fill="FFFFFF"/>
        </w:rPr>
        <w:t>)</w:t>
      </w:r>
    </w:p>
    <w:p w:rsidR="00BA7E72" w:rsidRDefault="00BA7E72" w:rsidP="002C25DF">
      <w:pPr>
        <w:rPr>
          <w:shd w:val="clear" w:color="auto" w:fill="FFFFFF"/>
        </w:rPr>
      </w:pPr>
      <w:r>
        <w:rPr>
          <w:shd w:val="clear" w:color="auto" w:fill="FFFFFF"/>
        </w:rPr>
        <w:tab/>
      </w:r>
      <w:r>
        <w:rPr>
          <w:rFonts w:hint="eastAsia"/>
          <w:shd w:val="clear" w:color="auto" w:fill="FFFFFF"/>
        </w:rPr>
        <w:sym w:font="Wingdings" w:char="F08F"/>
      </w:r>
      <w:r>
        <w:rPr>
          <w:shd w:val="clear" w:color="auto" w:fill="FFFFFF"/>
        </w:rPr>
        <w:t xml:space="preserve"> </w:t>
      </w:r>
      <w:r>
        <w:rPr>
          <w:rFonts w:hint="eastAsia"/>
          <w:shd w:val="clear" w:color="auto" w:fill="FFFFFF"/>
        </w:rPr>
        <w:t>视图页面如何逐条获取数据列表信息并按字段一一显示</w:t>
      </w:r>
    </w:p>
    <w:p w:rsidR="003563CA" w:rsidRDefault="006176AF" w:rsidP="00394069">
      <w:pPr>
        <w:jc w:val="both"/>
        <w:rPr>
          <w:shd w:val="clear" w:color="auto" w:fill="FFFFFF"/>
        </w:rPr>
      </w:pPr>
      <w:r>
        <w:rPr>
          <w:shd w:val="clear" w:color="auto" w:fill="FFFFFF"/>
        </w:rPr>
        <w:tab/>
      </w:r>
      <w:r w:rsidR="00BA7E72">
        <w:rPr>
          <w:rFonts w:hint="eastAsia"/>
          <w:shd w:val="clear" w:color="auto" w:fill="FFFFFF"/>
        </w:rPr>
        <w:t>不仅是涉及“工会架构信息”浏览，这些疑问也贯穿了整个工会日常管理系统开发始终，</w:t>
      </w:r>
      <w:r>
        <w:rPr>
          <w:rFonts w:hint="eastAsia"/>
          <w:shd w:val="clear" w:color="auto" w:fill="FFFFFF"/>
        </w:rPr>
        <w:t>从初学时的懵懂到能动手写出来，不少知识点是在开发过程中重新深入理解，</w:t>
      </w:r>
      <w:r w:rsidR="003563CA" w:rsidRPr="003563CA">
        <w:rPr>
          <w:rFonts w:hint="eastAsia"/>
          <w:shd w:val="clear" w:color="auto" w:fill="FFFFFF"/>
        </w:rPr>
        <w:t>这让我感到很欣慰，心里美滋滋的。</w:t>
      </w:r>
    </w:p>
    <w:p w:rsidR="00EF3DED" w:rsidRPr="005F6E8E" w:rsidRDefault="002C25DF" w:rsidP="00394069">
      <w:pPr>
        <w:jc w:val="both"/>
        <w:rPr>
          <w:shd w:val="clear" w:color="auto" w:fill="FFFFFF"/>
        </w:rPr>
        <w:sectPr w:rsidR="00EF3DED" w:rsidRPr="005F6E8E" w:rsidSect="00505D9B">
          <w:headerReference w:type="default" r:id="rId89"/>
          <w:footerReference w:type="default" r:id="rId90"/>
          <w:endnotePr>
            <w:numFmt w:val="decimal"/>
          </w:endnotePr>
          <w:pgSz w:w="11906" w:h="16838" w:code="9"/>
          <w:pgMar w:top="1418" w:right="1418" w:bottom="1418" w:left="1418" w:header="851" w:footer="907" w:gutter="0"/>
          <w:pgNumType w:start="1"/>
          <w:cols w:space="425"/>
          <w:docGrid w:type="linesAndChars" w:linePitch="312"/>
        </w:sectPr>
      </w:pPr>
      <w:r>
        <w:rPr>
          <w:shd w:val="clear" w:color="auto" w:fill="FFFFFF"/>
        </w:rPr>
        <w:tab/>
      </w:r>
      <w:r w:rsidR="00F57F3C" w:rsidRPr="00F57F3C">
        <w:rPr>
          <w:rFonts w:hint="eastAsia"/>
          <w:shd w:val="clear" w:color="auto" w:fill="FFFFFF"/>
        </w:rPr>
        <w:t>说到底，</w:t>
      </w:r>
      <w:r w:rsidR="00AE4CF3">
        <w:rPr>
          <w:rFonts w:hint="eastAsia"/>
          <w:shd w:val="clear" w:color="auto" w:fill="FFFFFF"/>
        </w:rPr>
        <w:t>囿于</w:t>
      </w:r>
      <w:r w:rsidR="00F57F3C" w:rsidRPr="00F57F3C">
        <w:rPr>
          <w:rFonts w:hint="eastAsia"/>
          <w:shd w:val="clear" w:color="auto" w:fill="FFFFFF"/>
        </w:rPr>
        <w:t>个人当前</w:t>
      </w:r>
      <w:r w:rsidR="00AE4CF3">
        <w:rPr>
          <w:rFonts w:hint="eastAsia"/>
          <w:shd w:val="clear" w:color="auto" w:fill="FFFFFF"/>
        </w:rPr>
        <w:t>实战开发</w:t>
      </w:r>
      <w:r w:rsidR="00F57F3C" w:rsidRPr="00F57F3C">
        <w:rPr>
          <w:rFonts w:hint="eastAsia"/>
          <w:shd w:val="clear" w:color="auto" w:fill="FFFFFF"/>
        </w:rPr>
        <w:t>能力，以及对</w:t>
      </w:r>
      <w:r w:rsidR="00431AE5">
        <w:rPr>
          <w:rFonts w:hint="eastAsia"/>
          <w:shd w:val="clear" w:color="auto" w:fill="FFFFFF"/>
        </w:rPr>
        <w:t>工会工作</w:t>
      </w:r>
      <w:r w:rsidR="00AE4CF3">
        <w:rPr>
          <w:rFonts w:hint="eastAsia"/>
          <w:shd w:val="clear" w:color="auto" w:fill="FFFFFF"/>
        </w:rPr>
        <w:t>体系了解不够精细，对工会组织</w:t>
      </w:r>
      <w:r w:rsidR="00431AE5">
        <w:rPr>
          <w:rFonts w:hint="eastAsia"/>
          <w:shd w:val="clear" w:color="auto" w:fill="FFFFFF"/>
        </w:rPr>
        <w:t>了解不够充分，想要做到完美无缺，可能不太实际。工会日常工作管理系统</w:t>
      </w:r>
      <w:r w:rsidR="00F57F3C" w:rsidRPr="00F57F3C">
        <w:rPr>
          <w:rFonts w:hint="eastAsia"/>
          <w:shd w:val="clear" w:color="auto" w:fill="FFFFFF"/>
        </w:rPr>
        <w:t>肯定也</w:t>
      </w:r>
      <w:r w:rsidR="00376DD8">
        <w:rPr>
          <w:rFonts w:hint="eastAsia"/>
          <w:shd w:val="clear" w:color="auto" w:fill="FFFFFF"/>
        </w:rPr>
        <w:t>有非常多的不完善的方面，</w:t>
      </w:r>
      <w:r w:rsidR="00D315C0">
        <w:rPr>
          <w:rFonts w:hint="eastAsia"/>
          <w:shd w:val="clear" w:color="auto" w:fill="FFFFFF"/>
        </w:rPr>
        <w:t>也不能实际地投</w:t>
      </w:r>
      <w:r w:rsidR="008F7C3B">
        <w:rPr>
          <w:rFonts w:hint="eastAsia"/>
          <w:shd w:val="clear" w:color="auto" w:fill="FFFFFF"/>
        </w:rPr>
        <w:t>入公司使用。我想随着</w:t>
      </w:r>
      <w:r w:rsidR="00F57F3C" w:rsidRPr="00F57F3C">
        <w:rPr>
          <w:rFonts w:hint="eastAsia"/>
          <w:shd w:val="clear" w:color="auto" w:fill="FFFFFF"/>
        </w:rPr>
        <w:t>之后自己的知识储备更加丰富，相应的缺陷和问题也能够得到相应补充和拓展。希望借着实习实践的机会使自身能力得到质的提高。</w:t>
      </w:r>
      <w:bookmarkStart w:id="627" w:name="_Toc478677659"/>
      <w:bookmarkStart w:id="628" w:name="_Toc478678101"/>
      <w:bookmarkStart w:id="629" w:name="_Toc478678162"/>
      <w:bookmarkStart w:id="630" w:name="_Toc478678207"/>
      <w:bookmarkStart w:id="631" w:name="_Toc482474596"/>
      <w:bookmarkStart w:id="632" w:name="_Toc482475360"/>
      <w:bookmarkStart w:id="633" w:name="_Toc482514715"/>
      <w:bookmarkStart w:id="634" w:name="_Toc482520550"/>
      <w:bookmarkStart w:id="635" w:name="_Toc482520663"/>
      <w:bookmarkStart w:id="636" w:name="_Toc482520719"/>
    </w:p>
    <w:p w:rsidR="00111248" w:rsidRPr="00B14B52" w:rsidRDefault="008118F8" w:rsidP="005F6E8E">
      <w:pPr>
        <w:pStyle w:val="1"/>
        <w:jc w:val="center"/>
      </w:pPr>
      <w:bookmarkStart w:id="637" w:name="_Toc482531042"/>
      <w:bookmarkStart w:id="638" w:name="_Toc482543453"/>
      <w:bookmarkStart w:id="639" w:name="_Toc482551631"/>
      <w:bookmarkStart w:id="640" w:name="_Toc482551989"/>
      <w:bookmarkStart w:id="641" w:name="_Toc482552195"/>
      <w:r w:rsidRPr="00B14B52">
        <w:rPr>
          <w:rFonts w:hint="eastAsia"/>
        </w:rPr>
        <w:lastRenderedPageBreak/>
        <w:t>谢</w:t>
      </w:r>
      <w:r w:rsidR="00CC567E">
        <w:rPr>
          <w:rFonts w:hint="eastAsia"/>
        </w:rPr>
        <w:t xml:space="preserve">  </w:t>
      </w:r>
      <w:r w:rsidRPr="00B14B52">
        <w:rPr>
          <w:rFonts w:hint="eastAsia"/>
        </w:rPr>
        <w:t>辞</w:t>
      </w:r>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p>
    <w:p w:rsidR="009C6757" w:rsidRDefault="009C6757" w:rsidP="00665FD1">
      <w:pPr>
        <w:widowControl w:val="0"/>
        <w:tabs>
          <w:tab w:val="clear" w:pos="480"/>
        </w:tabs>
        <w:ind w:firstLineChars="200" w:firstLine="480"/>
        <w:jc w:val="both"/>
        <w:rPr>
          <w:color w:val="000000"/>
          <w:kern w:val="2"/>
        </w:rPr>
      </w:pPr>
    </w:p>
    <w:p w:rsidR="00AC6F24" w:rsidRDefault="00F12219" w:rsidP="00394069">
      <w:pPr>
        <w:jc w:val="both"/>
        <w:rPr>
          <w:snapToGrid w:val="0"/>
        </w:rPr>
      </w:pPr>
      <w:r>
        <w:tab/>
      </w:r>
      <w:r w:rsidR="00AC6F24">
        <w:rPr>
          <w:rFonts w:hint="eastAsia"/>
        </w:rPr>
        <w:t>老师的们的岗位普通而又平凡，当我们在工会系统</w:t>
      </w:r>
      <w:r w:rsidR="00AC6F24" w:rsidRPr="00AC6F24">
        <w:rPr>
          <w:snapToGrid w:val="0"/>
        </w:rPr>
        <w:t>开发过程中遇到很多难题时，老师一个又一个地耐心给我们讲解…正是老师把经验当作自己的本分，把爱岗，作为他们的职责。就像雷锋同志时时刻刻为人民服务一样，今天我们身体力行</w:t>
      </w:r>
      <w:r w:rsidR="00AC6F24">
        <w:rPr>
          <w:rFonts w:hint="eastAsia"/>
          <w:snapToGrid w:val="0"/>
        </w:rPr>
        <w:t>地</w:t>
      </w:r>
      <w:r w:rsidR="00AC6F24" w:rsidRPr="00AC6F24">
        <w:rPr>
          <w:snapToGrid w:val="0"/>
        </w:rPr>
        <w:t>去体会那种精神，发现其被赋予了更有意义的内涵，也就是，无私奉献，爱岗敬业</w:t>
      </w:r>
      <w:r w:rsidR="00AC6F24">
        <w:rPr>
          <w:rFonts w:hint="eastAsia"/>
          <w:snapToGrid w:val="0"/>
        </w:rPr>
        <w:t>。</w:t>
      </w:r>
    </w:p>
    <w:p w:rsidR="00AC6F24" w:rsidRPr="00AC6F24" w:rsidRDefault="00F12219" w:rsidP="00394069">
      <w:pPr>
        <w:jc w:val="both"/>
        <w:rPr>
          <w:snapToGrid w:val="0"/>
        </w:rPr>
      </w:pPr>
      <w:r>
        <w:rPr>
          <w:snapToGrid w:val="0"/>
        </w:rPr>
        <w:tab/>
      </w:r>
      <w:r w:rsidR="00475F7E" w:rsidRPr="00475F7E">
        <w:rPr>
          <w:rFonts w:hint="eastAsia"/>
          <w:snapToGrid w:val="0"/>
        </w:rPr>
        <w:t>大学课程中，我们接触的比较多的就是理论知识，也就是说理论知识教学占去了大部分时间。优点是理论知识掌握的比较全面，但是缺点也凸显出来，那就是，实践经验过于匮乏。当时记得去开发某一个系统平台时，弄不清楚其中的开发流程，也理不清楚使用者的具体要求。与以往为了考试而开发的软件系统平台不同，这一次通过开发工会日常工作管理系统，</w:t>
      </w:r>
      <w:r w:rsidR="00CE1D9F">
        <w:rPr>
          <w:rFonts w:hint="eastAsia"/>
          <w:snapToGrid w:val="0"/>
        </w:rPr>
        <w:t>对初期项目需求</w:t>
      </w:r>
      <w:r w:rsidR="00CE1D9F" w:rsidRPr="00CE1D9F">
        <w:rPr>
          <w:rFonts w:hint="eastAsia"/>
          <w:snapToGrid w:val="0"/>
        </w:rPr>
        <w:t>通计熟筹</w:t>
      </w:r>
      <w:r w:rsidR="00CE1D9F">
        <w:rPr>
          <w:rFonts w:hint="eastAsia"/>
          <w:snapToGrid w:val="0"/>
        </w:rPr>
        <w:t>，</w:t>
      </w:r>
      <w:r w:rsidR="00475F7E" w:rsidRPr="00475F7E">
        <w:rPr>
          <w:rFonts w:hint="eastAsia"/>
          <w:snapToGrid w:val="0"/>
        </w:rPr>
        <w:t>我们实践技能及理论知识得到极大地增强与稳固</w:t>
      </w:r>
      <w:r w:rsidR="00B72B61">
        <w:rPr>
          <w:rFonts w:hint="eastAsia"/>
          <w:snapToGrid w:val="0"/>
        </w:rPr>
        <w:t>，审时度势</w:t>
      </w:r>
      <w:r w:rsidR="00475F7E" w:rsidRPr="00475F7E">
        <w:rPr>
          <w:rFonts w:hint="eastAsia"/>
          <w:snapToGrid w:val="0"/>
        </w:rPr>
        <w:t>。让我受益良多的是，今后的社会实践当中，起码不会感到胆怯与畏惧。</w:t>
      </w:r>
    </w:p>
    <w:p w:rsidR="00E1033D" w:rsidRDefault="00F12219" w:rsidP="00394069">
      <w:pPr>
        <w:jc w:val="both"/>
      </w:pPr>
      <w:r>
        <w:tab/>
      </w:r>
      <w:r w:rsidR="00475F7E">
        <w:rPr>
          <w:rFonts w:hint="eastAsia"/>
        </w:rPr>
        <w:t>也是借助本次</w:t>
      </w:r>
      <w:r w:rsidR="00F15D78">
        <w:rPr>
          <w:rFonts w:hint="eastAsia"/>
        </w:rPr>
        <w:t>毕业设计</w:t>
      </w:r>
      <w:r w:rsidR="00475F7E">
        <w:rPr>
          <w:rFonts w:hint="eastAsia"/>
        </w:rPr>
        <w:t>的机遇，</w:t>
      </w:r>
      <w:r w:rsidR="004058BD">
        <w:rPr>
          <w:rFonts w:hint="eastAsia"/>
        </w:rPr>
        <w:t>我要</w:t>
      </w:r>
      <w:r w:rsidR="004B4A2E">
        <w:rPr>
          <w:rFonts w:hint="eastAsia"/>
        </w:rPr>
        <w:t>由衷地</w:t>
      </w:r>
      <w:r w:rsidR="00475F7E">
        <w:rPr>
          <w:rFonts w:hint="eastAsia"/>
        </w:rPr>
        <w:t>对</w:t>
      </w:r>
      <w:r w:rsidR="004B4A2E">
        <w:rPr>
          <w:rFonts w:hint="eastAsia"/>
        </w:rPr>
        <w:t>工会系统开发过程中提供帮助</w:t>
      </w:r>
      <w:r w:rsidR="004058BD">
        <w:rPr>
          <w:rFonts w:hint="eastAsia"/>
        </w:rPr>
        <w:t>的</w:t>
      </w:r>
      <w:r w:rsidR="00475F7E">
        <w:rPr>
          <w:rFonts w:hint="eastAsia"/>
        </w:rPr>
        <w:t>各位教师，同学们表示</w:t>
      </w:r>
      <w:r w:rsidR="004B4A2E">
        <w:rPr>
          <w:rFonts w:hint="eastAsia"/>
        </w:rPr>
        <w:t>感谢</w:t>
      </w:r>
      <w:r w:rsidR="00E1033D" w:rsidRPr="00E1033D">
        <w:rPr>
          <w:rFonts w:hint="eastAsia"/>
        </w:rPr>
        <w:t>。同时，</w:t>
      </w:r>
      <w:r w:rsidR="004B4A2E">
        <w:rPr>
          <w:rFonts w:hint="eastAsia"/>
        </w:rPr>
        <w:t>我也要向审阅本篇工会系统论文的各位老师表达自己的感谢之心</w:t>
      </w:r>
      <w:r w:rsidR="00E1033D" w:rsidRPr="00E1033D">
        <w:rPr>
          <w:rFonts w:hint="eastAsia"/>
        </w:rPr>
        <w:t>！</w:t>
      </w:r>
    </w:p>
    <w:p w:rsidR="00394EB3" w:rsidRDefault="00394EB3" w:rsidP="009C6757">
      <w:pPr>
        <w:ind w:left="240" w:right="240" w:firstLineChars="200" w:firstLine="480"/>
        <w:rPr>
          <w:color w:val="000000"/>
          <w:kern w:val="2"/>
        </w:rPr>
      </w:pPr>
    </w:p>
    <w:p w:rsidR="00394EB3" w:rsidRDefault="00394EB3" w:rsidP="00475F7E">
      <w:pPr>
        <w:spacing w:line="460" w:lineRule="exact"/>
        <w:ind w:left="240" w:right="240" w:firstLineChars="200" w:firstLine="480"/>
        <w:rPr>
          <w:color w:val="000000"/>
          <w:kern w:val="2"/>
        </w:rPr>
      </w:pPr>
    </w:p>
    <w:p w:rsidR="00394EB3" w:rsidRDefault="00394EB3" w:rsidP="00475F7E">
      <w:pPr>
        <w:spacing w:line="460" w:lineRule="exact"/>
        <w:ind w:left="240" w:right="240" w:firstLineChars="200" w:firstLine="480"/>
        <w:rPr>
          <w:color w:val="000000"/>
          <w:kern w:val="2"/>
        </w:rPr>
      </w:pPr>
    </w:p>
    <w:p w:rsidR="00394EB3" w:rsidRDefault="00394EB3" w:rsidP="00475F7E">
      <w:pPr>
        <w:spacing w:line="460" w:lineRule="exact"/>
        <w:ind w:left="240" w:right="240" w:firstLineChars="200" w:firstLine="480"/>
        <w:rPr>
          <w:color w:val="000000"/>
          <w:kern w:val="2"/>
        </w:rPr>
      </w:pPr>
    </w:p>
    <w:p w:rsidR="00394EB3" w:rsidRDefault="00394EB3" w:rsidP="00475F7E">
      <w:pPr>
        <w:spacing w:line="460" w:lineRule="exact"/>
        <w:ind w:left="240" w:right="240" w:firstLineChars="200" w:firstLine="480"/>
        <w:rPr>
          <w:color w:val="000000"/>
          <w:kern w:val="2"/>
        </w:rPr>
      </w:pPr>
    </w:p>
    <w:p w:rsidR="00394EB3" w:rsidRDefault="00394EB3" w:rsidP="00475F7E">
      <w:pPr>
        <w:spacing w:line="460" w:lineRule="exact"/>
        <w:ind w:left="240" w:right="240" w:firstLineChars="200" w:firstLine="480"/>
        <w:rPr>
          <w:color w:val="000000"/>
          <w:kern w:val="2"/>
        </w:rPr>
      </w:pPr>
    </w:p>
    <w:p w:rsidR="00394EB3" w:rsidRDefault="00394EB3" w:rsidP="00475F7E">
      <w:pPr>
        <w:spacing w:line="460" w:lineRule="exact"/>
        <w:ind w:left="240" w:right="240" w:firstLineChars="200" w:firstLine="480"/>
        <w:rPr>
          <w:color w:val="000000"/>
          <w:kern w:val="2"/>
        </w:rPr>
      </w:pPr>
    </w:p>
    <w:p w:rsidR="00394EB3" w:rsidRDefault="00394EB3" w:rsidP="00475F7E">
      <w:pPr>
        <w:spacing w:line="460" w:lineRule="exact"/>
        <w:ind w:left="240" w:right="240" w:firstLineChars="200" w:firstLine="480"/>
        <w:rPr>
          <w:color w:val="000000"/>
          <w:kern w:val="2"/>
        </w:rPr>
      </w:pPr>
    </w:p>
    <w:p w:rsidR="00394EB3" w:rsidRDefault="00394EB3" w:rsidP="00475F7E">
      <w:pPr>
        <w:spacing w:line="460" w:lineRule="exact"/>
        <w:ind w:left="240" w:right="240" w:firstLineChars="200" w:firstLine="480"/>
        <w:rPr>
          <w:color w:val="000000"/>
          <w:kern w:val="2"/>
        </w:rPr>
      </w:pPr>
    </w:p>
    <w:p w:rsidR="00394EB3" w:rsidRDefault="00394EB3" w:rsidP="00475F7E">
      <w:pPr>
        <w:spacing w:line="460" w:lineRule="exact"/>
        <w:ind w:left="240" w:right="240" w:firstLineChars="200" w:firstLine="480"/>
        <w:rPr>
          <w:color w:val="000000"/>
          <w:kern w:val="2"/>
        </w:rPr>
      </w:pPr>
    </w:p>
    <w:p w:rsidR="00394EB3" w:rsidRDefault="00394EB3" w:rsidP="00475F7E">
      <w:pPr>
        <w:spacing w:line="460" w:lineRule="exact"/>
        <w:ind w:left="240" w:right="240" w:firstLineChars="200" w:firstLine="480"/>
        <w:rPr>
          <w:color w:val="000000"/>
          <w:kern w:val="2"/>
        </w:rPr>
      </w:pPr>
    </w:p>
    <w:p w:rsidR="00394EB3" w:rsidRDefault="00394EB3" w:rsidP="00475F7E">
      <w:pPr>
        <w:spacing w:line="460" w:lineRule="exact"/>
        <w:ind w:left="240" w:right="240" w:firstLineChars="200" w:firstLine="480"/>
        <w:rPr>
          <w:color w:val="000000"/>
          <w:kern w:val="2"/>
        </w:rPr>
      </w:pPr>
    </w:p>
    <w:p w:rsidR="00394EB3" w:rsidRPr="00E1033D" w:rsidRDefault="00394EB3" w:rsidP="00475F7E">
      <w:pPr>
        <w:spacing w:line="460" w:lineRule="exact"/>
        <w:ind w:left="240" w:right="240" w:firstLineChars="200" w:firstLine="480"/>
        <w:rPr>
          <w:color w:val="000000"/>
          <w:kern w:val="2"/>
        </w:rPr>
      </w:pPr>
    </w:p>
    <w:p w:rsidR="00B26C09" w:rsidRDefault="00B26C09" w:rsidP="005657A5">
      <w:pPr>
        <w:sectPr w:rsidR="00B26C09" w:rsidSect="00505D9B">
          <w:headerReference w:type="default" r:id="rId91"/>
          <w:footerReference w:type="default" r:id="rId92"/>
          <w:endnotePr>
            <w:numFmt w:val="decimal"/>
          </w:endnotePr>
          <w:pgSz w:w="11906" w:h="16838" w:code="9"/>
          <w:pgMar w:top="1418" w:right="1418" w:bottom="1418" w:left="1418" w:header="851" w:footer="907" w:gutter="0"/>
          <w:pgNumType w:start="1"/>
          <w:cols w:space="425"/>
          <w:docGrid w:type="linesAndChars" w:linePitch="312"/>
        </w:sectPr>
      </w:pPr>
      <w:bookmarkStart w:id="642" w:name="_Toc478677660"/>
      <w:bookmarkStart w:id="643" w:name="_Toc478678102"/>
      <w:bookmarkStart w:id="644" w:name="_Toc478678163"/>
      <w:bookmarkStart w:id="645" w:name="_Toc478678208"/>
      <w:bookmarkStart w:id="646" w:name="_Toc482474597"/>
      <w:bookmarkStart w:id="647" w:name="_Toc482475361"/>
      <w:bookmarkStart w:id="648" w:name="_Toc482514716"/>
      <w:bookmarkStart w:id="649" w:name="_Toc482520551"/>
      <w:bookmarkStart w:id="650" w:name="_Toc482520664"/>
      <w:bookmarkStart w:id="651" w:name="_Toc482520720"/>
    </w:p>
    <w:p w:rsidR="00464257" w:rsidRPr="00464257" w:rsidRDefault="00111248" w:rsidP="00EE09EB">
      <w:pPr>
        <w:pStyle w:val="2"/>
      </w:pPr>
      <w:bookmarkStart w:id="652" w:name="_Toc482531043"/>
      <w:bookmarkStart w:id="653" w:name="_Toc482543454"/>
      <w:bookmarkStart w:id="654" w:name="_Toc482551632"/>
      <w:bookmarkStart w:id="655" w:name="_Toc482551990"/>
      <w:bookmarkStart w:id="656" w:name="_Toc482552196"/>
      <w:r w:rsidRPr="00EC4AF6">
        <w:rPr>
          <w:rFonts w:hint="eastAsia"/>
        </w:rPr>
        <w:lastRenderedPageBreak/>
        <w:t>参考文献</w:t>
      </w:r>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p>
    <w:sectPr w:rsidR="00464257" w:rsidRPr="00464257" w:rsidSect="00505D9B">
      <w:headerReference w:type="default" r:id="rId93"/>
      <w:footerReference w:type="default" r:id="rId94"/>
      <w:endnotePr>
        <w:numFmt w:val="decimal"/>
      </w:endnotePr>
      <w:pgSz w:w="11906" w:h="16838" w:code="9"/>
      <w:pgMar w:top="1418" w:right="1418" w:bottom="1418" w:left="1418" w:header="851" w:footer="907" w:gutter="0"/>
      <w:pgNumType w:start="1"/>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B0FA1" w:rsidRPr="004A7CF6" w:rsidRDefault="00FB0FA1" w:rsidP="004A7CF6">
      <w:pPr>
        <w:pStyle w:val="af0"/>
        <w:ind w:left="240" w:right="240"/>
      </w:pPr>
    </w:p>
  </w:endnote>
  <w:endnote w:type="continuationSeparator" w:id="0">
    <w:p w:rsidR="00FB0FA1" w:rsidRDefault="00FB0FA1" w:rsidP="000767ED">
      <w:pPr>
        <w:ind w:left="240" w:right="240"/>
      </w:pPr>
      <w:r>
        <w:continuationSeparator/>
      </w:r>
    </w:p>
  </w:endnote>
  <w:endnote w:id="1">
    <w:p w:rsidR="00433951" w:rsidRPr="00D852FD" w:rsidRDefault="00433951">
      <w:pPr>
        <w:pStyle w:val="aff0"/>
        <w:rPr>
          <w:sz w:val="21"/>
        </w:rPr>
      </w:pPr>
      <w:r w:rsidRPr="00464257">
        <w:rPr>
          <w:sz w:val="21"/>
        </w:rPr>
        <w:t>[1</w:t>
      </w:r>
      <w:r w:rsidRPr="00464257">
        <w:rPr>
          <w:rFonts w:hint="eastAsia"/>
          <w:sz w:val="21"/>
        </w:rPr>
        <w:t>]</w:t>
      </w:r>
      <w:r w:rsidRPr="00464257">
        <w:rPr>
          <w:sz w:val="21"/>
        </w:rPr>
        <w:t xml:space="preserve"> </w:t>
      </w:r>
      <w:r w:rsidRPr="00464257">
        <w:rPr>
          <w:rFonts w:hint="eastAsia"/>
          <w:sz w:val="21"/>
        </w:rPr>
        <w:t>王珍宝</w:t>
      </w:r>
      <w:r w:rsidRPr="00464257">
        <w:rPr>
          <w:sz w:val="21"/>
        </w:rPr>
        <w:t>. 工会转型及其困境[D].上海大学,2014.</w:t>
      </w:r>
    </w:p>
  </w:endnote>
  <w:endnote w:id="2">
    <w:p w:rsidR="00433951" w:rsidRPr="00D852FD" w:rsidRDefault="00433951">
      <w:pPr>
        <w:pStyle w:val="aff0"/>
      </w:pPr>
      <w:r w:rsidRPr="00D852FD">
        <w:rPr>
          <w:sz w:val="21"/>
        </w:rPr>
        <w:t xml:space="preserve">[2] </w:t>
      </w:r>
      <w:r w:rsidRPr="00FB0F61">
        <w:rPr>
          <w:sz w:val="21"/>
        </w:rPr>
        <w:t>刘丽. 面向对象数据库模型、存储及查询优化的研究[D].山东科技大学,2004.</w:t>
      </w:r>
    </w:p>
  </w:endnote>
  <w:endnote w:id="3">
    <w:p w:rsidR="00433951" w:rsidRPr="00D852FD" w:rsidRDefault="00433951">
      <w:pPr>
        <w:pStyle w:val="aff0"/>
        <w:rPr>
          <w:sz w:val="21"/>
          <w:szCs w:val="21"/>
        </w:rPr>
      </w:pPr>
      <w:r w:rsidRPr="00D852FD">
        <w:rPr>
          <w:rFonts w:hint="eastAsia"/>
          <w:sz w:val="21"/>
          <w:szCs w:val="21"/>
        </w:rPr>
        <w:t>[</w:t>
      </w:r>
      <w:r w:rsidRPr="00D852FD">
        <w:rPr>
          <w:sz w:val="21"/>
          <w:szCs w:val="21"/>
        </w:rPr>
        <w:t>3</w:t>
      </w:r>
      <w:r w:rsidRPr="00D852FD">
        <w:rPr>
          <w:rFonts w:hint="eastAsia"/>
          <w:sz w:val="21"/>
          <w:szCs w:val="21"/>
        </w:rPr>
        <w:t>]</w:t>
      </w:r>
      <w:r w:rsidRPr="00D852FD">
        <w:rPr>
          <w:sz w:val="21"/>
          <w:szCs w:val="21"/>
        </w:rPr>
        <w:t xml:space="preserve"> </w:t>
      </w:r>
      <w:r w:rsidRPr="00D852FD">
        <w:rPr>
          <w:color w:val="000000"/>
          <w:sz w:val="21"/>
          <w:szCs w:val="21"/>
        </w:rPr>
        <w:t>周宇. 大学生就业信息管理系统的设计与实现[D].电子科技大学,2012.</w:t>
      </w:r>
    </w:p>
  </w:endnote>
  <w:endnote w:id="4">
    <w:p w:rsidR="00433951" w:rsidRDefault="00433951">
      <w:pPr>
        <w:pStyle w:val="aff0"/>
      </w:pPr>
      <w:r w:rsidRPr="006F0A28">
        <w:rPr>
          <w:rFonts w:hint="eastAsia"/>
          <w:sz w:val="21"/>
        </w:rPr>
        <w:t>[</w:t>
      </w:r>
      <w:r w:rsidRPr="006F0A28">
        <w:rPr>
          <w:sz w:val="21"/>
        </w:rPr>
        <w:t>4</w:t>
      </w:r>
      <w:r w:rsidRPr="006F0A28">
        <w:rPr>
          <w:rFonts w:hint="eastAsia"/>
          <w:sz w:val="21"/>
        </w:rPr>
        <w:t>]</w:t>
      </w:r>
      <w:r w:rsidRPr="00D852FD">
        <w:rPr>
          <w:color w:val="000000"/>
          <w:sz w:val="21"/>
        </w:rPr>
        <w:t xml:space="preserve"> </w:t>
      </w:r>
      <w:r w:rsidRPr="004A7CF6">
        <w:rPr>
          <w:color w:val="000000"/>
          <w:sz w:val="21"/>
        </w:rPr>
        <w:t>刘宁. 基于.NET框架的“学工在线”系统的设计与实现[D].中国地质大学（北京）,2006.</w:t>
      </w:r>
    </w:p>
  </w:endnote>
  <w:endnote w:id="5">
    <w:p w:rsidR="00433951" w:rsidRDefault="00433951">
      <w:pPr>
        <w:pStyle w:val="aff0"/>
      </w:pPr>
      <w:r w:rsidRPr="006F0A28">
        <w:rPr>
          <w:rFonts w:hint="eastAsia"/>
          <w:sz w:val="21"/>
        </w:rPr>
        <w:t>[</w:t>
      </w:r>
      <w:r w:rsidRPr="006F0A28">
        <w:rPr>
          <w:sz w:val="21"/>
        </w:rPr>
        <w:t>5</w:t>
      </w:r>
      <w:r w:rsidRPr="006F0A28">
        <w:rPr>
          <w:rFonts w:hint="eastAsia"/>
          <w:sz w:val="21"/>
        </w:rPr>
        <w:t>]</w:t>
      </w:r>
      <w:r w:rsidRPr="006F0A28">
        <w:rPr>
          <w:color w:val="000000"/>
          <w:sz w:val="18"/>
        </w:rPr>
        <w:t xml:space="preserve"> </w:t>
      </w:r>
      <w:r w:rsidRPr="004A7CF6">
        <w:rPr>
          <w:color w:val="000000"/>
          <w:sz w:val="21"/>
        </w:rPr>
        <w:t>陈庆涛. .NET和分布式（网络）数据库集成技术支持下的WEB GIS系统研究与开发[D].成都理工大学,2008.</w:t>
      </w:r>
    </w:p>
  </w:endnote>
  <w:endnote w:id="6">
    <w:p w:rsidR="00433951" w:rsidRPr="00433951" w:rsidRDefault="00433951" w:rsidP="00433951">
      <w:pPr>
        <w:widowControl w:val="0"/>
        <w:spacing w:line="300" w:lineRule="auto"/>
        <w:jc w:val="both"/>
        <w:rPr>
          <w:color w:val="000000"/>
          <w:sz w:val="21"/>
        </w:rPr>
      </w:pPr>
      <w:r w:rsidRPr="006F0A28">
        <w:rPr>
          <w:sz w:val="21"/>
        </w:rPr>
        <w:t>[6]</w:t>
      </w:r>
      <w:r w:rsidRPr="006F0A28">
        <w:rPr>
          <w:color w:val="000000"/>
          <w:sz w:val="18"/>
        </w:rPr>
        <w:t xml:space="preserve"> </w:t>
      </w:r>
      <w:r w:rsidRPr="004A7CF6">
        <w:rPr>
          <w:color w:val="000000"/>
          <w:sz w:val="21"/>
        </w:rPr>
        <w:t>郭佳. 基于ASP.NET平台的办公自动化系统的研究与实现[D].电子科技大学,2008.</w:t>
      </w:r>
    </w:p>
  </w:endnote>
  <w:endnote w:id="7">
    <w:p w:rsidR="00433951" w:rsidRDefault="00433951">
      <w:pPr>
        <w:pStyle w:val="aff0"/>
      </w:pPr>
      <w:r w:rsidRPr="006F0A28">
        <w:rPr>
          <w:sz w:val="21"/>
        </w:rPr>
        <w:t>[7]</w:t>
      </w:r>
      <w:r w:rsidRPr="006F0A28">
        <w:rPr>
          <w:color w:val="000000"/>
          <w:sz w:val="18"/>
        </w:rPr>
        <w:t xml:space="preserve"> </w:t>
      </w:r>
      <w:r w:rsidRPr="004A7CF6">
        <w:rPr>
          <w:color w:val="000000"/>
          <w:sz w:val="21"/>
        </w:rPr>
        <w:t>Matthew MacDonald. Beginning ASP.NET 3.5 in C# 2008[M].Apress:2007.</w:t>
      </w:r>
    </w:p>
  </w:endnote>
  <w:endnote w:id="8">
    <w:p w:rsidR="00433951" w:rsidRPr="006F0A28" w:rsidRDefault="00433951" w:rsidP="00433951">
      <w:pPr>
        <w:widowControl w:val="0"/>
        <w:spacing w:line="300" w:lineRule="auto"/>
        <w:jc w:val="both"/>
        <w:rPr>
          <w:color w:val="000000"/>
          <w:sz w:val="21"/>
          <w:szCs w:val="21"/>
        </w:rPr>
      </w:pPr>
      <w:r w:rsidRPr="006F0A28">
        <w:rPr>
          <w:rFonts w:hint="eastAsia"/>
          <w:sz w:val="21"/>
          <w:szCs w:val="21"/>
        </w:rPr>
        <w:t>[</w:t>
      </w:r>
      <w:r w:rsidRPr="006F0A28">
        <w:rPr>
          <w:sz w:val="21"/>
          <w:szCs w:val="21"/>
        </w:rPr>
        <w:t>8</w:t>
      </w:r>
      <w:r w:rsidRPr="006F0A28">
        <w:rPr>
          <w:rFonts w:hint="eastAsia"/>
          <w:sz w:val="21"/>
          <w:szCs w:val="21"/>
        </w:rPr>
        <w:t>]</w:t>
      </w:r>
      <w:r w:rsidRPr="006F0A28">
        <w:rPr>
          <w:color w:val="000000"/>
          <w:sz w:val="21"/>
          <w:szCs w:val="21"/>
        </w:rPr>
        <w:t xml:space="preserve"> 张扬. 我国中小企业发展电子商务研究[D].首都经济贸易大学,2012.</w:t>
      </w:r>
    </w:p>
  </w:endnote>
  <w:endnote w:id="9">
    <w:p w:rsidR="00433951" w:rsidRPr="006F0A28" w:rsidRDefault="00433951">
      <w:pPr>
        <w:pStyle w:val="aff0"/>
        <w:rPr>
          <w:sz w:val="21"/>
          <w:szCs w:val="21"/>
        </w:rPr>
      </w:pPr>
      <w:r w:rsidRPr="006F0A28">
        <w:rPr>
          <w:rFonts w:hint="eastAsia"/>
          <w:sz w:val="21"/>
          <w:szCs w:val="21"/>
        </w:rPr>
        <w:t>[</w:t>
      </w:r>
      <w:r w:rsidRPr="006F0A28">
        <w:rPr>
          <w:sz w:val="21"/>
          <w:szCs w:val="21"/>
        </w:rPr>
        <w:t>9</w:t>
      </w:r>
      <w:r w:rsidRPr="006F0A28">
        <w:rPr>
          <w:rFonts w:hint="eastAsia"/>
          <w:sz w:val="21"/>
          <w:szCs w:val="21"/>
        </w:rPr>
        <w:t>]</w:t>
      </w:r>
      <w:r w:rsidRPr="006F0A28">
        <w:rPr>
          <w:color w:val="000000"/>
          <w:sz w:val="21"/>
          <w:szCs w:val="21"/>
        </w:rPr>
        <w:t xml:space="preserve"> 熊飚. 高校基建项目投资风险评价体系构建与应用研究[D].南昌大学,2015.</w:t>
      </w:r>
    </w:p>
  </w:endnote>
  <w:endnote w:id="10">
    <w:p w:rsidR="00433951" w:rsidRPr="006F0A28" w:rsidRDefault="00433951">
      <w:pPr>
        <w:pStyle w:val="aff0"/>
        <w:rPr>
          <w:sz w:val="21"/>
          <w:szCs w:val="21"/>
        </w:rPr>
      </w:pPr>
      <w:r w:rsidRPr="006F0A28">
        <w:rPr>
          <w:sz w:val="21"/>
          <w:szCs w:val="21"/>
        </w:rPr>
        <w:t>[10]</w:t>
      </w:r>
      <w:r w:rsidRPr="006F0A28">
        <w:rPr>
          <w:color w:val="000000"/>
          <w:sz w:val="21"/>
          <w:szCs w:val="21"/>
        </w:rPr>
        <w:t xml:space="preserve"> 林乐逸. 基于ASP.NET MVC和实体框架的软件项目管理平台[D].上海交通大学,2012.</w:t>
      </w:r>
    </w:p>
  </w:endnote>
  <w:endnote w:id="11">
    <w:p w:rsidR="00433951" w:rsidRPr="006F0A28" w:rsidRDefault="00433951">
      <w:pPr>
        <w:pStyle w:val="aff0"/>
        <w:rPr>
          <w:rFonts w:cs="Times New Roman"/>
          <w:color w:val="000000"/>
          <w:sz w:val="21"/>
          <w:szCs w:val="21"/>
        </w:rPr>
      </w:pPr>
      <w:r w:rsidRPr="006F0A28">
        <w:rPr>
          <w:sz w:val="21"/>
          <w:szCs w:val="21"/>
        </w:rPr>
        <w:t>[11]</w:t>
      </w:r>
      <w:r w:rsidR="00E9174D" w:rsidRPr="006F0A28">
        <w:rPr>
          <w:sz w:val="21"/>
          <w:szCs w:val="21"/>
        </w:rPr>
        <w:t xml:space="preserve"> </w:t>
      </w:r>
      <w:r w:rsidRPr="006F0A28">
        <w:rPr>
          <w:rFonts w:cs="Times New Roman"/>
          <w:color w:val="000000"/>
          <w:sz w:val="21"/>
          <w:szCs w:val="21"/>
        </w:rPr>
        <w:t>Dong Sheng Zhou,Bo Hu. Design of College Teacher Workload Management System Based on ASP.NET[J]. Advanced Materials Research,2013,2534(756):.</w:t>
      </w:r>
    </w:p>
  </w:endnote>
  <w:endnote w:id="12">
    <w:p w:rsidR="00433951" w:rsidRPr="006F0A28" w:rsidRDefault="00433951">
      <w:pPr>
        <w:pStyle w:val="aff0"/>
        <w:rPr>
          <w:sz w:val="21"/>
          <w:szCs w:val="21"/>
        </w:rPr>
      </w:pPr>
      <w:r w:rsidRPr="006F0A28">
        <w:rPr>
          <w:sz w:val="21"/>
          <w:szCs w:val="21"/>
        </w:rPr>
        <w:t>[12]</w:t>
      </w:r>
      <w:r w:rsidR="00E9174D" w:rsidRPr="006F0A28">
        <w:rPr>
          <w:sz w:val="21"/>
          <w:szCs w:val="21"/>
        </w:rPr>
        <w:t xml:space="preserve"> </w:t>
      </w:r>
      <w:r w:rsidRPr="006F0A28">
        <w:rPr>
          <w:color w:val="000000"/>
          <w:sz w:val="21"/>
          <w:szCs w:val="21"/>
        </w:rPr>
        <w:t>施锡铨. 关于Bootstrap的回顾[J]. 应用概率统计,1987,(02):167-177.</w:t>
      </w:r>
    </w:p>
  </w:endnote>
  <w:endnote w:id="13">
    <w:p w:rsidR="00433951" w:rsidRPr="006F0A28" w:rsidRDefault="00433951">
      <w:pPr>
        <w:pStyle w:val="aff0"/>
        <w:rPr>
          <w:sz w:val="21"/>
          <w:szCs w:val="21"/>
        </w:rPr>
      </w:pPr>
      <w:r w:rsidRPr="006F0A28">
        <w:rPr>
          <w:sz w:val="21"/>
          <w:szCs w:val="21"/>
        </w:rPr>
        <w:t>[13]</w:t>
      </w:r>
      <w:r w:rsidR="00E9174D" w:rsidRPr="006F0A28">
        <w:rPr>
          <w:sz w:val="21"/>
          <w:szCs w:val="21"/>
        </w:rPr>
        <w:t xml:space="preserve"> </w:t>
      </w:r>
      <w:r w:rsidRPr="006F0A28">
        <w:rPr>
          <w:rFonts w:cs="Times New Roman"/>
          <w:color w:val="000000"/>
          <w:sz w:val="21"/>
          <w:szCs w:val="21"/>
        </w:rPr>
        <w:t>Shi Yi,Quan Liu,Jing Song Li. Design and Realization of Large File Asynchronous Upload and Broken-Point Continuingly-Transferring Based on ASP.NET MVC[J]. Applied Mechanics and Materials,2014,3082(543):.</w:t>
      </w:r>
    </w:p>
  </w:endnote>
  <w:endnote w:id="14">
    <w:p w:rsidR="00433951" w:rsidRPr="006F0A28" w:rsidRDefault="00433951">
      <w:pPr>
        <w:pStyle w:val="aff0"/>
        <w:rPr>
          <w:sz w:val="21"/>
          <w:szCs w:val="21"/>
        </w:rPr>
      </w:pPr>
      <w:r w:rsidRPr="006F0A28">
        <w:rPr>
          <w:color w:val="000000"/>
          <w:sz w:val="21"/>
          <w:szCs w:val="21"/>
        </w:rPr>
        <w:t>[</w:t>
      </w:r>
      <w:r w:rsidRPr="006F0A28">
        <w:rPr>
          <w:rFonts w:hint="eastAsia"/>
          <w:color w:val="000000"/>
          <w:sz w:val="21"/>
          <w:szCs w:val="21"/>
        </w:rPr>
        <w:t>14</w:t>
      </w:r>
      <w:r w:rsidRPr="006F0A28">
        <w:rPr>
          <w:color w:val="000000"/>
          <w:sz w:val="21"/>
          <w:szCs w:val="21"/>
        </w:rPr>
        <w:t>]</w:t>
      </w:r>
      <w:r w:rsidR="00E9174D" w:rsidRPr="006F0A28">
        <w:rPr>
          <w:rFonts w:hint="eastAsia"/>
          <w:color w:val="333333"/>
          <w:sz w:val="21"/>
          <w:szCs w:val="21"/>
        </w:rPr>
        <w:t xml:space="preserve"> </w:t>
      </w:r>
      <w:r w:rsidR="00E9174D" w:rsidRPr="006F0A28">
        <w:rPr>
          <w:rFonts w:hint="eastAsia"/>
          <w:color w:val="000000"/>
          <w:sz w:val="21"/>
          <w:szCs w:val="21"/>
        </w:rPr>
        <w:t>刘国钧，陈绍业.数据库访问性能研究[M].北京：高等教育出版社，2006.1-18.</w:t>
      </w:r>
    </w:p>
  </w:endnote>
  <w:endnote w:id="15">
    <w:p w:rsidR="00433951" w:rsidRPr="008118F8" w:rsidRDefault="00433951" w:rsidP="00394069">
      <w:pPr>
        <w:widowControl w:val="0"/>
        <w:spacing w:line="300" w:lineRule="auto"/>
        <w:jc w:val="both"/>
        <w:rPr>
          <w:color w:val="000000"/>
          <w:sz w:val="21"/>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 w:name="仿宋_GB2312">
    <w:altName w:val="微软雅黑"/>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3951" w:rsidRDefault="00433951">
    <w:pPr>
      <w:pStyle w:val="af0"/>
      <w:ind w:left="240" w:right="24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3951" w:rsidRDefault="00433951">
    <w:pPr>
      <w:pStyle w:val="af0"/>
      <w:jc w:val="center"/>
    </w:pPr>
    <w:r>
      <w:rPr>
        <w:rFonts w:hint="eastAsia"/>
      </w:rPr>
      <w:t>6</w:t>
    </w:r>
  </w:p>
  <w:p w:rsidR="00433951" w:rsidRDefault="00433951" w:rsidP="00FA2DC1">
    <w:pPr>
      <w:pStyle w:val="af0"/>
      <w:ind w:left="240" w:right="240"/>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3040686"/>
      <w:docPartObj>
        <w:docPartGallery w:val="Page Numbers (Bottom of Page)"/>
        <w:docPartUnique/>
      </w:docPartObj>
    </w:sdtPr>
    <w:sdtEndPr/>
    <w:sdtContent>
      <w:p w:rsidR="00433951" w:rsidRDefault="00433951">
        <w:pPr>
          <w:pStyle w:val="af0"/>
          <w:jc w:val="center"/>
        </w:pPr>
        <w:r>
          <w:rPr>
            <w:rFonts w:hint="eastAsia"/>
          </w:rPr>
          <w:t>7</w:t>
        </w:r>
      </w:p>
    </w:sdtContent>
  </w:sdt>
  <w:p w:rsidR="00433951" w:rsidRDefault="00433951" w:rsidP="00FA2DC1">
    <w:pPr>
      <w:pStyle w:val="af0"/>
      <w:ind w:left="240" w:right="240"/>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14532008"/>
      <w:docPartObj>
        <w:docPartGallery w:val="Page Numbers (Bottom of Page)"/>
        <w:docPartUnique/>
      </w:docPartObj>
    </w:sdtPr>
    <w:sdtEndPr/>
    <w:sdtContent>
      <w:p w:rsidR="00433951" w:rsidRDefault="00433951">
        <w:pPr>
          <w:pStyle w:val="af0"/>
          <w:jc w:val="center"/>
        </w:pPr>
        <w:r>
          <w:rPr>
            <w:rFonts w:hint="eastAsia"/>
          </w:rPr>
          <w:t>8</w:t>
        </w:r>
      </w:p>
    </w:sdtContent>
  </w:sdt>
  <w:p w:rsidR="00433951" w:rsidRDefault="00433951" w:rsidP="00FA2DC1">
    <w:pPr>
      <w:pStyle w:val="af0"/>
      <w:ind w:left="240" w:right="240"/>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18502260"/>
      <w:docPartObj>
        <w:docPartGallery w:val="Page Numbers (Bottom of Page)"/>
        <w:docPartUnique/>
      </w:docPartObj>
    </w:sdtPr>
    <w:sdtEndPr/>
    <w:sdtContent>
      <w:p w:rsidR="00433951" w:rsidRDefault="00433951">
        <w:pPr>
          <w:pStyle w:val="af0"/>
          <w:jc w:val="center"/>
        </w:pPr>
        <w:r>
          <w:rPr>
            <w:rFonts w:hint="eastAsia"/>
          </w:rPr>
          <w:t>9</w:t>
        </w:r>
      </w:p>
    </w:sdtContent>
  </w:sdt>
  <w:p w:rsidR="00433951" w:rsidRDefault="00433951" w:rsidP="00FA2DC1">
    <w:pPr>
      <w:pStyle w:val="af0"/>
      <w:ind w:left="240" w:right="240"/>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8938853"/>
      <w:docPartObj>
        <w:docPartGallery w:val="Page Numbers (Bottom of Page)"/>
        <w:docPartUnique/>
      </w:docPartObj>
    </w:sdtPr>
    <w:sdtEndPr/>
    <w:sdtContent>
      <w:p w:rsidR="00433951" w:rsidRDefault="00433951">
        <w:pPr>
          <w:pStyle w:val="af0"/>
          <w:jc w:val="center"/>
        </w:pPr>
        <w:r>
          <w:rPr>
            <w:rFonts w:hint="eastAsia"/>
          </w:rPr>
          <w:t>10</w:t>
        </w:r>
      </w:p>
    </w:sdtContent>
  </w:sdt>
  <w:p w:rsidR="00433951" w:rsidRDefault="00433951" w:rsidP="00FA2DC1">
    <w:pPr>
      <w:pStyle w:val="af0"/>
      <w:ind w:left="240" w:right="240"/>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76440922"/>
      <w:docPartObj>
        <w:docPartGallery w:val="Page Numbers (Bottom of Page)"/>
        <w:docPartUnique/>
      </w:docPartObj>
    </w:sdtPr>
    <w:sdtEndPr/>
    <w:sdtContent>
      <w:p w:rsidR="00433951" w:rsidRDefault="00433951">
        <w:pPr>
          <w:pStyle w:val="af0"/>
          <w:jc w:val="center"/>
        </w:pPr>
        <w:r>
          <w:rPr>
            <w:rFonts w:hint="eastAsia"/>
          </w:rPr>
          <w:t>11</w:t>
        </w:r>
      </w:p>
    </w:sdtContent>
  </w:sdt>
  <w:p w:rsidR="00433951" w:rsidRDefault="00433951" w:rsidP="00FA2DC1">
    <w:pPr>
      <w:pStyle w:val="af0"/>
      <w:ind w:left="240" w:right="240"/>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90630821"/>
      <w:docPartObj>
        <w:docPartGallery w:val="Page Numbers (Bottom of Page)"/>
        <w:docPartUnique/>
      </w:docPartObj>
    </w:sdtPr>
    <w:sdtEndPr/>
    <w:sdtContent>
      <w:p w:rsidR="00433951" w:rsidRDefault="00433951">
        <w:pPr>
          <w:pStyle w:val="af0"/>
          <w:jc w:val="center"/>
        </w:pPr>
        <w:r>
          <w:rPr>
            <w:rFonts w:hint="eastAsia"/>
          </w:rPr>
          <w:t>12</w:t>
        </w:r>
      </w:p>
    </w:sdtContent>
  </w:sdt>
  <w:p w:rsidR="00433951" w:rsidRDefault="00433951" w:rsidP="00FA2DC1">
    <w:pPr>
      <w:pStyle w:val="af0"/>
      <w:ind w:left="240" w:right="240"/>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78303511"/>
      <w:docPartObj>
        <w:docPartGallery w:val="Page Numbers (Bottom of Page)"/>
        <w:docPartUnique/>
      </w:docPartObj>
    </w:sdtPr>
    <w:sdtEndPr/>
    <w:sdtContent>
      <w:p w:rsidR="00433951" w:rsidRDefault="00433951">
        <w:pPr>
          <w:pStyle w:val="af0"/>
          <w:jc w:val="center"/>
        </w:pPr>
        <w:r>
          <w:rPr>
            <w:rFonts w:hint="eastAsia"/>
          </w:rPr>
          <w:t>13</w:t>
        </w:r>
      </w:p>
    </w:sdtContent>
  </w:sdt>
  <w:p w:rsidR="00433951" w:rsidRDefault="00433951" w:rsidP="00FA2DC1">
    <w:pPr>
      <w:pStyle w:val="af0"/>
      <w:ind w:left="240" w:right="240"/>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45818933"/>
      <w:docPartObj>
        <w:docPartGallery w:val="Page Numbers (Bottom of Page)"/>
        <w:docPartUnique/>
      </w:docPartObj>
    </w:sdtPr>
    <w:sdtEndPr/>
    <w:sdtContent>
      <w:p w:rsidR="00433951" w:rsidRDefault="00433951">
        <w:pPr>
          <w:pStyle w:val="af0"/>
          <w:jc w:val="center"/>
        </w:pPr>
        <w:r>
          <w:rPr>
            <w:rFonts w:hint="eastAsia"/>
          </w:rPr>
          <w:t>14</w:t>
        </w:r>
      </w:p>
    </w:sdtContent>
  </w:sdt>
  <w:p w:rsidR="00433951" w:rsidRDefault="00433951" w:rsidP="00FA2DC1">
    <w:pPr>
      <w:pStyle w:val="af0"/>
      <w:ind w:left="240" w:right="240"/>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1942737"/>
      <w:docPartObj>
        <w:docPartGallery w:val="Page Numbers (Bottom of Page)"/>
        <w:docPartUnique/>
      </w:docPartObj>
    </w:sdtPr>
    <w:sdtEndPr/>
    <w:sdtContent>
      <w:p w:rsidR="00433951" w:rsidRDefault="00433951">
        <w:pPr>
          <w:pStyle w:val="af0"/>
          <w:jc w:val="center"/>
        </w:pPr>
        <w:r>
          <w:rPr>
            <w:rFonts w:hint="eastAsia"/>
          </w:rPr>
          <w:t>15</w:t>
        </w:r>
      </w:p>
    </w:sdtContent>
  </w:sdt>
  <w:p w:rsidR="00433951" w:rsidRDefault="00433951" w:rsidP="00FA2DC1">
    <w:pPr>
      <w:pStyle w:val="af0"/>
      <w:ind w:left="240" w:right="24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3951" w:rsidRDefault="00433951">
    <w:pPr>
      <w:pStyle w:val="af0"/>
      <w:jc w:val="center"/>
    </w:pPr>
  </w:p>
  <w:p w:rsidR="00433951" w:rsidRDefault="00433951" w:rsidP="00FA2DC1">
    <w:pPr>
      <w:pStyle w:val="af0"/>
      <w:ind w:left="240" w:right="240"/>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98447995"/>
      <w:docPartObj>
        <w:docPartGallery w:val="Page Numbers (Bottom of Page)"/>
        <w:docPartUnique/>
      </w:docPartObj>
    </w:sdtPr>
    <w:sdtEndPr/>
    <w:sdtContent>
      <w:p w:rsidR="00433951" w:rsidRDefault="00433951">
        <w:pPr>
          <w:pStyle w:val="af0"/>
          <w:jc w:val="center"/>
        </w:pPr>
        <w:r>
          <w:rPr>
            <w:rFonts w:hint="eastAsia"/>
          </w:rPr>
          <w:t>16</w:t>
        </w:r>
      </w:p>
    </w:sdtContent>
  </w:sdt>
  <w:p w:rsidR="00433951" w:rsidRDefault="00433951" w:rsidP="00FA2DC1">
    <w:pPr>
      <w:pStyle w:val="af0"/>
      <w:ind w:left="240" w:right="240"/>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7089133"/>
      <w:docPartObj>
        <w:docPartGallery w:val="Page Numbers (Bottom of Page)"/>
        <w:docPartUnique/>
      </w:docPartObj>
    </w:sdtPr>
    <w:sdtEndPr/>
    <w:sdtContent>
      <w:p w:rsidR="00433951" w:rsidRDefault="00433951">
        <w:pPr>
          <w:pStyle w:val="af0"/>
          <w:jc w:val="center"/>
        </w:pPr>
        <w:r>
          <w:rPr>
            <w:rFonts w:hint="eastAsia"/>
          </w:rPr>
          <w:t>17</w:t>
        </w:r>
      </w:p>
    </w:sdtContent>
  </w:sdt>
  <w:p w:rsidR="00433951" w:rsidRDefault="00433951" w:rsidP="00FA2DC1">
    <w:pPr>
      <w:pStyle w:val="af0"/>
      <w:ind w:left="240" w:right="240"/>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44517608"/>
      <w:docPartObj>
        <w:docPartGallery w:val="Page Numbers (Bottom of Page)"/>
        <w:docPartUnique/>
      </w:docPartObj>
    </w:sdtPr>
    <w:sdtEndPr/>
    <w:sdtContent>
      <w:p w:rsidR="00433951" w:rsidRDefault="00433951">
        <w:pPr>
          <w:pStyle w:val="af0"/>
          <w:jc w:val="center"/>
        </w:pPr>
        <w:r>
          <w:rPr>
            <w:rFonts w:hint="eastAsia"/>
          </w:rPr>
          <w:t>18</w:t>
        </w:r>
      </w:p>
    </w:sdtContent>
  </w:sdt>
  <w:p w:rsidR="00433951" w:rsidRDefault="00433951" w:rsidP="00FA2DC1">
    <w:pPr>
      <w:pStyle w:val="af0"/>
      <w:ind w:left="240" w:right="240"/>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8339480"/>
      <w:docPartObj>
        <w:docPartGallery w:val="Page Numbers (Bottom of Page)"/>
        <w:docPartUnique/>
      </w:docPartObj>
    </w:sdtPr>
    <w:sdtEndPr/>
    <w:sdtContent>
      <w:p w:rsidR="00433951" w:rsidRDefault="00433951">
        <w:pPr>
          <w:pStyle w:val="af0"/>
          <w:jc w:val="center"/>
        </w:pPr>
        <w:r>
          <w:rPr>
            <w:rFonts w:hint="eastAsia"/>
          </w:rPr>
          <w:t>19</w:t>
        </w:r>
      </w:p>
    </w:sdtContent>
  </w:sdt>
  <w:p w:rsidR="00433951" w:rsidRDefault="00433951" w:rsidP="00FA2DC1">
    <w:pPr>
      <w:pStyle w:val="af0"/>
      <w:ind w:left="240" w:right="240"/>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58527913"/>
      <w:docPartObj>
        <w:docPartGallery w:val="Page Numbers (Bottom of Page)"/>
        <w:docPartUnique/>
      </w:docPartObj>
    </w:sdtPr>
    <w:sdtEndPr/>
    <w:sdtContent>
      <w:p w:rsidR="00433951" w:rsidRDefault="00433951">
        <w:pPr>
          <w:pStyle w:val="af0"/>
          <w:jc w:val="center"/>
        </w:pPr>
        <w:r>
          <w:rPr>
            <w:rFonts w:hint="eastAsia"/>
          </w:rPr>
          <w:t>20</w:t>
        </w:r>
      </w:p>
    </w:sdtContent>
  </w:sdt>
  <w:p w:rsidR="00433951" w:rsidRDefault="00433951" w:rsidP="00FA2DC1">
    <w:pPr>
      <w:pStyle w:val="af0"/>
      <w:ind w:left="240" w:right="24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3951" w:rsidRDefault="00433951" w:rsidP="00D61245">
    <w:pPr>
      <w:pStyle w:val="af0"/>
      <w:ind w:left="240" w:right="240"/>
      <w:jc w:val="center"/>
    </w:pPr>
    <w:r>
      <w:rPr>
        <w:rFonts w:hint="eastAsia"/>
      </w:rPr>
      <w:t>2</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394837"/>
      <w:docPartObj>
        <w:docPartGallery w:val="Page Numbers (Bottom of Page)"/>
        <w:docPartUnique/>
      </w:docPartObj>
    </w:sdtPr>
    <w:sdtEndPr/>
    <w:sdtContent>
      <w:p w:rsidR="00433951" w:rsidRDefault="00433951">
        <w:pPr>
          <w:pStyle w:val="af0"/>
          <w:jc w:val="center"/>
        </w:pPr>
        <w:r>
          <w:fldChar w:fldCharType="begin"/>
        </w:r>
        <w:r>
          <w:instrText>PAGE   \* MERGEFORMAT</w:instrText>
        </w:r>
        <w:r>
          <w:fldChar w:fldCharType="separate"/>
        </w:r>
        <w:r w:rsidR="00E01EF8" w:rsidRPr="00E01EF8">
          <w:rPr>
            <w:noProof/>
            <w:lang w:val="zh-CN"/>
          </w:rPr>
          <w:t>1</w:t>
        </w:r>
        <w:r>
          <w:fldChar w:fldCharType="end"/>
        </w:r>
      </w:p>
    </w:sdtContent>
  </w:sdt>
  <w:p w:rsidR="00433951" w:rsidRDefault="00433951" w:rsidP="00FA2DC1">
    <w:pPr>
      <w:pStyle w:val="af0"/>
      <w:ind w:left="240" w:right="24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36478338"/>
      <w:docPartObj>
        <w:docPartGallery w:val="Page Numbers (Bottom of Page)"/>
        <w:docPartUnique/>
      </w:docPartObj>
    </w:sdtPr>
    <w:sdtEndPr/>
    <w:sdtContent>
      <w:p w:rsidR="00433951" w:rsidRDefault="00433951">
        <w:pPr>
          <w:pStyle w:val="af0"/>
          <w:jc w:val="center"/>
        </w:pPr>
        <w:r>
          <w:rPr>
            <w:rFonts w:hint="eastAsia"/>
          </w:rPr>
          <w:t>3</w:t>
        </w:r>
      </w:p>
    </w:sdtContent>
  </w:sdt>
  <w:p w:rsidR="00433951" w:rsidRDefault="00433951" w:rsidP="00FA2DC1">
    <w:pPr>
      <w:pStyle w:val="af0"/>
      <w:ind w:left="240" w:right="24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3350621"/>
      <w:docPartObj>
        <w:docPartGallery w:val="Page Numbers (Bottom of Page)"/>
        <w:docPartUnique/>
      </w:docPartObj>
    </w:sdtPr>
    <w:sdtEndPr/>
    <w:sdtContent>
      <w:p w:rsidR="00433951" w:rsidRDefault="00433951">
        <w:pPr>
          <w:pStyle w:val="af0"/>
          <w:jc w:val="center"/>
        </w:pPr>
        <w:r>
          <w:rPr>
            <w:rFonts w:hint="eastAsia"/>
          </w:rPr>
          <w:t>2</w:t>
        </w:r>
      </w:p>
    </w:sdtContent>
  </w:sdt>
  <w:p w:rsidR="00433951" w:rsidRDefault="00433951" w:rsidP="00D61245">
    <w:pPr>
      <w:pStyle w:val="af0"/>
      <w:ind w:left="240" w:right="24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73351547"/>
      <w:docPartObj>
        <w:docPartGallery w:val="Page Numbers (Bottom of Page)"/>
        <w:docPartUnique/>
      </w:docPartObj>
    </w:sdtPr>
    <w:sdtEndPr/>
    <w:sdtContent>
      <w:p w:rsidR="00433951" w:rsidRDefault="00433951">
        <w:pPr>
          <w:pStyle w:val="af0"/>
          <w:jc w:val="center"/>
        </w:pPr>
        <w:r>
          <w:rPr>
            <w:rFonts w:hint="eastAsia"/>
          </w:rPr>
          <w:t>3</w:t>
        </w:r>
      </w:p>
    </w:sdtContent>
  </w:sdt>
  <w:p w:rsidR="00433951" w:rsidRDefault="00433951" w:rsidP="00FA2DC1">
    <w:pPr>
      <w:pStyle w:val="af0"/>
      <w:ind w:left="240" w:right="24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35157898"/>
      <w:docPartObj>
        <w:docPartGallery w:val="Page Numbers (Bottom of Page)"/>
        <w:docPartUnique/>
      </w:docPartObj>
    </w:sdtPr>
    <w:sdtEndPr/>
    <w:sdtContent>
      <w:p w:rsidR="00433951" w:rsidRDefault="00433951">
        <w:pPr>
          <w:pStyle w:val="af0"/>
          <w:jc w:val="center"/>
        </w:pPr>
        <w:r>
          <w:rPr>
            <w:rFonts w:hint="eastAsia"/>
          </w:rPr>
          <w:t>4</w:t>
        </w:r>
      </w:p>
    </w:sdtContent>
  </w:sdt>
  <w:p w:rsidR="00433951" w:rsidRDefault="00433951" w:rsidP="00FA2DC1">
    <w:pPr>
      <w:pStyle w:val="af0"/>
      <w:ind w:left="240" w:right="24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3951" w:rsidRDefault="00433951">
    <w:pPr>
      <w:pStyle w:val="af0"/>
      <w:jc w:val="center"/>
    </w:pPr>
    <w:r>
      <w:rPr>
        <w:rFonts w:hint="eastAsia"/>
      </w:rPr>
      <w:t>5</w:t>
    </w:r>
  </w:p>
  <w:p w:rsidR="00433951" w:rsidRDefault="00433951" w:rsidP="00FA2DC1">
    <w:pPr>
      <w:pStyle w:val="af0"/>
      <w:ind w:left="240" w:right="24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B0FA1" w:rsidRDefault="00FB0FA1" w:rsidP="000767ED">
      <w:pPr>
        <w:ind w:left="240" w:right="240"/>
      </w:pPr>
      <w:r>
        <w:separator/>
      </w:r>
    </w:p>
  </w:footnote>
  <w:footnote w:type="continuationSeparator" w:id="0">
    <w:p w:rsidR="00FB0FA1" w:rsidRDefault="00FB0FA1" w:rsidP="000767ED">
      <w:pPr>
        <w:ind w:left="240" w:right="24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3951" w:rsidRDefault="00433951">
    <w:pPr>
      <w:pStyle w:val="ae"/>
      <w:ind w:left="240" w:right="24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3951" w:rsidRPr="00671FF8" w:rsidRDefault="00433951" w:rsidP="00671FF8">
    <w:pPr>
      <w:pStyle w:val="ae"/>
      <w:ind w:left="240" w:right="240" w:firstLine="480"/>
    </w:pPr>
    <w:r>
      <w:rPr>
        <w:rFonts w:hint="eastAsia"/>
      </w:rPr>
      <w:t xml:space="preserve">桂林电子科技大学信息科技学院毕业设计（论文）说明书       </w:t>
    </w:r>
    <w:r>
      <w:rPr>
        <w:rFonts w:hint="eastAsia"/>
        <w:szCs w:val="21"/>
      </w:rPr>
      <w:t>第 13 页  共 26 页</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3951" w:rsidRPr="00671FF8" w:rsidRDefault="00433951" w:rsidP="00671FF8">
    <w:pPr>
      <w:pStyle w:val="ae"/>
      <w:ind w:left="240" w:right="240" w:firstLine="480"/>
    </w:pPr>
    <w:r>
      <w:rPr>
        <w:rFonts w:hint="eastAsia"/>
      </w:rPr>
      <w:t xml:space="preserve">桂林电子科技大学信息科技学院毕业设计（论文）说明书       </w:t>
    </w:r>
    <w:r>
      <w:rPr>
        <w:rFonts w:hint="eastAsia"/>
        <w:szCs w:val="21"/>
      </w:rPr>
      <w:t>第 14 页  共 26 页</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3951" w:rsidRPr="00671FF8" w:rsidRDefault="00433951" w:rsidP="00671FF8">
    <w:pPr>
      <w:pStyle w:val="ae"/>
      <w:ind w:left="240" w:right="240" w:firstLine="480"/>
    </w:pPr>
    <w:r>
      <w:rPr>
        <w:rFonts w:hint="eastAsia"/>
      </w:rPr>
      <w:t xml:space="preserve">桂林电子科技大学信息科技学院毕业设计（论文）说明书       </w:t>
    </w:r>
    <w:r>
      <w:rPr>
        <w:rFonts w:hint="eastAsia"/>
        <w:szCs w:val="21"/>
      </w:rPr>
      <w:t>第 15 页  共 26 页</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3951" w:rsidRPr="00671FF8" w:rsidRDefault="00433951" w:rsidP="00671FF8">
    <w:pPr>
      <w:pStyle w:val="ae"/>
      <w:ind w:left="240" w:right="240" w:firstLine="480"/>
    </w:pPr>
    <w:r>
      <w:rPr>
        <w:rFonts w:hint="eastAsia"/>
      </w:rPr>
      <w:t xml:space="preserve">桂林电子科技大学信息科技学院毕业设计（论文）说明书       </w:t>
    </w:r>
    <w:r>
      <w:rPr>
        <w:rFonts w:hint="eastAsia"/>
        <w:szCs w:val="21"/>
      </w:rPr>
      <w:t>第 16 页  共 26 页</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3951" w:rsidRPr="00671FF8" w:rsidRDefault="00433951" w:rsidP="00671FF8">
    <w:pPr>
      <w:pStyle w:val="ae"/>
      <w:ind w:left="240" w:right="240" w:firstLine="480"/>
    </w:pPr>
    <w:r>
      <w:rPr>
        <w:rFonts w:hint="eastAsia"/>
      </w:rPr>
      <w:t xml:space="preserve">桂林电子科技大学信息科技学院毕业设计（论文）说明书       </w:t>
    </w:r>
    <w:r>
      <w:rPr>
        <w:rFonts w:hint="eastAsia"/>
        <w:szCs w:val="21"/>
      </w:rPr>
      <w:t>第 17 页  共 26 页</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3951" w:rsidRPr="00671FF8" w:rsidRDefault="00433951" w:rsidP="00671FF8">
    <w:pPr>
      <w:pStyle w:val="ae"/>
      <w:ind w:left="240" w:right="240" w:firstLine="480"/>
    </w:pPr>
    <w:r>
      <w:rPr>
        <w:rFonts w:hint="eastAsia"/>
      </w:rPr>
      <w:t xml:space="preserve">桂林电子科技大学信息科技学院毕业设计（论文）说明书       </w:t>
    </w:r>
    <w:r>
      <w:rPr>
        <w:rFonts w:hint="eastAsia"/>
        <w:szCs w:val="21"/>
      </w:rPr>
      <w:t>第 18 页  共 26 页</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3951" w:rsidRPr="00671FF8" w:rsidRDefault="00433951" w:rsidP="00671FF8">
    <w:pPr>
      <w:pStyle w:val="ae"/>
      <w:ind w:left="240" w:right="240" w:firstLine="480"/>
    </w:pPr>
    <w:r>
      <w:rPr>
        <w:rFonts w:hint="eastAsia"/>
      </w:rPr>
      <w:t xml:space="preserve">桂林电子科技大学信息科技学院毕业设计（论文）说明书       </w:t>
    </w:r>
    <w:r>
      <w:rPr>
        <w:rFonts w:hint="eastAsia"/>
        <w:szCs w:val="21"/>
      </w:rPr>
      <w:t>第 19 页  共 26 页</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3951" w:rsidRPr="00671FF8" w:rsidRDefault="00433951" w:rsidP="00671FF8">
    <w:pPr>
      <w:pStyle w:val="ae"/>
      <w:ind w:left="240" w:right="240" w:firstLine="480"/>
    </w:pPr>
    <w:r>
      <w:rPr>
        <w:rFonts w:hint="eastAsia"/>
      </w:rPr>
      <w:t xml:space="preserve">桂林电子科技大学信息科技学院毕业设计（论文）说明书       </w:t>
    </w:r>
    <w:r>
      <w:rPr>
        <w:rFonts w:hint="eastAsia"/>
        <w:szCs w:val="21"/>
      </w:rPr>
      <w:t>第 20 页  共 26 页</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3951" w:rsidRPr="00671FF8" w:rsidRDefault="00433951" w:rsidP="00671FF8">
    <w:pPr>
      <w:pStyle w:val="ae"/>
      <w:ind w:left="240" w:right="240" w:firstLine="480"/>
    </w:pPr>
    <w:r>
      <w:rPr>
        <w:rFonts w:hint="eastAsia"/>
      </w:rPr>
      <w:t xml:space="preserve">桂林电子科技大学信息科技学院毕业设计（论文）说明书       </w:t>
    </w:r>
    <w:r>
      <w:rPr>
        <w:rFonts w:hint="eastAsia"/>
        <w:szCs w:val="21"/>
      </w:rPr>
      <w:t>第 21 页  共 26 页</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3951" w:rsidRPr="00671FF8" w:rsidRDefault="00433951" w:rsidP="00671FF8">
    <w:pPr>
      <w:pStyle w:val="ae"/>
      <w:ind w:left="240" w:right="240" w:firstLine="480"/>
    </w:pPr>
    <w:r>
      <w:rPr>
        <w:rFonts w:hint="eastAsia"/>
      </w:rPr>
      <w:t xml:space="preserve">桂林电子科技大学信息科技学院毕业设计（论文）说明书       </w:t>
    </w:r>
    <w:r>
      <w:rPr>
        <w:rFonts w:hint="eastAsia"/>
        <w:szCs w:val="21"/>
      </w:rPr>
      <w:t>第 22 页  共 26 页</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3951" w:rsidRDefault="00433951">
    <w:pPr>
      <w:pStyle w:val="ae"/>
      <w:ind w:left="240" w:right="240"/>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3951" w:rsidRPr="00671FF8" w:rsidRDefault="00433951" w:rsidP="00671FF8">
    <w:pPr>
      <w:pStyle w:val="ae"/>
      <w:ind w:left="240" w:right="240" w:firstLine="480"/>
    </w:pPr>
    <w:r>
      <w:rPr>
        <w:rFonts w:hint="eastAsia"/>
      </w:rPr>
      <w:t xml:space="preserve">桂林电子科技大学信息科技学院毕业设计（论文）说明书       </w:t>
    </w:r>
    <w:r>
      <w:rPr>
        <w:rFonts w:hint="eastAsia"/>
        <w:szCs w:val="21"/>
      </w:rPr>
      <w:t>第 23 页  共 26 页</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3951" w:rsidRPr="00671FF8" w:rsidRDefault="00433951" w:rsidP="00671FF8">
    <w:pPr>
      <w:pStyle w:val="ae"/>
      <w:ind w:left="240" w:right="240" w:firstLine="480"/>
    </w:pPr>
    <w:r>
      <w:rPr>
        <w:rFonts w:hint="eastAsia"/>
      </w:rPr>
      <w:t xml:space="preserve">桂林电子科技大学信息科技学院毕业设计（论文）说明书       </w:t>
    </w:r>
    <w:r>
      <w:rPr>
        <w:rFonts w:hint="eastAsia"/>
        <w:szCs w:val="21"/>
      </w:rPr>
      <w:t>第 24 页  共 26 页</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3951" w:rsidRPr="00671FF8" w:rsidRDefault="00433951" w:rsidP="00671FF8">
    <w:pPr>
      <w:pStyle w:val="ae"/>
      <w:ind w:left="240" w:right="240" w:firstLine="480"/>
    </w:pPr>
    <w:r>
      <w:rPr>
        <w:rFonts w:hint="eastAsia"/>
      </w:rPr>
      <w:t xml:space="preserve">桂林电子科技大学信息科技学院毕业设计（论文）说明书       </w:t>
    </w:r>
    <w:r>
      <w:rPr>
        <w:rFonts w:hint="eastAsia"/>
        <w:szCs w:val="21"/>
      </w:rPr>
      <w:t>第 25 页  共 26 页</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3951" w:rsidRPr="00671FF8" w:rsidRDefault="00433951" w:rsidP="00671FF8">
    <w:pPr>
      <w:pStyle w:val="ae"/>
      <w:ind w:left="240" w:right="240" w:firstLine="480"/>
    </w:pPr>
    <w:r>
      <w:rPr>
        <w:rFonts w:hint="eastAsia"/>
      </w:rPr>
      <w:t xml:space="preserve">桂林电子科技大学信息科技学院毕业设计（论文）说明书       </w:t>
    </w:r>
    <w:r>
      <w:rPr>
        <w:rFonts w:hint="eastAsia"/>
        <w:szCs w:val="21"/>
      </w:rPr>
      <w:t>第 26 页  共 26 页</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3951" w:rsidRPr="00671FF8" w:rsidRDefault="00433951" w:rsidP="00671FF8">
    <w:pPr>
      <w:pStyle w:val="ae"/>
      <w:ind w:left="240" w:right="240" w:firstLine="480"/>
    </w:pPr>
    <w:r>
      <w:rPr>
        <w:rFonts w:hint="eastAsia"/>
      </w:rPr>
      <w:t xml:space="preserve">桂林电子科技大学信息科技学院毕业设计（论文）说明书       </w:t>
    </w:r>
    <w:r>
      <w:rPr>
        <w:rFonts w:hint="eastAsia"/>
        <w:szCs w:val="21"/>
      </w:rPr>
      <w:t>第 7 页  共 26 页</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3951" w:rsidRPr="00671FF8" w:rsidRDefault="00433951" w:rsidP="00671FF8">
    <w:pPr>
      <w:pStyle w:val="ae"/>
      <w:ind w:left="240" w:right="240" w:firstLine="480"/>
    </w:pPr>
    <w:r>
      <w:rPr>
        <w:rFonts w:hint="eastAsia"/>
      </w:rPr>
      <w:t xml:space="preserve">桂林电子科技大学信息科技学院毕业设计（论文）说明书       </w:t>
    </w:r>
    <w:r>
      <w:rPr>
        <w:rFonts w:hint="eastAsia"/>
        <w:szCs w:val="21"/>
      </w:rPr>
      <w:t>第 8 页  共 26 页</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3951" w:rsidRDefault="00433951">
    <w:pPr>
      <w:pStyle w:val="ae"/>
      <w:ind w:left="240" w:right="24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3951" w:rsidRPr="00671FF8" w:rsidRDefault="00433951" w:rsidP="00671FF8">
    <w:pPr>
      <w:pStyle w:val="ae"/>
      <w:ind w:left="240" w:right="240" w:firstLine="480"/>
    </w:pPr>
    <w:r>
      <w:rPr>
        <w:rFonts w:hint="eastAsia"/>
      </w:rPr>
      <w:t xml:space="preserve">桂林电子科技大学信息科技学院毕业设计（论文）说明书       </w:t>
    </w:r>
    <w:r>
      <w:rPr>
        <w:rFonts w:hint="eastAsia"/>
        <w:szCs w:val="21"/>
      </w:rPr>
      <w:t>第 9 页  共 26 页</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3951" w:rsidRPr="00671FF8" w:rsidRDefault="00433951" w:rsidP="00671FF8">
    <w:pPr>
      <w:pStyle w:val="ae"/>
      <w:ind w:left="240" w:right="240" w:firstLine="480"/>
    </w:pPr>
    <w:r>
      <w:rPr>
        <w:rFonts w:hint="eastAsia"/>
      </w:rPr>
      <w:t xml:space="preserve">桂林电子科技大学信息科技学院毕业设计（论文）说明书       </w:t>
    </w:r>
    <w:r>
      <w:rPr>
        <w:rFonts w:hint="eastAsia"/>
        <w:szCs w:val="21"/>
      </w:rPr>
      <w:t>第 10 页  共 26 页</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3951" w:rsidRPr="00671FF8" w:rsidRDefault="00433951" w:rsidP="00671FF8">
    <w:pPr>
      <w:pStyle w:val="ae"/>
      <w:ind w:left="240" w:right="240" w:firstLine="480"/>
    </w:pPr>
    <w:r>
      <w:rPr>
        <w:rFonts w:hint="eastAsia"/>
      </w:rPr>
      <w:t xml:space="preserve">桂林电子科技大学信息科技学院毕业设计（论文）说明书       </w:t>
    </w:r>
    <w:r>
      <w:rPr>
        <w:rFonts w:hint="eastAsia"/>
        <w:szCs w:val="21"/>
      </w:rPr>
      <w:t>第 11 页  共 26 页</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3951" w:rsidRPr="00671FF8" w:rsidRDefault="00433951" w:rsidP="00671FF8">
    <w:pPr>
      <w:pStyle w:val="ae"/>
      <w:ind w:left="240" w:right="240" w:firstLine="480"/>
    </w:pPr>
    <w:r>
      <w:rPr>
        <w:rFonts w:hint="eastAsia"/>
      </w:rPr>
      <w:t xml:space="preserve">桂林电子科技大学信息科技学院毕业设计（论文）说明书       </w:t>
    </w:r>
    <w:r>
      <w:rPr>
        <w:rFonts w:hint="eastAsia"/>
        <w:szCs w:val="21"/>
      </w:rPr>
      <w:t>第 12 页  共 26 页</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11A1"/>
      </v:shape>
    </w:pict>
  </w:numPicBullet>
  <w:abstractNum w:abstractNumId="0" w15:restartNumberingAfterBreak="0">
    <w:nsid w:val="010A16F7"/>
    <w:multiLevelType w:val="hybridMultilevel"/>
    <w:tmpl w:val="B88677DA"/>
    <w:lvl w:ilvl="0" w:tplc="04090001">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 w15:restartNumberingAfterBreak="0">
    <w:nsid w:val="0128049C"/>
    <w:multiLevelType w:val="hybridMultilevel"/>
    <w:tmpl w:val="1D1AE20A"/>
    <w:lvl w:ilvl="0" w:tplc="FFFFFFFF">
      <w:start w:val="1"/>
      <w:numFmt w:val="bullet"/>
      <w:lvlText w:val=""/>
      <w:lvlJc w:val="left"/>
      <w:pPr>
        <w:tabs>
          <w:tab w:val="num" w:pos="1065"/>
        </w:tabs>
        <w:ind w:left="1065" w:hanging="420"/>
      </w:pPr>
      <w:rPr>
        <w:rFonts w:ascii="Wingdings" w:hAnsi="Wingdings" w:hint="default"/>
      </w:rPr>
    </w:lvl>
    <w:lvl w:ilvl="1" w:tplc="FFFFFFFF" w:tentative="1">
      <w:start w:val="1"/>
      <w:numFmt w:val="bullet"/>
      <w:lvlText w:val=""/>
      <w:lvlJc w:val="left"/>
      <w:pPr>
        <w:tabs>
          <w:tab w:val="num" w:pos="1485"/>
        </w:tabs>
        <w:ind w:left="1485" w:hanging="420"/>
      </w:pPr>
      <w:rPr>
        <w:rFonts w:ascii="Wingdings" w:hAnsi="Wingdings" w:hint="default"/>
      </w:rPr>
    </w:lvl>
    <w:lvl w:ilvl="2" w:tplc="FFFFFFFF" w:tentative="1">
      <w:start w:val="1"/>
      <w:numFmt w:val="bullet"/>
      <w:lvlText w:val=""/>
      <w:lvlJc w:val="left"/>
      <w:pPr>
        <w:tabs>
          <w:tab w:val="num" w:pos="1905"/>
        </w:tabs>
        <w:ind w:left="1905" w:hanging="420"/>
      </w:pPr>
      <w:rPr>
        <w:rFonts w:ascii="Wingdings" w:hAnsi="Wingdings" w:hint="default"/>
      </w:rPr>
    </w:lvl>
    <w:lvl w:ilvl="3" w:tplc="FFFFFFFF" w:tentative="1">
      <w:start w:val="1"/>
      <w:numFmt w:val="bullet"/>
      <w:lvlText w:val=""/>
      <w:lvlJc w:val="left"/>
      <w:pPr>
        <w:tabs>
          <w:tab w:val="num" w:pos="2325"/>
        </w:tabs>
        <w:ind w:left="2325" w:hanging="420"/>
      </w:pPr>
      <w:rPr>
        <w:rFonts w:ascii="Wingdings" w:hAnsi="Wingdings" w:hint="default"/>
      </w:rPr>
    </w:lvl>
    <w:lvl w:ilvl="4" w:tplc="FFFFFFFF" w:tentative="1">
      <w:start w:val="1"/>
      <w:numFmt w:val="bullet"/>
      <w:lvlText w:val=""/>
      <w:lvlJc w:val="left"/>
      <w:pPr>
        <w:tabs>
          <w:tab w:val="num" w:pos="2745"/>
        </w:tabs>
        <w:ind w:left="2745" w:hanging="420"/>
      </w:pPr>
      <w:rPr>
        <w:rFonts w:ascii="Wingdings" w:hAnsi="Wingdings" w:hint="default"/>
      </w:rPr>
    </w:lvl>
    <w:lvl w:ilvl="5" w:tplc="FFFFFFFF" w:tentative="1">
      <w:start w:val="1"/>
      <w:numFmt w:val="bullet"/>
      <w:lvlText w:val=""/>
      <w:lvlJc w:val="left"/>
      <w:pPr>
        <w:tabs>
          <w:tab w:val="num" w:pos="3165"/>
        </w:tabs>
        <w:ind w:left="3165" w:hanging="420"/>
      </w:pPr>
      <w:rPr>
        <w:rFonts w:ascii="Wingdings" w:hAnsi="Wingdings" w:hint="default"/>
      </w:rPr>
    </w:lvl>
    <w:lvl w:ilvl="6" w:tplc="FFFFFFFF" w:tentative="1">
      <w:start w:val="1"/>
      <w:numFmt w:val="bullet"/>
      <w:lvlText w:val=""/>
      <w:lvlJc w:val="left"/>
      <w:pPr>
        <w:tabs>
          <w:tab w:val="num" w:pos="3585"/>
        </w:tabs>
        <w:ind w:left="3585" w:hanging="420"/>
      </w:pPr>
      <w:rPr>
        <w:rFonts w:ascii="Wingdings" w:hAnsi="Wingdings" w:hint="default"/>
      </w:rPr>
    </w:lvl>
    <w:lvl w:ilvl="7" w:tplc="FFFFFFFF" w:tentative="1">
      <w:start w:val="1"/>
      <w:numFmt w:val="bullet"/>
      <w:lvlText w:val=""/>
      <w:lvlJc w:val="left"/>
      <w:pPr>
        <w:tabs>
          <w:tab w:val="num" w:pos="4005"/>
        </w:tabs>
        <w:ind w:left="4005" w:hanging="420"/>
      </w:pPr>
      <w:rPr>
        <w:rFonts w:ascii="Wingdings" w:hAnsi="Wingdings" w:hint="default"/>
      </w:rPr>
    </w:lvl>
    <w:lvl w:ilvl="8" w:tplc="FFFFFFFF" w:tentative="1">
      <w:start w:val="1"/>
      <w:numFmt w:val="bullet"/>
      <w:lvlText w:val=""/>
      <w:lvlJc w:val="left"/>
      <w:pPr>
        <w:tabs>
          <w:tab w:val="num" w:pos="4425"/>
        </w:tabs>
        <w:ind w:left="4425" w:hanging="420"/>
      </w:pPr>
      <w:rPr>
        <w:rFonts w:ascii="Wingdings" w:hAnsi="Wingdings" w:hint="default"/>
      </w:rPr>
    </w:lvl>
  </w:abstractNum>
  <w:abstractNum w:abstractNumId="2" w15:restartNumberingAfterBreak="0">
    <w:nsid w:val="05930C58"/>
    <w:multiLevelType w:val="hybridMultilevel"/>
    <w:tmpl w:val="3E9C73E4"/>
    <w:lvl w:ilvl="0" w:tplc="B3E2581A">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 w15:restartNumberingAfterBreak="0">
    <w:nsid w:val="0EBE341A"/>
    <w:multiLevelType w:val="hybridMultilevel"/>
    <w:tmpl w:val="F7FAB88A"/>
    <w:lvl w:ilvl="0" w:tplc="FFFFFFFF">
      <w:start w:val="1"/>
      <w:numFmt w:val="bullet"/>
      <w:lvlText w:val=""/>
      <w:lvlJc w:val="left"/>
      <w:pPr>
        <w:tabs>
          <w:tab w:val="num" w:pos="1065"/>
        </w:tabs>
        <w:ind w:left="1065" w:hanging="420"/>
      </w:pPr>
      <w:rPr>
        <w:rFonts w:ascii="Wingdings" w:hAnsi="Wingdings" w:hint="default"/>
      </w:rPr>
    </w:lvl>
    <w:lvl w:ilvl="1" w:tplc="FFFFFFFF" w:tentative="1">
      <w:start w:val="1"/>
      <w:numFmt w:val="bullet"/>
      <w:lvlText w:val=""/>
      <w:lvlJc w:val="left"/>
      <w:pPr>
        <w:tabs>
          <w:tab w:val="num" w:pos="1485"/>
        </w:tabs>
        <w:ind w:left="1485" w:hanging="420"/>
      </w:pPr>
      <w:rPr>
        <w:rFonts w:ascii="Wingdings" w:hAnsi="Wingdings" w:hint="default"/>
      </w:rPr>
    </w:lvl>
    <w:lvl w:ilvl="2" w:tplc="FFFFFFFF" w:tentative="1">
      <w:start w:val="1"/>
      <w:numFmt w:val="bullet"/>
      <w:lvlText w:val=""/>
      <w:lvlJc w:val="left"/>
      <w:pPr>
        <w:tabs>
          <w:tab w:val="num" w:pos="1905"/>
        </w:tabs>
        <w:ind w:left="1905" w:hanging="420"/>
      </w:pPr>
      <w:rPr>
        <w:rFonts w:ascii="Wingdings" w:hAnsi="Wingdings" w:hint="default"/>
      </w:rPr>
    </w:lvl>
    <w:lvl w:ilvl="3" w:tplc="FFFFFFFF" w:tentative="1">
      <w:start w:val="1"/>
      <w:numFmt w:val="bullet"/>
      <w:lvlText w:val=""/>
      <w:lvlJc w:val="left"/>
      <w:pPr>
        <w:tabs>
          <w:tab w:val="num" w:pos="2325"/>
        </w:tabs>
        <w:ind w:left="2325" w:hanging="420"/>
      </w:pPr>
      <w:rPr>
        <w:rFonts w:ascii="Wingdings" w:hAnsi="Wingdings" w:hint="default"/>
      </w:rPr>
    </w:lvl>
    <w:lvl w:ilvl="4" w:tplc="FFFFFFFF" w:tentative="1">
      <w:start w:val="1"/>
      <w:numFmt w:val="bullet"/>
      <w:lvlText w:val=""/>
      <w:lvlJc w:val="left"/>
      <w:pPr>
        <w:tabs>
          <w:tab w:val="num" w:pos="2745"/>
        </w:tabs>
        <w:ind w:left="2745" w:hanging="420"/>
      </w:pPr>
      <w:rPr>
        <w:rFonts w:ascii="Wingdings" w:hAnsi="Wingdings" w:hint="default"/>
      </w:rPr>
    </w:lvl>
    <w:lvl w:ilvl="5" w:tplc="FFFFFFFF" w:tentative="1">
      <w:start w:val="1"/>
      <w:numFmt w:val="bullet"/>
      <w:lvlText w:val=""/>
      <w:lvlJc w:val="left"/>
      <w:pPr>
        <w:tabs>
          <w:tab w:val="num" w:pos="3165"/>
        </w:tabs>
        <w:ind w:left="3165" w:hanging="420"/>
      </w:pPr>
      <w:rPr>
        <w:rFonts w:ascii="Wingdings" w:hAnsi="Wingdings" w:hint="default"/>
      </w:rPr>
    </w:lvl>
    <w:lvl w:ilvl="6" w:tplc="FFFFFFFF" w:tentative="1">
      <w:start w:val="1"/>
      <w:numFmt w:val="bullet"/>
      <w:lvlText w:val=""/>
      <w:lvlJc w:val="left"/>
      <w:pPr>
        <w:tabs>
          <w:tab w:val="num" w:pos="3585"/>
        </w:tabs>
        <w:ind w:left="3585" w:hanging="420"/>
      </w:pPr>
      <w:rPr>
        <w:rFonts w:ascii="Wingdings" w:hAnsi="Wingdings" w:hint="default"/>
      </w:rPr>
    </w:lvl>
    <w:lvl w:ilvl="7" w:tplc="FFFFFFFF" w:tentative="1">
      <w:start w:val="1"/>
      <w:numFmt w:val="bullet"/>
      <w:lvlText w:val=""/>
      <w:lvlJc w:val="left"/>
      <w:pPr>
        <w:tabs>
          <w:tab w:val="num" w:pos="4005"/>
        </w:tabs>
        <w:ind w:left="4005" w:hanging="420"/>
      </w:pPr>
      <w:rPr>
        <w:rFonts w:ascii="Wingdings" w:hAnsi="Wingdings" w:hint="default"/>
      </w:rPr>
    </w:lvl>
    <w:lvl w:ilvl="8" w:tplc="FFFFFFFF" w:tentative="1">
      <w:start w:val="1"/>
      <w:numFmt w:val="bullet"/>
      <w:lvlText w:val=""/>
      <w:lvlJc w:val="left"/>
      <w:pPr>
        <w:tabs>
          <w:tab w:val="num" w:pos="4425"/>
        </w:tabs>
        <w:ind w:left="4425" w:hanging="420"/>
      </w:pPr>
      <w:rPr>
        <w:rFonts w:ascii="Wingdings" w:hAnsi="Wingdings" w:hint="default"/>
      </w:rPr>
    </w:lvl>
  </w:abstractNum>
  <w:abstractNum w:abstractNumId="4" w15:restartNumberingAfterBreak="0">
    <w:nsid w:val="108333E8"/>
    <w:multiLevelType w:val="hybridMultilevel"/>
    <w:tmpl w:val="1C2E6CB8"/>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2660DD9"/>
    <w:multiLevelType w:val="hybridMultilevel"/>
    <w:tmpl w:val="2364235E"/>
    <w:lvl w:ilvl="0" w:tplc="22522664">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15:restartNumberingAfterBreak="0">
    <w:nsid w:val="130C6346"/>
    <w:multiLevelType w:val="hybridMultilevel"/>
    <w:tmpl w:val="87A691E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CFF175C"/>
    <w:multiLevelType w:val="hybridMultilevel"/>
    <w:tmpl w:val="BF862438"/>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8" w15:restartNumberingAfterBreak="0">
    <w:nsid w:val="1D8957E2"/>
    <w:multiLevelType w:val="hybridMultilevel"/>
    <w:tmpl w:val="8B0606B2"/>
    <w:lvl w:ilvl="0" w:tplc="FF62EEF4">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 w15:restartNumberingAfterBreak="0">
    <w:nsid w:val="22D44881"/>
    <w:multiLevelType w:val="hybridMultilevel"/>
    <w:tmpl w:val="2F6A7444"/>
    <w:lvl w:ilvl="0" w:tplc="8D58F4F6">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 w15:restartNumberingAfterBreak="0">
    <w:nsid w:val="25C11BA7"/>
    <w:multiLevelType w:val="hybridMultilevel"/>
    <w:tmpl w:val="93D61778"/>
    <w:lvl w:ilvl="0" w:tplc="04090011">
      <w:start w:val="1"/>
      <w:numFmt w:val="decimal"/>
      <w:lvlText w:val="%1)"/>
      <w:lvlJc w:val="left"/>
      <w:pPr>
        <w:tabs>
          <w:tab w:val="num" w:pos="1260"/>
        </w:tabs>
        <w:ind w:left="1260" w:hanging="420"/>
      </w:p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11" w15:restartNumberingAfterBreak="0">
    <w:nsid w:val="25E74941"/>
    <w:multiLevelType w:val="hybridMultilevel"/>
    <w:tmpl w:val="EF60E42C"/>
    <w:lvl w:ilvl="0" w:tplc="D39C9FE2">
      <w:start w:val="1"/>
      <w:numFmt w:val="bullet"/>
      <w:pStyle w:val="a"/>
      <w:lvlText w:val=""/>
      <w:lvlJc w:val="left"/>
      <w:pPr>
        <w:tabs>
          <w:tab w:val="num" w:pos="851"/>
        </w:tabs>
        <w:ind w:left="851" w:hanging="426"/>
      </w:pPr>
      <w:rPr>
        <w:rFonts w:ascii="Wingdings" w:hAnsi="Wingdings"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15:restartNumberingAfterBreak="0">
    <w:nsid w:val="283063D2"/>
    <w:multiLevelType w:val="hybridMultilevel"/>
    <w:tmpl w:val="6824C532"/>
    <w:lvl w:ilvl="0" w:tplc="59FC7F2E">
      <w:start w:val="3"/>
      <w:numFmt w:val="bullet"/>
      <w:lvlText w:val="—"/>
      <w:lvlJc w:val="left"/>
      <w:pPr>
        <w:tabs>
          <w:tab w:val="num" w:pos="360"/>
        </w:tabs>
        <w:ind w:left="360" w:hanging="360"/>
      </w:pPr>
      <w:rPr>
        <w:rFonts w:ascii="宋体" w:eastAsia="宋体" w:hAnsi="宋体" w:cs="Times New Roman" w:hint="eastAsia"/>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3" w15:restartNumberingAfterBreak="0">
    <w:nsid w:val="2E123456"/>
    <w:multiLevelType w:val="multilevel"/>
    <w:tmpl w:val="308CD418"/>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4" w15:restartNumberingAfterBreak="0">
    <w:nsid w:val="2EA059A6"/>
    <w:multiLevelType w:val="hybridMultilevel"/>
    <w:tmpl w:val="096859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0265C39"/>
    <w:multiLevelType w:val="hybridMultilevel"/>
    <w:tmpl w:val="286E5800"/>
    <w:lvl w:ilvl="0" w:tplc="6780FA5E">
      <w:start w:val="1"/>
      <w:numFmt w:val="decimal"/>
      <w:lvlText w:val="(%1)"/>
      <w:lvlJc w:val="left"/>
      <w:pPr>
        <w:tabs>
          <w:tab w:val="num" w:pos="420"/>
        </w:tabs>
        <w:ind w:left="420" w:hanging="420"/>
      </w:pPr>
      <w:rPr>
        <w:rFonts w:ascii="宋体" w:eastAsia="宋体" w:hAnsi="宋体" w:cs="Times New Roman"/>
      </w:rPr>
    </w:lvl>
    <w:lvl w:ilvl="1" w:tplc="04090001">
      <w:start w:val="1"/>
      <w:numFmt w:val="bullet"/>
      <w:lvlText w:val=""/>
      <w:lvlJc w:val="left"/>
      <w:pPr>
        <w:tabs>
          <w:tab w:val="num" w:pos="840"/>
        </w:tabs>
        <w:ind w:left="840" w:hanging="420"/>
      </w:pPr>
      <w:rPr>
        <w:rFonts w:ascii="Wingdings" w:hAnsi="Wingdings" w:hint="default"/>
      </w:rPr>
    </w:lvl>
    <w:lvl w:ilvl="2" w:tplc="7AF6C552">
      <w:start w:val="1"/>
      <w:numFmt w:val="decimal"/>
      <w:lvlText w:val="%3．"/>
      <w:lvlJc w:val="left"/>
      <w:pPr>
        <w:tabs>
          <w:tab w:val="num" w:pos="1200"/>
        </w:tabs>
        <w:ind w:left="1200" w:hanging="36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39146A29"/>
    <w:multiLevelType w:val="hybridMultilevel"/>
    <w:tmpl w:val="B37C2822"/>
    <w:lvl w:ilvl="0" w:tplc="59CA0726">
      <w:start w:val="5"/>
      <w:numFmt w:val="decimal"/>
      <w:lvlText w:val="%1."/>
      <w:lvlJc w:val="left"/>
      <w:pPr>
        <w:ind w:left="760" w:hanging="360"/>
      </w:pPr>
      <w:rPr>
        <w:rFonts w:hint="default"/>
      </w:rPr>
    </w:lvl>
    <w:lvl w:ilvl="1" w:tplc="04090019">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17" w15:restartNumberingAfterBreak="0">
    <w:nsid w:val="409567C9"/>
    <w:multiLevelType w:val="hybridMultilevel"/>
    <w:tmpl w:val="A2DC6588"/>
    <w:lvl w:ilvl="0" w:tplc="0409000B">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8" w15:restartNumberingAfterBreak="0">
    <w:nsid w:val="40E0191E"/>
    <w:multiLevelType w:val="hybridMultilevel"/>
    <w:tmpl w:val="E8046680"/>
    <w:lvl w:ilvl="0" w:tplc="422ABAFC">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9" w15:restartNumberingAfterBreak="0">
    <w:nsid w:val="4253339C"/>
    <w:multiLevelType w:val="hybridMultilevel"/>
    <w:tmpl w:val="262016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A4A3801"/>
    <w:multiLevelType w:val="hybridMultilevel"/>
    <w:tmpl w:val="6EAC2670"/>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4B13627D"/>
    <w:multiLevelType w:val="hybridMultilevel"/>
    <w:tmpl w:val="308CD418"/>
    <w:lvl w:ilvl="0" w:tplc="403CAC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559E684F"/>
    <w:multiLevelType w:val="hybridMultilevel"/>
    <w:tmpl w:val="9B8CB844"/>
    <w:lvl w:ilvl="0" w:tplc="04090001">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3" w15:restartNumberingAfterBreak="0">
    <w:nsid w:val="576053BF"/>
    <w:multiLevelType w:val="hybridMultilevel"/>
    <w:tmpl w:val="E51C0098"/>
    <w:lvl w:ilvl="0" w:tplc="0F50D990">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4" w15:restartNumberingAfterBreak="0">
    <w:nsid w:val="592F17B8"/>
    <w:multiLevelType w:val="hybridMultilevel"/>
    <w:tmpl w:val="1D5CDAC0"/>
    <w:lvl w:ilvl="0" w:tplc="FBAA4BAA">
      <w:start w:val="1"/>
      <w:numFmt w:val="decimal"/>
      <w:lvlText w:val="%1．"/>
      <w:lvlJc w:val="left"/>
      <w:pPr>
        <w:tabs>
          <w:tab w:val="num" w:pos="780"/>
        </w:tabs>
        <w:ind w:left="780" w:hanging="360"/>
      </w:pPr>
      <w:rPr>
        <w:rFonts w:hint="default"/>
      </w:rPr>
    </w:lvl>
    <w:lvl w:ilvl="1" w:tplc="B07AB732">
      <w:start w:val="1"/>
      <w:numFmt w:val="decimal"/>
      <w:lvlText w:val="（%2）"/>
      <w:lvlJc w:val="left"/>
      <w:pPr>
        <w:tabs>
          <w:tab w:val="num" w:pos="1560"/>
        </w:tabs>
        <w:ind w:left="1560" w:hanging="7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5" w15:restartNumberingAfterBreak="0">
    <w:nsid w:val="5F451959"/>
    <w:multiLevelType w:val="hybridMultilevel"/>
    <w:tmpl w:val="261441A6"/>
    <w:lvl w:ilvl="0" w:tplc="04090001">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6" w15:restartNumberingAfterBreak="0">
    <w:nsid w:val="63B84B29"/>
    <w:multiLevelType w:val="hybridMultilevel"/>
    <w:tmpl w:val="312CB6A2"/>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7" w15:restartNumberingAfterBreak="0">
    <w:nsid w:val="66004E41"/>
    <w:multiLevelType w:val="hybridMultilevel"/>
    <w:tmpl w:val="8E583FA4"/>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8" w15:restartNumberingAfterBreak="0">
    <w:nsid w:val="662D12D4"/>
    <w:multiLevelType w:val="hybridMultilevel"/>
    <w:tmpl w:val="63C05644"/>
    <w:lvl w:ilvl="0" w:tplc="8A7C397E">
      <w:start w:val="1"/>
      <w:numFmt w:val="decimalEnclosedCircle"/>
      <w:lvlText w:val="%1"/>
      <w:lvlJc w:val="left"/>
      <w:pPr>
        <w:tabs>
          <w:tab w:val="num" w:pos="360"/>
        </w:tabs>
        <w:ind w:left="360" w:hanging="360"/>
      </w:pPr>
      <w:rPr>
        <w:rFonts w:ascii="宋体" w:hAnsi="宋体" w:cs="宋体"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67C83A4A"/>
    <w:multiLevelType w:val="hybridMultilevel"/>
    <w:tmpl w:val="0980EFE0"/>
    <w:lvl w:ilvl="0" w:tplc="1C8A3F54">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0" w15:restartNumberingAfterBreak="0">
    <w:nsid w:val="6F0C007D"/>
    <w:multiLevelType w:val="hybridMultilevel"/>
    <w:tmpl w:val="76787820"/>
    <w:lvl w:ilvl="0" w:tplc="04090001">
      <w:start w:val="1"/>
      <w:numFmt w:val="bullet"/>
      <w:lvlText w:val=""/>
      <w:lvlJc w:val="left"/>
      <w:pPr>
        <w:tabs>
          <w:tab w:val="num" w:pos="420"/>
        </w:tabs>
        <w:ind w:left="420" w:hanging="420"/>
      </w:pPr>
      <w:rPr>
        <w:rFonts w:ascii="Wingdings" w:hAnsi="Wingdings" w:hint="default"/>
      </w:rPr>
    </w:lvl>
    <w:lvl w:ilvl="1" w:tplc="0409000D">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1" w15:restartNumberingAfterBreak="0">
    <w:nsid w:val="71B62E41"/>
    <w:multiLevelType w:val="hybridMultilevel"/>
    <w:tmpl w:val="76C619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3F3710F"/>
    <w:multiLevelType w:val="hybridMultilevel"/>
    <w:tmpl w:val="0844871C"/>
    <w:lvl w:ilvl="0" w:tplc="8E664464">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15:restartNumberingAfterBreak="0">
    <w:nsid w:val="75644DEE"/>
    <w:multiLevelType w:val="hybridMultilevel"/>
    <w:tmpl w:val="731A4B56"/>
    <w:lvl w:ilvl="0" w:tplc="04090001">
      <w:start w:val="1"/>
      <w:numFmt w:val="bullet"/>
      <w:lvlText w:val=""/>
      <w:lvlJc w:val="left"/>
      <w:pPr>
        <w:tabs>
          <w:tab w:val="num" w:pos="420"/>
        </w:tabs>
        <w:ind w:left="420" w:hanging="420"/>
      </w:pPr>
      <w:rPr>
        <w:rFonts w:ascii="Wingdings" w:hAnsi="Wingdings" w:hint="default"/>
      </w:rPr>
    </w:lvl>
    <w:lvl w:ilvl="1" w:tplc="0409000D">
      <w:start w:val="1"/>
      <w:numFmt w:val="bullet"/>
      <w:lvlText w:val=""/>
      <w:lvlJc w:val="left"/>
      <w:pPr>
        <w:tabs>
          <w:tab w:val="num" w:pos="840"/>
        </w:tabs>
        <w:ind w:left="840" w:hanging="420"/>
      </w:pPr>
      <w:rPr>
        <w:rFonts w:ascii="Wingdings" w:hAnsi="Wingdings"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4" w15:restartNumberingAfterBreak="0">
    <w:nsid w:val="76446CCE"/>
    <w:multiLevelType w:val="hybridMultilevel"/>
    <w:tmpl w:val="DF6E35AC"/>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35" w15:restartNumberingAfterBreak="0">
    <w:nsid w:val="78245C43"/>
    <w:multiLevelType w:val="hybridMultilevel"/>
    <w:tmpl w:val="66F40A10"/>
    <w:lvl w:ilvl="0" w:tplc="863ACA56">
      <w:start w:val="1"/>
      <w:numFmt w:val="decimal"/>
      <w:lvlText w:val="%1."/>
      <w:lvlJc w:val="left"/>
      <w:pPr>
        <w:tabs>
          <w:tab w:val="num" w:pos="2598"/>
        </w:tabs>
        <w:ind w:left="2598" w:hanging="420"/>
      </w:pPr>
      <w:rPr>
        <w:rFonts w:ascii="宋体" w:eastAsia="宋体" w:hAnsi="宋体" w:cs="宋体"/>
        <w:b w:val="0"/>
      </w:rPr>
    </w:lvl>
    <w:lvl w:ilvl="1" w:tplc="A18634EC">
      <w:start w:val="1"/>
      <w:numFmt w:val="decimalFullWidth"/>
      <w:lvlText w:val="%2．"/>
      <w:lvlJc w:val="left"/>
      <w:pPr>
        <w:tabs>
          <w:tab w:val="num" w:pos="2820"/>
        </w:tabs>
        <w:ind w:left="2820" w:hanging="720"/>
      </w:pPr>
      <w:rPr>
        <w:rFonts w:hint="default"/>
      </w:rPr>
    </w:lvl>
    <w:lvl w:ilvl="2" w:tplc="0409001B" w:tentative="1">
      <w:start w:val="1"/>
      <w:numFmt w:val="lowerRoman"/>
      <w:lvlText w:val="%3."/>
      <w:lvlJc w:val="right"/>
      <w:pPr>
        <w:tabs>
          <w:tab w:val="num" w:pos="2940"/>
        </w:tabs>
        <w:ind w:left="2940" w:hanging="420"/>
      </w:pPr>
    </w:lvl>
    <w:lvl w:ilvl="3" w:tplc="0409000F" w:tentative="1">
      <w:start w:val="1"/>
      <w:numFmt w:val="decimal"/>
      <w:lvlText w:val="%4."/>
      <w:lvlJc w:val="left"/>
      <w:pPr>
        <w:tabs>
          <w:tab w:val="num" w:pos="3360"/>
        </w:tabs>
        <w:ind w:left="3360" w:hanging="420"/>
      </w:pPr>
    </w:lvl>
    <w:lvl w:ilvl="4" w:tplc="04090019" w:tentative="1">
      <w:start w:val="1"/>
      <w:numFmt w:val="lowerLetter"/>
      <w:lvlText w:val="%5)"/>
      <w:lvlJc w:val="left"/>
      <w:pPr>
        <w:tabs>
          <w:tab w:val="num" w:pos="3780"/>
        </w:tabs>
        <w:ind w:left="3780" w:hanging="420"/>
      </w:pPr>
    </w:lvl>
    <w:lvl w:ilvl="5" w:tplc="0409001B" w:tentative="1">
      <w:start w:val="1"/>
      <w:numFmt w:val="lowerRoman"/>
      <w:lvlText w:val="%6."/>
      <w:lvlJc w:val="right"/>
      <w:pPr>
        <w:tabs>
          <w:tab w:val="num" w:pos="4200"/>
        </w:tabs>
        <w:ind w:left="4200" w:hanging="420"/>
      </w:pPr>
    </w:lvl>
    <w:lvl w:ilvl="6" w:tplc="0409000F" w:tentative="1">
      <w:start w:val="1"/>
      <w:numFmt w:val="decimal"/>
      <w:lvlText w:val="%7."/>
      <w:lvlJc w:val="left"/>
      <w:pPr>
        <w:tabs>
          <w:tab w:val="num" w:pos="4620"/>
        </w:tabs>
        <w:ind w:left="4620" w:hanging="420"/>
      </w:pPr>
    </w:lvl>
    <w:lvl w:ilvl="7" w:tplc="04090019" w:tentative="1">
      <w:start w:val="1"/>
      <w:numFmt w:val="lowerLetter"/>
      <w:lvlText w:val="%8)"/>
      <w:lvlJc w:val="left"/>
      <w:pPr>
        <w:tabs>
          <w:tab w:val="num" w:pos="5040"/>
        </w:tabs>
        <w:ind w:left="5040" w:hanging="420"/>
      </w:pPr>
    </w:lvl>
    <w:lvl w:ilvl="8" w:tplc="0409001B" w:tentative="1">
      <w:start w:val="1"/>
      <w:numFmt w:val="lowerRoman"/>
      <w:lvlText w:val="%9."/>
      <w:lvlJc w:val="right"/>
      <w:pPr>
        <w:tabs>
          <w:tab w:val="num" w:pos="5460"/>
        </w:tabs>
        <w:ind w:left="5460" w:hanging="420"/>
      </w:pPr>
    </w:lvl>
  </w:abstractNum>
  <w:abstractNum w:abstractNumId="36" w15:restartNumberingAfterBreak="0">
    <w:nsid w:val="78D42D52"/>
    <w:multiLevelType w:val="hybridMultilevel"/>
    <w:tmpl w:val="04220EFA"/>
    <w:lvl w:ilvl="0" w:tplc="CC1AA37E">
      <w:start w:val="1"/>
      <w:numFmt w:val="decimal"/>
      <w:lvlText w:val="%1."/>
      <w:lvlJc w:val="left"/>
      <w:pPr>
        <w:tabs>
          <w:tab w:val="num" w:pos="855"/>
        </w:tabs>
        <w:ind w:left="855" w:hanging="360"/>
      </w:pPr>
      <w:rPr>
        <w:rFonts w:hint="default"/>
      </w:rPr>
    </w:lvl>
    <w:lvl w:ilvl="1" w:tplc="C0669540">
      <w:numFmt w:val="none"/>
      <w:lvlText w:val=""/>
      <w:lvlJc w:val="left"/>
      <w:pPr>
        <w:tabs>
          <w:tab w:val="num" w:pos="360"/>
        </w:tabs>
      </w:pPr>
    </w:lvl>
    <w:lvl w:ilvl="2" w:tplc="3092A632">
      <w:numFmt w:val="none"/>
      <w:lvlText w:val=""/>
      <w:lvlJc w:val="left"/>
      <w:pPr>
        <w:tabs>
          <w:tab w:val="num" w:pos="360"/>
        </w:tabs>
      </w:pPr>
    </w:lvl>
    <w:lvl w:ilvl="3" w:tplc="3C0633A0">
      <w:numFmt w:val="none"/>
      <w:lvlText w:val=""/>
      <w:lvlJc w:val="left"/>
      <w:pPr>
        <w:tabs>
          <w:tab w:val="num" w:pos="360"/>
        </w:tabs>
      </w:pPr>
    </w:lvl>
    <w:lvl w:ilvl="4" w:tplc="F17EF5AC">
      <w:numFmt w:val="none"/>
      <w:lvlText w:val=""/>
      <w:lvlJc w:val="left"/>
      <w:pPr>
        <w:tabs>
          <w:tab w:val="num" w:pos="360"/>
        </w:tabs>
      </w:pPr>
    </w:lvl>
    <w:lvl w:ilvl="5" w:tplc="596C1E58">
      <w:numFmt w:val="none"/>
      <w:lvlText w:val=""/>
      <w:lvlJc w:val="left"/>
      <w:pPr>
        <w:tabs>
          <w:tab w:val="num" w:pos="360"/>
        </w:tabs>
      </w:pPr>
    </w:lvl>
    <w:lvl w:ilvl="6" w:tplc="888E2200">
      <w:numFmt w:val="none"/>
      <w:lvlText w:val=""/>
      <w:lvlJc w:val="left"/>
      <w:pPr>
        <w:tabs>
          <w:tab w:val="num" w:pos="360"/>
        </w:tabs>
      </w:pPr>
    </w:lvl>
    <w:lvl w:ilvl="7" w:tplc="A162C5AE">
      <w:numFmt w:val="none"/>
      <w:lvlText w:val=""/>
      <w:lvlJc w:val="left"/>
      <w:pPr>
        <w:tabs>
          <w:tab w:val="num" w:pos="360"/>
        </w:tabs>
      </w:pPr>
    </w:lvl>
    <w:lvl w:ilvl="8" w:tplc="1C429262">
      <w:numFmt w:val="none"/>
      <w:lvlText w:val=""/>
      <w:lvlJc w:val="left"/>
      <w:pPr>
        <w:tabs>
          <w:tab w:val="num" w:pos="360"/>
        </w:tabs>
      </w:pPr>
    </w:lvl>
  </w:abstractNum>
  <w:abstractNum w:abstractNumId="37" w15:restartNumberingAfterBreak="0">
    <w:nsid w:val="7DD70150"/>
    <w:multiLevelType w:val="hybridMultilevel"/>
    <w:tmpl w:val="ECB6A472"/>
    <w:lvl w:ilvl="0" w:tplc="403CAC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8" w15:restartNumberingAfterBreak="0">
    <w:nsid w:val="7DF621CC"/>
    <w:multiLevelType w:val="hybridMultilevel"/>
    <w:tmpl w:val="750EF60E"/>
    <w:lvl w:ilvl="0" w:tplc="B02E4C60">
      <w:start w:val="5"/>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9" w15:restartNumberingAfterBreak="0">
    <w:nsid w:val="7F9715AD"/>
    <w:multiLevelType w:val="hybridMultilevel"/>
    <w:tmpl w:val="279A8ABC"/>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num w:numId="1">
    <w:abstractNumId w:val="0"/>
  </w:num>
  <w:num w:numId="2">
    <w:abstractNumId w:val="25"/>
  </w:num>
  <w:num w:numId="3">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3"/>
  </w:num>
  <w:num w:numId="5">
    <w:abstractNumId w:val="3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num>
  <w:num w:numId="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3"/>
  </w:num>
  <w:num w:numId="1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8"/>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2"/>
  </w:num>
  <w:num w:numId="1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2"/>
  </w:num>
  <w:num w:numId="21">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num>
  <w:num w:numId="23">
    <w:abstractNumId w:val="1"/>
  </w:num>
  <w:num w:numId="24">
    <w:abstractNumId w:val="7"/>
  </w:num>
  <w:num w:numId="25">
    <w:abstractNumId w:val="30"/>
  </w:num>
  <w:num w:numId="26">
    <w:abstractNumId w:val="12"/>
  </w:num>
  <w:num w:numId="27">
    <w:abstractNumId w:val="11"/>
  </w:num>
  <w:num w:numId="28">
    <w:abstractNumId w:val="15"/>
  </w:num>
  <w:num w:numId="29">
    <w:abstractNumId w:val="21"/>
  </w:num>
  <w:num w:numId="30">
    <w:abstractNumId w:val="10"/>
  </w:num>
  <w:num w:numId="31">
    <w:abstractNumId w:val="39"/>
  </w:num>
  <w:num w:numId="32">
    <w:abstractNumId w:val="28"/>
  </w:num>
  <w:num w:numId="33">
    <w:abstractNumId w:val="34"/>
  </w:num>
  <w:num w:numId="34">
    <w:abstractNumId w:val="27"/>
  </w:num>
  <w:num w:numId="35">
    <w:abstractNumId w:val="26"/>
  </w:num>
  <w:num w:numId="36">
    <w:abstractNumId w:val="13"/>
  </w:num>
  <w:num w:numId="37">
    <w:abstractNumId w:val="37"/>
  </w:num>
  <w:num w:numId="38">
    <w:abstractNumId w:val="20"/>
  </w:num>
  <w:num w:numId="39">
    <w:abstractNumId w:val="19"/>
  </w:num>
  <w:num w:numId="40">
    <w:abstractNumId w:val="4"/>
  </w:num>
  <w:num w:numId="41">
    <w:abstractNumId w:val="36"/>
  </w:num>
  <w:num w:numId="42">
    <w:abstractNumId w:val="17"/>
  </w:num>
  <w:num w:numId="43">
    <w:abstractNumId w:val="6"/>
  </w:num>
  <w:num w:numId="44">
    <w:abstractNumId w:val="31"/>
  </w:num>
  <w:num w:numId="45">
    <w:abstractNumId w:val="29"/>
  </w:num>
  <w:num w:numId="46">
    <w:abstractNumId w:val="24"/>
  </w:num>
  <w:num w:numId="47">
    <w:abstractNumId w:val="38"/>
  </w:num>
  <w:num w:numId="48">
    <w:abstractNumId w:val="35"/>
  </w:num>
  <w:num w:numId="49">
    <w:abstractNumId w:val="16"/>
  </w:num>
  <w:num w:numId="5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20"/>
  <w:drawingGridVerticalSpacing w:val="163"/>
  <w:displayHorizontalDrawingGridEvery w:val="0"/>
  <w:displayVerticalDrawingGridEvery w:val="2"/>
  <w:characterSpacingControl w:val="compressPunctuation"/>
  <w:hdrShapeDefaults>
    <o:shapedefaults v:ext="edit" spidmax="2049" style="mso-height-percent:200;mso-width-relative:margin;mso-height-relative:margin" fillcolor="white" stroke="f">
      <v:fill color="white" opacity="0"/>
      <v:stroke on="f"/>
      <v:textbox style="mso-fit-shape-to-text:t"/>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248"/>
    <w:rsid w:val="00000C31"/>
    <w:rsid w:val="00000FFC"/>
    <w:rsid w:val="000021B6"/>
    <w:rsid w:val="0000225C"/>
    <w:rsid w:val="000024F5"/>
    <w:rsid w:val="00002B87"/>
    <w:rsid w:val="000032A6"/>
    <w:rsid w:val="00003500"/>
    <w:rsid w:val="00003502"/>
    <w:rsid w:val="000037C1"/>
    <w:rsid w:val="0000403D"/>
    <w:rsid w:val="0000408D"/>
    <w:rsid w:val="0000408F"/>
    <w:rsid w:val="000041D4"/>
    <w:rsid w:val="000044AB"/>
    <w:rsid w:val="00004865"/>
    <w:rsid w:val="00004ABE"/>
    <w:rsid w:val="000050A5"/>
    <w:rsid w:val="00005B8E"/>
    <w:rsid w:val="00005DED"/>
    <w:rsid w:val="00007C9F"/>
    <w:rsid w:val="00007E0C"/>
    <w:rsid w:val="000103A7"/>
    <w:rsid w:val="000108D1"/>
    <w:rsid w:val="00010D3F"/>
    <w:rsid w:val="00012014"/>
    <w:rsid w:val="00012AF3"/>
    <w:rsid w:val="00012B37"/>
    <w:rsid w:val="00013FB6"/>
    <w:rsid w:val="00014DB7"/>
    <w:rsid w:val="00015BEA"/>
    <w:rsid w:val="00016B08"/>
    <w:rsid w:val="00016E41"/>
    <w:rsid w:val="00017098"/>
    <w:rsid w:val="00017B81"/>
    <w:rsid w:val="00017E3A"/>
    <w:rsid w:val="000208D0"/>
    <w:rsid w:val="00021595"/>
    <w:rsid w:val="00021AE0"/>
    <w:rsid w:val="00021C76"/>
    <w:rsid w:val="00022812"/>
    <w:rsid w:val="00022B8A"/>
    <w:rsid w:val="00023272"/>
    <w:rsid w:val="0002342C"/>
    <w:rsid w:val="0002349B"/>
    <w:rsid w:val="00023543"/>
    <w:rsid w:val="0002457A"/>
    <w:rsid w:val="0002498B"/>
    <w:rsid w:val="00024BF2"/>
    <w:rsid w:val="0002551C"/>
    <w:rsid w:val="0002580E"/>
    <w:rsid w:val="00025A81"/>
    <w:rsid w:val="00025B61"/>
    <w:rsid w:val="00025EC9"/>
    <w:rsid w:val="000303A4"/>
    <w:rsid w:val="00030836"/>
    <w:rsid w:val="0003094E"/>
    <w:rsid w:val="00030A94"/>
    <w:rsid w:val="00030F54"/>
    <w:rsid w:val="00031258"/>
    <w:rsid w:val="00032301"/>
    <w:rsid w:val="000323B4"/>
    <w:rsid w:val="000329B6"/>
    <w:rsid w:val="00032F30"/>
    <w:rsid w:val="00033430"/>
    <w:rsid w:val="0003405B"/>
    <w:rsid w:val="00035002"/>
    <w:rsid w:val="000358E9"/>
    <w:rsid w:val="00035F16"/>
    <w:rsid w:val="000363F4"/>
    <w:rsid w:val="000367E5"/>
    <w:rsid w:val="000379FD"/>
    <w:rsid w:val="00037B87"/>
    <w:rsid w:val="00037D02"/>
    <w:rsid w:val="00037F0E"/>
    <w:rsid w:val="0004075B"/>
    <w:rsid w:val="00040ADB"/>
    <w:rsid w:val="000413E5"/>
    <w:rsid w:val="000414EA"/>
    <w:rsid w:val="000416ED"/>
    <w:rsid w:val="000444A4"/>
    <w:rsid w:val="00044519"/>
    <w:rsid w:val="000446C5"/>
    <w:rsid w:val="0004474B"/>
    <w:rsid w:val="00044BB2"/>
    <w:rsid w:val="000455F7"/>
    <w:rsid w:val="00045D6E"/>
    <w:rsid w:val="00045E2C"/>
    <w:rsid w:val="000463C0"/>
    <w:rsid w:val="000469B7"/>
    <w:rsid w:val="00046D30"/>
    <w:rsid w:val="0004726D"/>
    <w:rsid w:val="0005014F"/>
    <w:rsid w:val="00050CDE"/>
    <w:rsid w:val="00050F01"/>
    <w:rsid w:val="00051915"/>
    <w:rsid w:val="0005200A"/>
    <w:rsid w:val="00053C87"/>
    <w:rsid w:val="000541EB"/>
    <w:rsid w:val="00054AB7"/>
    <w:rsid w:val="00054D6C"/>
    <w:rsid w:val="0005528E"/>
    <w:rsid w:val="00057409"/>
    <w:rsid w:val="000576F1"/>
    <w:rsid w:val="00057B0B"/>
    <w:rsid w:val="00062A03"/>
    <w:rsid w:val="00063D38"/>
    <w:rsid w:val="000640A2"/>
    <w:rsid w:val="000646A0"/>
    <w:rsid w:val="0006476F"/>
    <w:rsid w:val="000658E9"/>
    <w:rsid w:val="00066091"/>
    <w:rsid w:val="00066220"/>
    <w:rsid w:val="000666B5"/>
    <w:rsid w:val="000669BC"/>
    <w:rsid w:val="00067372"/>
    <w:rsid w:val="0006743C"/>
    <w:rsid w:val="0006745F"/>
    <w:rsid w:val="00067688"/>
    <w:rsid w:val="00067B48"/>
    <w:rsid w:val="00067DC9"/>
    <w:rsid w:val="00070041"/>
    <w:rsid w:val="00070240"/>
    <w:rsid w:val="000708F5"/>
    <w:rsid w:val="00070D5A"/>
    <w:rsid w:val="00070FD6"/>
    <w:rsid w:val="000713DD"/>
    <w:rsid w:val="00072258"/>
    <w:rsid w:val="000724AE"/>
    <w:rsid w:val="00072E48"/>
    <w:rsid w:val="000732B7"/>
    <w:rsid w:val="00073344"/>
    <w:rsid w:val="00074746"/>
    <w:rsid w:val="0007498C"/>
    <w:rsid w:val="000749C6"/>
    <w:rsid w:val="00074AC8"/>
    <w:rsid w:val="000750F7"/>
    <w:rsid w:val="00075ACA"/>
    <w:rsid w:val="00075D45"/>
    <w:rsid w:val="0007638C"/>
    <w:rsid w:val="00076772"/>
    <w:rsid w:val="000767C8"/>
    <w:rsid w:val="000767ED"/>
    <w:rsid w:val="0007739C"/>
    <w:rsid w:val="000802AE"/>
    <w:rsid w:val="0008040A"/>
    <w:rsid w:val="00080E58"/>
    <w:rsid w:val="000812C2"/>
    <w:rsid w:val="000813D6"/>
    <w:rsid w:val="00081C2E"/>
    <w:rsid w:val="00081CFC"/>
    <w:rsid w:val="00081EF6"/>
    <w:rsid w:val="00084471"/>
    <w:rsid w:val="00084906"/>
    <w:rsid w:val="00084918"/>
    <w:rsid w:val="00085C67"/>
    <w:rsid w:val="00085EDE"/>
    <w:rsid w:val="000862E7"/>
    <w:rsid w:val="000865EC"/>
    <w:rsid w:val="0008693A"/>
    <w:rsid w:val="000878B3"/>
    <w:rsid w:val="00087958"/>
    <w:rsid w:val="00087A2A"/>
    <w:rsid w:val="00087C4E"/>
    <w:rsid w:val="00087D73"/>
    <w:rsid w:val="000906B0"/>
    <w:rsid w:val="00091472"/>
    <w:rsid w:val="000915CC"/>
    <w:rsid w:val="000917AD"/>
    <w:rsid w:val="000917DC"/>
    <w:rsid w:val="00091A4B"/>
    <w:rsid w:val="000925D3"/>
    <w:rsid w:val="00092BC5"/>
    <w:rsid w:val="00092CC1"/>
    <w:rsid w:val="00092CE3"/>
    <w:rsid w:val="00092EAD"/>
    <w:rsid w:val="00093299"/>
    <w:rsid w:val="0009370B"/>
    <w:rsid w:val="000937D4"/>
    <w:rsid w:val="000938E8"/>
    <w:rsid w:val="00094144"/>
    <w:rsid w:val="00094282"/>
    <w:rsid w:val="00095B9F"/>
    <w:rsid w:val="00095EEF"/>
    <w:rsid w:val="00096397"/>
    <w:rsid w:val="000963D3"/>
    <w:rsid w:val="0009648D"/>
    <w:rsid w:val="0009668C"/>
    <w:rsid w:val="000971ED"/>
    <w:rsid w:val="000973C7"/>
    <w:rsid w:val="000A031B"/>
    <w:rsid w:val="000A0A66"/>
    <w:rsid w:val="000A136E"/>
    <w:rsid w:val="000A16F2"/>
    <w:rsid w:val="000A1B97"/>
    <w:rsid w:val="000A3133"/>
    <w:rsid w:val="000A333C"/>
    <w:rsid w:val="000A4244"/>
    <w:rsid w:val="000A4529"/>
    <w:rsid w:val="000A470A"/>
    <w:rsid w:val="000A4D06"/>
    <w:rsid w:val="000A52CF"/>
    <w:rsid w:val="000A6215"/>
    <w:rsid w:val="000A6B9E"/>
    <w:rsid w:val="000A719F"/>
    <w:rsid w:val="000A74A4"/>
    <w:rsid w:val="000A74E0"/>
    <w:rsid w:val="000A7A69"/>
    <w:rsid w:val="000A7E3F"/>
    <w:rsid w:val="000B0457"/>
    <w:rsid w:val="000B0648"/>
    <w:rsid w:val="000B079E"/>
    <w:rsid w:val="000B08F8"/>
    <w:rsid w:val="000B167C"/>
    <w:rsid w:val="000B1A50"/>
    <w:rsid w:val="000B1CDA"/>
    <w:rsid w:val="000B209C"/>
    <w:rsid w:val="000B232D"/>
    <w:rsid w:val="000B28AF"/>
    <w:rsid w:val="000B2B40"/>
    <w:rsid w:val="000B3074"/>
    <w:rsid w:val="000B3776"/>
    <w:rsid w:val="000B4099"/>
    <w:rsid w:val="000B4527"/>
    <w:rsid w:val="000B48C9"/>
    <w:rsid w:val="000B4C13"/>
    <w:rsid w:val="000B4FBF"/>
    <w:rsid w:val="000B5022"/>
    <w:rsid w:val="000B51EE"/>
    <w:rsid w:val="000B54F7"/>
    <w:rsid w:val="000B5ECA"/>
    <w:rsid w:val="000B6068"/>
    <w:rsid w:val="000B62F2"/>
    <w:rsid w:val="000B6B56"/>
    <w:rsid w:val="000C0854"/>
    <w:rsid w:val="000C0A1B"/>
    <w:rsid w:val="000C0AE5"/>
    <w:rsid w:val="000C0B09"/>
    <w:rsid w:val="000C0CFB"/>
    <w:rsid w:val="000C1237"/>
    <w:rsid w:val="000C1998"/>
    <w:rsid w:val="000C1C29"/>
    <w:rsid w:val="000C1E0E"/>
    <w:rsid w:val="000C1EBA"/>
    <w:rsid w:val="000C2983"/>
    <w:rsid w:val="000C31CC"/>
    <w:rsid w:val="000C39CF"/>
    <w:rsid w:val="000C3D2E"/>
    <w:rsid w:val="000C4170"/>
    <w:rsid w:val="000C4359"/>
    <w:rsid w:val="000C448E"/>
    <w:rsid w:val="000C4E87"/>
    <w:rsid w:val="000C5451"/>
    <w:rsid w:val="000C5AE7"/>
    <w:rsid w:val="000C5D8B"/>
    <w:rsid w:val="000C5F40"/>
    <w:rsid w:val="000C6629"/>
    <w:rsid w:val="000C71EC"/>
    <w:rsid w:val="000C7459"/>
    <w:rsid w:val="000D018D"/>
    <w:rsid w:val="000D0339"/>
    <w:rsid w:val="000D076D"/>
    <w:rsid w:val="000D0771"/>
    <w:rsid w:val="000D0DA6"/>
    <w:rsid w:val="000D143E"/>
    <w:rsid w:val="000D18B1"/>
    <w:rsid w:val="000D1B6D"/>
    <w:rsid w:val="000D230C"/>
    <w:rsid w:val="000D2BC1"/>
    <w:rsid w:val="000D4273"/>
    <w:rsid w:val="000D42D7"/>
    <w:rsid w:val="000D42E8"/>
    <w:rsid w:val="000D49F3"/>
    <w:rsid w:val="000D4A76"/>
    <w:rsid w:val="000D5080"/>
    <w:rsid w:val="000D5453"/>
    <w:rsid w:val="000D5845"/>
    <w:rsid w:val="000D5F39"/>
    <w:rsid w:val="000D6549"/>
    <w:rsid w:val="000D759F"/>
    <w:rsid w:val="000D7874"/>
    <w:rsid w:val="000D7F41"/>
    <w:rsid w:val="000E1094"/>
    <w:rsid w:val="000E130B"/>
    <w:rsid w:val="000E1D3B"/>
    <w:rsid w:val="000E2855"/>
    <w:rsid w:val="000E2C83"/>
    <w:rsid w:val="000E3242"/>
    <w:rsid w:val="000E3253"/>
    <w:rsid w:val="000E4EE2"/>
    <w:rsid w:val="000E4F71"/>
    <w:rsid w:val="000E506B"/>
    <w:rsid w:val="000E5230"/>
    <w:rsid w:val="000E53CD"/>
    <w:rsid w:val="000E606C"/>
    <w:rsid w:val="000E68F8"/>
    <w:rsid w:val="000E6BD1"/>
    <w:rsid w:val="000E6F38"/>
    <w:rsid w:val="000E73D8"/>
    <w:rsid w:val="000E78F5"/>
    <w:rsid w:val="000E79B3"/>
    <w:rsid w:val="000E7DDD"/>
    <w:rsid w:val="000F033C"/>
    <w:rsid w:val="000F054C"/>
    <w:rsid w:val="000F0977"/>
    <w:rsid w:val="000F0D97"/>
    <w:rsid w:val="000F142B"/>
    <w:rsid w:val="000F1BED"/>
    <w:rsid w:val="000F2B6F"/>
    <w:rsid w:val="000F2E1A"/>
    <w:rsid w:val="000F340D"/>
    <w:rsid w:val="000F3AD5"/>
    <w:rsid w:val="000F3CD8"/>
    <w:rsid w:val="000F432D"/>
    <w:rsid w:val="000F5033"/>
    <w:rsid w:val="000F5065"/>
    <w:rsid w:val="000F5120"/>
    <w:rsid w:val="000F52F0"/>
    <w:rsid w:val="000F560C"/>
    <w:rsid w:val="000F6421"/>
    <w:rsid w:val="000F66E8"/>
    <w:rsid w:val="000F797C"/>
    <w:rsid w:val="00100C7D"/>
    <w:rsid w:val="001013D3"/>
    <w:rsid w:val="001021A3"/>
    <w:rsid w:val="001026D2"/>
    <w:rsid w:val="00102F1C"/>
    <w:rsid w:val="00103114"/>
    <w:rsid w:val="00103365"/>
    <w:rsid w:val="0010419C"/>
    <w:rsid w:val="00104591"/>
    <w:rsid w:val="00104813"/>
    <w:rsid w:val="00104C63"/>
    <w:rsid w:val="00105579"/>
    <w:rsid w:val="001057D7"/>
    <w:rsid w:val="00105941"/>
    <w:rsid w:val="0010621E"/>
    <w:rsid w:val="00107437"/>
    <w:rsid w:val="0011019D"/>
    <w:rsid w:val="001105A1"/>
    <w:rsid w:val="00110762"/>
    <w:rsid w:val="0011111E"/>
    <w:rsid w:val="00111248"/>
    <w:rsid w:val="001113C9"/>
    <w:rsid w:val="00111906"/>
    <w:rsid w:val="0011219E"/>
    <w:rsid w:val="00113CDE"/>
    <w:rsid w:val="00114350"/>
    <w:rsid w:val="0011487A"/>
    <w:rsid w:val="001148C7"/>
    <w:rsid w:val="00114919"/>
    <w:rsid w:val="00114BAE"/>
    <w:rsid w:val="001150A6"/>
    <w:rsid w:val="001152EB"/>
    <w:rsid w:val="001156E8"/>
    <w:rsid w:val="001159C4"/>
    <w:rsid w:val="00115D31"/>
    <w:rsid w:val="00116B4E"/>
    <w:rsid w:val="00117D30"/>
    <w:rsid w:val="00117FCD"/>
    <w:rsid w:val="0012117A"/>
    <w:rsid w:val="0012156C"/>
    <w:rsid w:val="0012228F"/>
    <w:rsid w:val="001226F6"/>
    <w:rsid w:val="00122895"/>
    <w:rsid w:val="00122AA6"/>
    <w:rsid w:val="00123405"/>
    <w:rsid w:val="0012356F"/>
    <w:rsid w:val="0012359B"/>
    <w:rsid w:val="00123BE4"/>
    <w:rsid w:val="00124409"/>
    <w:rsid w:val="00124657"/>
    <w:rsid w:val="00124683"/>
    <w:rsid w:val="00124B55"/>
    <w:rsid w:val="001251A5"/>
    <w:rsid w:val="001254CD"/>
    <w:rsid w:val="0012584C"/>
    <w:rsid w:val="00127013"/>
    <w:rsid w:val="00130BE1"/>
    <w:rsid w:val="00130DA5"/>
    <w:rsid w:val="00131015"/>
    <w:rsid w:val="001311A1"/>
    <w:rsid w:val="00131274"/>
    <w:rsid w:val="001314D5"/>
    <w:rsid w:val="0013195B"/>
    <w:rsid w:val="00131967"/>
    <w:rsid w:val="001319C6"/>
    <w:rsid w:val="00131BCA"/>
    <w:rsid w:val="00131ECC"/>
    <w:rsid w:val="0013209F"/>
    <w:rsid w:val="00132531"/>
    <w:rsid w:val="00132685"/>
    <w:rsid w:val="001339BD"/>
    <w:rsid w:val="0013467F"/>
    <w:rsid w:val="001355E9"/>
    <w:rsid w:val="001356CE"/>
    <w:rsid w:val="001356DF"/>
    <w:rsid w:val="001359DA"/>
    <w:rsid w:val="00135BD2"/>
    <w:rsid w:val="00137006"/>
    <w:rsid w:val="00137279"/>
    <w:rsid w:val="00137988"/>
    <w:rsid w:val="00140042"/>
    <w:rsid w:val="00140212"/>
    <w:rsid w:val="00140E81"/>
    <w:rsid w:val="0014156F"/>
    <w:rsid w:val="00141D75"/>
    <w:rsid w:val="00141E7A"/>
    <w:rsid w:val="00142B2E"/>
    <w:rsid w:val="00142C4D"/>
    <w:rsid w:val="00142D35"/>
    <w:rsid w:val="00142ED3"/>
    <w:rsid w:val="00143A48"/>
    <w:rsid w:val="00143B01"/>
    <w:rsid w:val="00143C82"/>
    <w:rsid w:val="00143D96"/>
    <w:rsid w:val="00144264"/>
    <w:rsid w:val="00144894"/>
    <w:rsid w:val="00144AB0"/>
    <w:rsid w:val="0014517D"/>
    <w:rsid w:val="00145678"/>
    <w:rsid w:val="00145BC1"/>
    <w:rsid w:val="00146517"/>
    <w:rsid w:val="00146EC4"/>
    <w:rsid w:val="00147312"/>
    <w:rsid w:val="001474F2"/>
    <w:rsid w:val="00147A8A"/>
    <w:rsid w:val="00151B35"/>
    <w:rsid w:val="00151CDC"/>
    <w:rsid w:val="001524E0"/>
    <w:rsid w:val="001532A6"/>
    <w:rsid w:val="001539E9"/>
    <w:rsid w:val="00153B64"/>
    <w:rsid w:val="00153D91"/>
    <w:rsid w:val="00154004"/>
    <w:rsid w:val="0015446F"/>
    <w:rsid w:val="00154492"/>
    <w:rsid w:val="0015457C"/>
    <w:rsid w:val="00154C6A"/>
    <w:rsid w:val="00154D01"/>
    <w:rsid w:val="00155F29"/>
    <w:rsid w:val="0015652C"/>
    <w:rsid w:val="00156727"/>
    <w:rsid w:val="001567F3"/>
    <w:rsid w:val="00156C01"/>
    <w:rsid w:val="00156CE3"/>
    <w:rsid w:val="00156FB3"/>
    <w:rsid w:val="00157367"/>
    <w:rsid w:val="001573AC"/>
    <w:rsid w:val="00157579"/>
    <w:rsid w:val="001602A0"/>
    <w:rsid w:val="00160423"/>
    <w:rsid w:val="00160928"/>
    <w:rsid w:val="001611F4"/>
    <w:rsid w:val="001613C8"/>
    <w:rsid w:val="00161B4E"/>
    <w:rsid w:val="001626D9"/>
    <w:rsid w:val="0016302C"/>
    <w:rsid w:val="0016350A"/>
    <w:rsid w:val="00163643"/>
    <w:rsid w:val="00163699"/>
    <w:rsid w:val="00163F3F"/>
    <w:rsid w:val="00164384"/>
    <w:rsid w:val="00164475"/>
    <w:rsid w:val="00164D11"/>
    <w:rsid w:val="00165B28"/>
    <w:rsid w:val="00165E65"/>
    <w:rsid w:val="0016676C"/>
    <w:rsid w:val="00166FC7"/>
    <w:rsid w:val="001673C5"/>
    <w:rsid w:val="00167DD7"/>
    <w:rsid w:val="00170524"/>
    <w:rsid w:val="0017067E"/>
    <w:rsid w:val="001711BC"/>
    <w:rsid w:val="001711D3"/>
    <w:rsid w:val="00171A8F"/>
    <w:rsid w:val="00171FEA"/>
    <w:rsid w:val="00172644"/>
    <w:rsid w:val="001729EE"/>
    <w:rsid w:val="00172D77"/>
    <w:rsid w:val="00173382"/>
    <w:rsid w:val="001733FA"/>
    <w:rsid w:val="001739A9"/>
    <w:rsid w:val="00173EB5"/>
    <w:rsid w:val="0017475A"/>
    <w:rsid w:val="00174F4C"/>
    <w:rsid w:val="0017707B"/>
    <w:rsid w:val="001776D6"/>
    <w:rsid w:val="001778A2"/>
    <w:rsid w:val="0017796C"/>
    <w:rsid w:val="00177BC3"/>
    <w:rsid w:val="0018019D"/>
    <w:rsid w:val="00181E5A"/>
    <w:rsid w:val="0018240F"/>
    <w:rsid w:val="00182FE6"/>
    <w:rsid w:val="0018338F"/>
    <w:rsid w:val="00184543"/>
    <w:rsid w:val="0018525D"/>
    <w:rsid w:val="001855D1"/>
    <w:rsid w:val="0018590F"/>
    <w:rsid w:val="001859C2"/>
    <w:rsid w:val="00186519"/>
    <w:rsid w:val="00186E51"/>
    <w:rsid w:val="00187113"/>
    <w:rsid w:val="001872CE"/>
    <w:rsid w:val="001874C7"/>
    <w:rsid w:val="001877CE"/>
    <w:rsid w:val="001878E9"/>
    <w:rsid w:val="00190658"/>
    <w:rsid w:val="001906F4"/>
    <w:rsid w:val="00192342"/>
    <w:rsid w:val="001931CF"/>
    <w:rsid w:val="00193362"/>
    <w:rsid w:val="001935CB"/>
    <w:rsid w:val="001938DF"/>
    <w:rsid w:val="00194048"/>
    <w:rsid w:val="001944C2"/>
    <w:rsid w:val="00194FC1"/>
    <w:rsid w:val="0019607E"/>
    <w:rsid w:val="0019636A"/>
    <w:rsid w:val="00196CA0"/>
    <w:rsid w:val="00196D3A"/>
    <w:rsid w:val="00196D5D"/>
    <w:rsid w:val="00196EEB"/>
    <w:rsid w:val="001971B8"/>
    <w:rsid w:val="001972E2"/>
    <w:rsid w:val="001A049B"/>
    <w:rsid w:val="001A0661"/>
    <w:rsid w:val="001A073A"/>
    <w:rsid w:val="001A127C"/>
    <w:rsid w:val="001A1575"/>
    <w:rsid w:val="001A30CD"/>
    <w:rsid w:val="001A336B"/>
    <w:rsid w:val="001A34B5"/>
    <w:rsid w:val="001A3903"/>
    <w:rsid w:val="001A3DA7"/>
    <w:rsid w:val="001A432E"/>
    <w:rsid w:val="001A445D"/>
    <w:rsid w:val="001A456D"/>
    <w:rsid w:val="001A5955"/>
    <w:rsid w:val="001A6389"/>
    <w:rsid w:val="001A6796"/>
    <w:rsid w:val="001A6D0C"/>
    <w:rsid w:val="001A7048"/>
    <w:rsid w:val="001A71C2"/>
    <w:rsid w:val="001A7532"/>
    <w:rsid w:val="001A7944"/>
    <w:rsid w:val="001A7FAC"/>
    <w:rsid w:val="001B0DBD"/>
    <w:rsid w:val="001B1172"/>
    <w:rsid w:val="001B1BD6"/>
    <w:rsid w:val="001B1FAB"/>
    <w:rsid w:val="001B2710"/>
    <w:rsid w:val="001B2826"/>
    <w:rsid w:val="001B2EE0"/>
    <w:rsid w:val="001B323E"/>
    <w:rsid w:val="001B34EE"/>
    <w:rsid w:val="001B3E8E"/>
    <w:rsid w:val="001B3EB1"/>
    <w:rsid w:val="001B413D"/>
    <w:rsid w:val="001B41A2"/>
    <w:rsid w:val="001B42C8"/>
    <w:rsid w:val="001B42F5"/>
    <w:rsid w:val="001B474A"/>
    <w:rsid w:val="001B47A0"/>
    <w:rsid w:val="001B4E59"/>
    <w:rsid w:val="001B5309"/>
    <w:rsid w:val="001B54A8"/>
    <w:rsid w:val="001B5D00"/>
    <w:rsid w:val="001B61CA"/>
    <w:rsid w:val="001B62EB"/>
    <w:rsid w:val="001B6814"/>
    <w:rsid w:val="001B687C"/>
    <w:rsid w:val="001B7B40"/>
    <w:rsid w:val="001B7DA4"/>
    <w:rsid w:val="001C12D7"/>
    <w:rsid w:val="001C1CC5"/>
    <w:rsid w:val="001C1F12"/>
    <w:rsid w:val="001C1F28"/>
    <w:rsid w:val="001C1F71"/>
    <w:rsid w:val="001C24CC"/>
    <w:rsid w:val="001C2B80"/>
    <w:rsid w:val="001C3653"/>
    <w:rsid w:val="001C3C7D"/>
    <w:rsid w:val="001C43E8"/>
    <w:rsid w:val="001C5211"/>
    <w:rsid w:val="001C5B59"/>
    <w:rsid w:val="001C5FB8"/>
    <w:rsid w:val="001C6D47"/>
    <w:rsid w:val="001C791C"/>
    <w:rsid w:val="001C7AA9"/>
    <w:rsid w:val="001C7B06"/>
    <w:rsid w:val="001C7B9F"/>
    <w:rsid w:val="001C7F81"/>
    <w:rsid w:val="001D0040"/>
    <w:rsid w:val="001D0240"/>
    <w:rsid w:val="001D045F"/>
    <w:rsid w:val="001D0F6F"/>
    <w:rsid w:val="001D129F"/>
    <w:rsid w:val="001D14B2"/>
    <w:rsid w:val="001D1C9C"/>
    <w:rsid w:val="001D20DA"/>
    <w:rsid w:val="001D219D"/>
    <w:rsid w:val="001D2874"/>
    <w:rsid w:val="001D2C85"/>
    <w:rsid w:val="001D311F"/>
    <w:rsid w:val="001D523B"/>
    <w:rsid w:val="001D5B1C"/>
    <w:rsid w:val="001D5DFF"/>
    <w:rsid w:val="001D65B0"/>
    <w:rsid w:val="001D6B61"/>
    <w:rsid w:val="001D7F8E"/>
    <w:rsid w:val="001E00F2"/>
    <w:rsid w:val="001E043D"/>
    <w:rsid w:val="001E0DFD"/>
    <w:rsid w:val="001E10D5"/>
    <w:rsid w:val="001E1200"/>
    <w:rsid w:val="001E1D10"/>
    <w:rsid w:val="001E1D18"/>
    <w:rsid w:val="001E1E76"/>
    <w:rsid w:val="001E20C6"/>
    <w:rsid w:val="001E2243"/>
    <w:rsid w:val="001E2458"/>
    <w:rsid w:val="001E29EB"/>
    <w:rsid w:val="001E38EA"/>
    <w:rsid w:val="001E3D8D"/>
    <w:rsid w:val="001E49BA"/>
    <w:rsid w:val="001E4B55"/>
    <w:rsid w:val="001E4E9E"/>
    <w:rsid w:val="001E581D"/>
    <w:rsid w:val="001E5AE2"/>
    <w:rsid w:val="001E6340"/>
    <w:rsid w:val="001E6545"/>
    <w:rsid w:val="001E66AE"/>
    <w:rsid w:val="001E67EF"/>
    <w:rsid w:val="001E70AB"/>
    <w:rsid w:val="001E79DF"/>
    <w:rsid w:val="001E7D03"/>
    <w:rsid w:val="001F0362"/>
    <w:rsid w:val="001F05DD"/>
    <w:rsid w:val="001F2194"/>
    <w:rsid w:val="001F2CB4"/>
    <w:rsid w:val="001F2F27"/>
    <w:rsid w:val="001F4667"/>
    <w:rsid w:val="001F5585"/>
    <w:rsid w:val="001F586E"/>
    <w:rsid w:val="001F5AAA"/>
    <w:rsid w:val="001F6123"/>
    <w:rsid w:val="001F612A"/>
    <w:rsid w:val="001F67FE"/>
    <w:rsid w:val="001F7080"/>
    <w:rsid w:val="001F7C15"/>
    <w:rsid w:val="00200C33"/>
    <w:rsid w:val="00200DD3"/>
    <w:rsid w:val="00201322"/>
    <w:rsid w:val="00201AA6"/>
    <w:rsid w:val="00202A18"/>
    <w:rsid w:val="00202C5B"/>
    <w:rsid w:val="00202EC8"/>
    <w:rsid w:val="00203139"/>
    <w:rsid w:val="00203445"/>
    <w:rsid w:val="00203CE0"/>
    <w:rsid w:val="0020400D"/>
    <w:rsid w:val="00204437"/>
    <w:rsid w:val="002050EF"/>
    <w:rsid w:val="00205202"/>
    <w:rsid w:val="002053B4"/>
    <w:rsid w:val="00205DD6"/>
    <w:rsid w:val="00205EF5"/>
    <w:rsid w:val="00205FDE"/>
    <w:rsid w:val="002063C5"/>
    <w:rsid w:val="002066DE"/>
    <w:rsid w:val="002068D6"/>
    <w:rsid w:val="00206AB0"/>
    <w:rsid w:val="00206C33"/>
    <w:rsid w:val="00207197"/>
    <w:rsid w:val="002071F5"/>
    <w:rsid w:val="0020761E"/>
    <w:rsid w:val="0020780E"/>
    <w:rsid w:val="00210D7A"/>
    <w:rsid w:val="00210F85"/>
    <w:rsid w:val="002113AA"/>
    <w:rsid w:val="00211E1D"/>
    <w:rsid w:val="00212812"/>
    <w:rsid w:val="002131AA"/>
    <w:rsid w:val="002132A9"/>
    <w:rsid w:val="00213417"/>
    <w:rsid w:val="002134FE"/>
    <w:rsid w:val="002139A8"/>
    <w:rsid w:val="00213BDE"/>
    <w:rsid w:val="002144EE"/>
    <w:rsid w:val="002166E6"/>
    <w:rsid w:val="00216D49"/>
    <w:rsid w:val="00216E6F"/>
    <w:rsid w:val="002173F6"/>
    <w:rsid w:val="002203B8"/>
    <w:rsid w:val="00220A5A"/>
    <w:rsid w:val="00220D86"/>
    <w:rsid w:val="0022122E"/>
    <w:rsid w:val="002212BC"/>
    <w:rsid w:val="00221B44"/>
    <w:rsid w:val="00222A4C"/>
    <w:rsid w:val="00222B3D"/>
    <w:rsid w:val="00222C80"/>
    <w:rsid w:val="00223112"/>
    <w:rsid w:val="00223714"/>
    <w:rsid w:val="00224389"/>
    <w:rsid w:val="00224446"/>
    <w:rsid w:val="00224560"/>
    <w:rsid w:val="002247F0"/>
    <w:rsid w:val="002249C1"/>
    <w:rsid w:val="002251E2"/>
    <w:rsid w:val="0022535C"/>
    <w:rsid w:val="002257EB"/>
    <w:rsid w:val="00226A3D"/>
    <w:rsid w:val="00226CEF"/>
    <w:rsid w:val="002275EE"/>
    <w:rsid w:val="00227A33"/>
    <w:rsid w:val="00230B87"/>
    <w:rsid w:val="0023120D"/>
    <w:rsid w:val="00231DA4"/>
    <w:rsid w:val="00232796"/>
    <w:rsid w:val="0023297E"/>
    <w:rsid w:val="00232A09"/>
    <w:rsid w:val="00233096"/>
    <w:rsid w:val="0023318F"/>
    <w:rsid w:val="0023366A"/>
    <w:rsid w:val="00233AA1"/>
    <w:rsid w:val="00233AB4"/>
    <w:rsid w:val="002343BA"/>
    <w:rsid w:val="00234962"/>
    <w:rsid w:val="002350FE"/>
    <w:rsid w:val="00235DC4"/>
    <w:rsid w:val="00236EE2"/>
    <w:rsid w:val="002371DE"/>
    <w:rsid w:val="00237437"/>
    <w:rsid w:val="0024026B"/>
    <w:rsid w:val="00241643"/>
    <w:rsid w:val="0024198A"/>
    <w:rsid w:val="00242046"/>
    <w:rsid w:val="002422C2"/>
    <w:rsid w:val="002426B6"/>
    <w:rsid w:val="0024276E"/>
    <w:rsid w:val="00242986"/>
    <w:rsid w:val="00242C93"/>
    <w:rsid w:val="00243029"/>
    <w:rsid w:val="0024322C"/>
    <w:rsid w:val="0024374B"/>
    <w:rsid w:val="00243BCA"/>
    <w:rsid w:val="00244477"/>
    <w:rsid w:val="002448AA"/>
    <w:rsid w:val="00244CB7"/>
    <w:rsid w:val="00244FD4"/>
    <w:rsid w:val="002452C5"/>
    <w:rsid w:val="002465E9"/>
    <w:rsid w:val="00246978"/>
    <w:rsid w:val="00246B29"/>
    <w:rsid w:val="00246C15"/>
    <w:rsid w:val="00246E41"/>
    <w:rsid w:val="0024728C"/>
    <w:rsid w:val="002475EF"/>
    <w:rsid w:val="00247BD1"/>
    <w:rsid w:val="00247D24"/>
    <w:rsid w:val="0025123D"/>
    <w:rsid w:val="00251B16"/>
    <w:rsid w:val="00251B20"/>
    <w:rsid w:val="00252AD7"/>
    <w:rsid w:val="00252EDB"/>
    <w:rsid w:val="0025301A"/>
    <w:rsid w:val="00253DE0"/>
    <w:rsid w:val="00253E9F"/>
    <w:rsid w:val="002551AF"/>
    <w:rsid w:val="002554BE"/>
    <w:rsid w:val="00255508"/>
    <w:rsid w:val="002570C3"/>
    <w:rsid w:val="00257572"/>
    <w:rsid w:val="0026051A"/>
    <w:rsid w:val="00260549"/>
    <w:rsid w:val="00260629"/>
    <w:rsid w:val="00260D70"/>
    <w:rsid w:val="00260DAF"/>
    <w:rsid w:val="0026118E"/>
    <w:rsid w:val="00261A6B"/>
    <w:rsid w:val="0026216E"/>
    <w:rsid w:val="00262411"/>
    <w:rsid w:val="00262D66"/>
    <w:rsid w:val="002638AD"/>
    <w:rsid w:val="00263AB4"/>
    <w:rsid w:val="00263F2D"/>
    <w:rsid w:val="002646BD"/>
    <w:rsid w:val="00265313"/>
    <w:rsid w:val="00265377"/>
    <w:rsid w:val="00265A28"/>
    <w:rsid w:val="00265AF9"/>
    <w:rsid w:val="002660A1"/>
    <w:rsid w:val="00266D8B"/>
    <w:rsid w:val="002671B4"/>
    <w:rsid w:val="00267260"/>
    <w:rsid w:val="00270CC4"/>
    <w:rsid w:val="002710AA"/>
    <w:rsid w:val="00271339"/>
    <w:rsid w:val="00271A90"/>
    <w:rsid w:val="00271B1D"/>
    <w:rsid w:val="00272041"/>
    <w:rsid w:val="002725AB"/>
    <w:rsid w:val="00272C20"/>
    <w:rsid w:val="00273462"/>
    <w:rsid w:val="00273F1B"/>
    <w:rsid w:val="00274251"/>
    <w:rsid w:val="002744C0"/>
    <w:rsid w:val="002744D4"/>
    <w:rsid w:val="00274666"/>
    <w:rsid w:val="002748B2"/>
    <w:rsid w:val="00274AEF"/>
    <w:rsid w:val="00274B90"/>
    <w:rsid w:val="002754A2"/>
    <w:rsid w:val="002754F9"/>
    <w:rsid w:val="002765B7"/>
    <w:rsid w:val="0027698B"/>
    <w:rsid w:val="00277AE2"/>
    <w:rsid w:val="00277CBB"/>
    <w:rsid w:val="00277D13"/>
    <w:rsid w:val="00277D5E"/>
    <w:rsid w:val="00277ED4"/>
    <w:rsid w:val="002802DC"/>
    <w:rsid w:val="002805D1"/>
    <w:rsid w:val="002810C5"/>
    <w:rsid w:val="00281391"/>
    <w:rsid w:val="00282800"/>
    <w:rsid w:val="00282A8C"/>
    <w:rsid w:val="00282D06"/>
    <w:rsid w:val="00283073"/>
    <w:rsid w:val="00283CF7"/>
    <w:rsid w:val="00283D13"/>
    <w:rsid w:val="00284853"/>
    <w:rsid w:val="00285058"/>
    <w:rsid w:val="002857E0"/>
    <w:rsid w:val="00285851"/>
    <w:rsid w:val="00285A16"/>
    <w:rsid w:val="00285A6A"/>
    <w:rsid w:val="00285D04"/>
    <w:rsid w:val="00286B09"/>
    <w:rsid w:val="00286B82"/>
    <w:rsid w:val="00286C00"/>
    <w:rsid w:val="00287569"/>
    <w:rsid w:val="00287B09"/>
    <w:rsid w:val="00287F3F"/>
    <w:rsid w:val="00290109"/>
    <w:rsid w:val="002902E5"/>
    <w:rsid w:val="0029034D"/>
    <w:rsid w:val="002903F4"/>
    <w:rsid w:val="002916C0"/>
    <w:rsid w:val="00291737"/>
    <w:rsid w:val="002925B2"/>
    <w:rsid w:val="00292A87"/>
    <w:rsid w:val="00292B76"/>
    <w:rsid w:val="00292ED6"/>
    <w:rsid w:val="00293610"/>
    <w:rsid w:val="00294041"/>
    <w:rsid w:val="00294AD2"/>
    <w:rsid w:val="00296D8F"/>
    <w:rsid w:val="00296DCE"/>
    <w:rsid w:val="0029718E"/>
    <w:rsid w:val="00297497"/>
    <w:rsid w:val="0029799A"/>
    <w:rsid w:val="002A106E"/>
    <w:rsid w:val="002A1620"/>
    <w:rsid w:val="002A1D8E"/>
    <w:rsid w:val="002A22F5"/>
    <w:rsid w:val="002A2C04"/>
    <w:rsid w:val="002A33D6"/>
    <w:rsid w:val="002A3C78"/>
    <w:rsid w:val="002A51CE"/>
    <w:rsid w:val="002A60A0"/>
    <w:rsid w:val="002A62BF"/>
    <w:rsid w:val="002A672C"/>
    <w:rsid w:val="002A6EE3"/>
    <w:rsid w:val="002A7C1E"/>
    <w:rsid w:val="002B0378"/>
    <w:rsid w:val="002B045A"/>
    <w:rsid w:val="002B0B30"/>
    <w:rsid w:val="002B1641"/>
    <w:rsid w:val="002B165A"/>
    <w:rsid w:val="002B1B26"/>
    <w:rsid w:val="002B23CD"/>
    <w:rsid w:val="002B2C9A"/>
    <w:rsid w:val="002B38C7"/>
    <w:rsid w:val="002B3EF8"/>
    <w:rsid w:val="002B425F"/>
    <w:rsid w:val="002B46D2"/>
    <w:rsid w:val="002B4AEC"/>
    <w:rsid w:val="002B4DFB"/>
    <w:rsid w:val="002B5F30"/>
    <w:rsid w:val="002B60E7"/>
    <w:rsid w:val="002B6AFC"/>
    <w:rsid w:val="002B7A7F"/>
    <w:rsid w:val="002B7DFE"/>
    <w:rsid w:val="002C0D9B"/>
    <w:rsid w:val="002C1820"/>
    <w:rsid w:val="002C1F46"/>
    <w:rsid w:val="002C1F7C"/>
    <w:rsid w:val="002C236C"/>
    <w:rsid w:val="002C25DF"/>
    <w:rsid w:val="002C276A"/>
    <w:rsid w:val="002C2FCB"/>
    <w:rsid w:val="002C302C"/>
    <w:rsid w:val="002C3AFA"/>
    <w:rsid w:val="002C4A8A"/>
    <w:rsid w:val="002C4D93"/>
    <w:rsid w:val="002C4E80"/>
    <w:rsid w:val="002C4FD8"/>
    <w:rsid w:val="002C648B"/>
    <w:rsid w:val="002C69EA"/>
    <w:rsid w:val="002C732C"/>
    <w:rsid w:val="002D04AB"/>
    <w:rsid w:val="002D07A3"/>
    <w:rsid w:val="002D116C"/>
    <w:rsid w:val="002D2351"/>
    <w:rsid w:val="002D248F"/>
    <w:rsid w:val="002D26A7"/>
    <w:rsid w:val="002D2786"/>
    <w:rsid w:val="002D2BFD"/>
    <w:rsid w:val="002D33D2"/>
    <w:rsid w:val="002D3526"/>
    <w:rsid w:val="002D473C"/>
    <w:rsid w:val="002D54DB"/>
    <w:rsid w:val="002D6225"/>
    <w:rsid w:val="002D686F"/>
    <w:rsid w:val="002D6A50"/>
    <w:rsid w:val="002D7792"/>
    <w:rsid w:val="002D7BEA"/>
    <w:rsid w:val="002D7CC7"/>
    <w:rsid w:val="002D7D62"/>
    <w:rsid w:val="002E00F4"/>
    <w:rsid w:val="002E02AD"/>
    <w:rsid w:val="002E1DC7"/>
    <w:rsid w:val="002E1FA7"/>
    <w:rsid w:val="002E211D"/>
    <w:rsid w:val="002E22AA"/>
    <w:rsid w:val="002E2A1B"/>
    <w:rsid w:val="002E2BED"/>
    <w:rsid w:val="002E3306"/>
    <w:rsid w:val="002E3F50"/>
    <w:rsid w:val="002E5420"/>
    <w:rsid w:val="002E5448"/>
    <w:rsid w:val="002E6411"/>
    <w:rsid w:val="002E7B2E"/>
    <w:rsid w:val="002F0B38"/>
    <w:rsid w:val="002F0C67"/>
    <w:rsid w:val="002F141F"/>
    <w:rsid w:val="002F22BF"/>
    <w:rsid w:val="002F259D"/>
    <w:rsid w:val="002F2B5C"/>
    <w:rsid w:val="002F2E9C"/>
    <w:rsid w:val="002F3852"/>
    <w:rsid w:val="002F51E4"/>
    <w:rsid w:val="002F5536"/>
    <w:rsid w:val="002F6BAC"/>
    <w:rsid w:val="002F6F43"/>
    <w:rsid w:val="002F76D3"/>
    <w:rsid w:val="002F787F"/>
    <w:rsid w:val="002F7E4F"/>
    <w:rsid w:val="00300A8B"/>
    <w:rsid w:val="00301921"/>
    <w:rsid w:val="00301978"/>
    <w:rsid w:val="00301AA8"/>
    <w:rsid w:val="00301C3A"/>
    <w:rsid w:val="0030243F"/>
    <w:rsid w:val="00302540"/>
    <w:rsid w:val="00302CEF"/>
    <w:rsid w:val="0030421E"/>
    <w:rsid w:val="00304592"/>
    <w:rsid w:val="00304B12"/>
    <w:rsid w:val="00304BF4"/>
    <w:rsid w:val="00304C48"/>
    <w:rsid w:val="00304D05"/>
    <w:rsid w:val="00304ED9"/>
    <w:rsid w:val="00304FFB"/>
    <w:rsid w:val="0030510D"/>
    <w:rsid w:val="003052D9"/>
    <w:rsid w:val="0030571C"/>
    <w:rsid w:val="00305B0F"/>
    <w:rsid w:val="00305C3E"/>
    <w:rsid w:val="00306153"/>
    <w:rsid w:val="003066EA"/>
    <w:rsid w:val="00307F20"/>
    <w:rsid w:val="003110CE"/>
    <w:rsid w:val="00311A6E"/>
    <w:rsid w:val="00311AA8"/>
    <w:rsid w:val="00311BBD"/>
    <w:rsid w:val="00312301"/>
    <w:rsid w:val="00312721"/>
    <w:rsid w:val="00312C95"/>
    <w:rsid w:val="003134B4"/>
    <w:rsid w:val="00313B30"/>
    <w:rsid w:val="00315A27"/>
    <w:rsid w:val="00315AC5"/>
    <w:rsid w:val="00316016"/>
    <w:rsid w:val="003161BE"/>
    <w:rsid w:val="003168D7"/>
    <w:rsid w:val="00316E68"/>
    <w:rsid w:val="00320186"/>
    <w:rsid w:val="003208FF"/>
    <w:rsid w:val="00321060"/>
    <w:rsid w:val="00322AF6"/>
    <w:rsid w:val="0032315C"/>
    <w:rsid w:val="0032380A"/>
    <w:rsid w:val="00323AF3"/>
    <w:rsid w:val="00323CE4"/>
    <w:rsid w:val="0032430A"/>
    <w:rsid w:val="00324512"/>
    <w:rsid w:val="003250D1"/>
    <w:rsid w:val="0032560B"/>
    <w:rsid w:val="00325F64"/>
    <w:rsid w:val="0032619D"/>
    <w:rsid w:val="00326E4F"/>
    <w:rsid w:val="0032737E"/>
    <w:rsid w:val="003277BA"/>
    <w:rsid w:val="0032786A"/>
    <w:rsid w:val="00327A4E"/>
    <w:rsid w:val="00327E8A"/>
    <w:rsid w:val="0033040E"/>
    <w:rsid w:val="0033053E"/>
    <w:rsid w:val="00330BFA"/>
    <w:rsid w:val="00330EEE"/>
    <w:rsid w:val="0033106D"/>
    <w:rsid w:val="00331339"/>
    <w:rsid w:val="0033155E"/>
    <w:rsid w:val="00331F7E"/>
    <w:rsid w:val="003322CA"/>
    <w:rsid w:val="0033304D"/>
    <w:rsid w:val="00333410"/>
    <w:rsid w:val="00333A32"/>
    <w:rsid w:val="00333BA0"/>
    <w:rsid w:val="00334277"/>
    <w:rsid w:val="0033489F"/>
    <w:rsid w:val="00334FEB"/>
    <w:rsid w:val="003355FD"/>
    <w:rsid w:val="00335879"/>
    <w:rsid w:val="00335CCF"/>
    <w:rsid w:val="00335E28"/>
    <w:rsid w:val="00336539"/>
    <w:rsid w:val="00336D73"/>
    <w:rsid w:val="00336E2A"/>
    <w:rsid w:val="00337012"/>
    <w:rsid w:val="00337056"/>
    <w:rsid w:val="00337270"/>
    <w:rsid w:val="0033764E"/>
    <w:rsid w:val="003378BB"/>
    <w:rsid w:val="003378EF"/>
    <w:rsid w:val="00337A28"/>
    <w:rsid w:val="00340568"/>
    <w:rsid w:val="0034090B"/>
    <w:rsid w:val="00340952"/>
    <w:rsid w:val="00340C17"/>
    <w:rsid w:val="00341466"/>
    <w:rsid w:val="0034159B"/>
    <w:rsid w:val="003415CA"/>
    <w:rsid w:val="00341A7A"/>
    <w:rsid w:val="003424DD"/>
    <w:rsid w:val="0034287E"/>
    <w:rsid w:val="003432F6"/>
    <w:rsid w:val="0034365F"/>
    <w:rsid w:val="00343B10"/>
    <w:rsid w:val="00343D9C"/>
    <w:rsid w:val="00343ED4"/>
    <w:rsid w:val="003440A8"/>
    <w:rsid w:val="0034432D"/>
    <w:rsid w:val="003454FE"/>
    <w:rsid w:val="00345573"/>
    <w:rsid w:val="003455B4"/>
    <w:rsid w:val="00346948"/>
    <w:rsid w:val="00346953"/>
    <w:rsid w:val="003469BF"/>
    <w:rsid w:val="00346E27"/>
    <w:rsid w:val="00346E32"/>
    <w:rsid w:val="0034717C"/>
    <w:rsid w:val="00347281"/>
    <w:rsid w:val="003472F8"/>
    <w:rsid w:val="00347528"/>
    <w:rsid w:val="00347570"/>
    <w:rsid w:val="00347812"/>
    <w:rsid w:val="00347ED8"/>
    <w:rsid w:val="003512CF"/>
    <w:rsid w:val="00351403"/>
    <w:rsid w:val="0035152B"/>
    <w:rsid w:val="00351727"/>
    <w:rsid w:val="003519C3"/>
    <w:rsid w:val="00351F02"/>
    <w:rsid w:val="003520D0"/>
    <w:rsid w:val="00352348"/>
    <w:rsid w:val="00352E59"/>
    <w:rsid w:val="00354240"/>
    <w:rsid w:val="00354845"/>
    <w:rsid w:val="00354FA8"/>
    <w:rsid w:val="00355571"/>
    <w:rsid w:val="00355751"/>
    <w:rsid w:val="003558E2"/>
    <w:rsid w:val="00355FA9"/>
    <w:rsid w:val="00356210"/>
    <w:rsid w:val="003563CA"/>
    <w:rsid w:val="003566F9"/>
    <w:rsid w:val="00356DA6"/>
    <w:rsid w:val="003602AC"/>
    <w:rsid w:val="0036031A"/>
    <w:rsid w:val="00360C26"/>
    <w:rsid w:val="00360DDA"/>
    <w:rsid w:val="00360F39"/>
    <w:rsid w:val="00360F6C"/>
    <w:rsid w:val="00361014"/>
    <w:rsid w:val="00361051"/>
    <w:rsid w:val="003611FB"/>
    <w:rsid w:val="0036155E"/>
    <w:rsid w:val="0036174D"/>
    <w:rsid w:val="003617CD"/>
    <w:rsid w:val="0036192A"/>
    <w:rsid w:val="003619C8"/>
    <w:rsid w:val="0036201F"/>
    <w:rsid w:val="0036280E"/>
    <w:rsid w:val="00362A58"/>
    <w:rsid w:val="00362BAE"/>
    <w:rsid w:val="00362DF3"/>
    <w:rsid w:val="00362F0F"/>
    <w:rsid w:val="00362FAD"/>
    <w:rsid w:val="003631CA"/>
    <w:rsid w:val="003635D3"/>
    <w:rsid w:val="0036362C"/>
    <w:rsid w:val="00363687"/>
    <w:rsid w:val="00363CB4"/>
    <w:rsid w:val="00363F89"/>
    <w:rsid w:val="0036444D"/>
    <w:rsid w:val="003646D6"/>
    <w:rsid w:val="00364A9B"/>
    <w:rsid w:val="00365452"/>
    <w:rsid w:val="0036598C"/>
    <w:rsid w:val="00365BE6"/>
    <w:rsid w:val="00365D2B"/>
    <w:rsid w:val="0036641D"/>
    <w:rsid w:val="00366DC1"/>
    <w:rsid w:val="0037066C"/>
    <w:rsid w:val="00370932"/>
    <w:rsid w:val="00370A47"/>
    <w:rsid w:val="00370BB8"/>
    <w:rsid w:val="0037132A"/>
    <w:rsid w:val="00371489"/>
    <w:rsid w:val="00371A98"/>
    <w:rsid w:val="0037256F"/>
    <w:rsid w:val="0037286D"/>
    <w:rsid w:val="00372E99"/>
    <w:rsid w:val="00373A30"/>
    <w:rsid w:val="00373E16"/>
    <w:rsid w:val="00374151"/>
    <w:rsid w:val="00374DC3"/>
    <w:rsid w:val="003755C3"/>
    <w:rsid w:val="00375DFE"/>
    <w:rsid w:val="00376060"/>
    <w:rsid w:val="003766B7"/>
    <w:rsid w:val="00376BB6"/>
    <w:rsid w:val="00376DD8"/>
    <w:rsid w:val="00377361"/>
    <w:rsid w:val="003801B0"/>
    <w:rsid w:val="0038039B"/>
    <w:rsid w:val="00381159"/>
    <w:rsid w:val="0038162D"/>
    <w:rsid w:val="003817A6"/>
    <w:rsid w:val="00383B8F"/>
    <w:rsid w:val="00384ACE"/>
    <w:rsid w:val="00384B41"/>
    <w:rsid w:val="0038514D"/>
    <w:rsid w:val="003853A0"/>
    <w:rsid w:val="00385487"/>
    <w:rsid w:val="00385799"/>
    <w:rsid w:val="00386573"/>
    <w:rsid w:val="00386CC2"/>
    <w:rsid w:val="00386E23"/>
    <w:rsid w:val="00387796"/>
    <w:rsid w:val="00387C6B"/>
    <w:rsid w:val="003903B0"/>
    <w:rsid w:val="00390474"/>
    <w:rsid w:val="003909F3"/>
    <w:rsid w:val="003918F9"/>
    <w:rsid w:val="00391A56"/>
    <w:rsid w:val="00391B5C"/>
    <w:rsid w:val="0039249F"/>
    <w:rsid w:val="00392F42"/>
    <w:rsid w:val="003934E2"/>
    <w:rsid w:val="0039353A"/>
    <w:rsid w:val="00393633"/>
    <w:rsid w:val="00394069"/>
    <w:rsid w:val="003946B5"/>
    <w:rsid w:val="00394879"/>
    <w:rsid w:val="00394D13"/>
    <w:rsid w:val="00394EB3"/>
    <w:rsid w:val="00396263"/>
    <w:rsid w:val="003963DE"/>
    <w:rsid w:val="00396B5C"/>
    <w:rsid w:val="00396BE2"/>
    <w:rsid w:val="00396DA2"/>
    <w:rsid w:val="0039724E"/>
    <w:rsid w:val="00397AA3"/>
    <w:rsid w:val="00397CDA"/>
    <w:rsid w:val="003A0072"/>
    <w:rsid w:val="003A1143"/>
    <w:rsid w:val="003A1488"/>
    <w:rsid w:val="003A14D8"/>
    <w:rsid w:val="003A18FD"/>
    <w:rsid w:val="003A1E71"/>
    <w:rsid w:val="003A3366"/>
    <w:rsid w:val="003A367C"/>
    <w:rsid w:val="003A3D12"/>
    <w:rsid w:val="003A44B6"/>
    <w:rsid w:val="003A4A4B"/>
    <w:rsid w:val="003A4DAA"/>
    <w:rsid w:val="003A536C"/>
    <w:rsid w:val="003A54A0"/>
    <w:rsid w:val="003A58DD"/>
    <w:rsid w:val="003A780B"/>
    <w:rsid w:val="003A78D7"/>
    <w:rsid w:val="003A7FB8"/>
    <w:rsid w:val="003B025C"/>
    <w:rsid w:val="003B02A4"/>
    <w:rsid w:val="003B0306"/>
    <w:rsid w:val="003B0D11"/>
    <w:rsid w:val="003B145C"/>
    <w:rsid w:val="003B1BC4"/>
    <w:rsid w:val="003B2714"/>
    <w:rsid w:val="003B295F"/>
    <w:rsid w:val="003B3788"/>
    <w:rsid w:val="003B3CCA"/>
    <w:rsid w:val="003B43E0"/>
    <w:rsid w:val="003B499B"/>
    <w:rsid w:val="003B4BD0"/>
    <w:rsid w:val="003B57F5"/>
    <w:rsid w:val="003B5E08"/>
    <w:rsid w:val="003B6BE7"/>
    <w:rsid w:val="003B75C0"/>
    <w:rsid w:val="003C00BD"/>
    <w:rsid w:val="003C02C7"/>
    <w:rsid w:val="003C0AAC"/>
    <w:rsid w:val="003C119D"/>
    <w:rsid w:val="003C130F"/>
    <w:rsid w:val="003C152F"/>
    <w:rsid w:val="003C162B"/>
    <w:rsid w:val="003C1ED1"/>
    <w:rsid w:val="003C2220"/>
    <w:rsid w:val="003C2F18"/>
    <w:rsid w:val="003C3A9B"/>
    <w:rsid w:val="003C3FF8"/>
    <w:rsid w:val="003C4B23"/>
    <w:rsid w:val="003C53DC"/>
    <w:rsid w:val="003C54B7"/>
    <w:rsid w:val="003C5FB2"/>
    <w:rsid w:val="003C6054"/>
    <w:rsid w:val="003C6BAD"/>
    <w:rsid w:val="003C7009"/>
    <w:rsid w:val="003D08CE"/>
    <w:rsid w:val="003D1543"/>
    <w:rsid w:val="003D197C"/>
    <w:rsid w:val="003D1F90"/>
    <w:rsid w:val="003D29C7"/>
    <w:rsid w:val="003D2EC3"/>
    <w:rsid w:val="003D31C2"/>
    <w:rsid w:val="003D345B"/>
    <w:rsid w:val="003D366C"/>
    <w:rsid w:val="003D36AA"/>
    <w:rsid w:val="003D3AE4"/>
    <w:rsid w:val="003D400D"/>
    <w:rsid w:val="003D47E5"/>
    <w:rsid w:val="003D495B"/>
    <w:rsid w:val="003D49ED"/>
    <w:rsid w:val="003D4BAB"/>
    <w:rsid w:val="003D57CE"/>
    <w:rsid w:val="003D5C9A"/>
    <w:rsid w:val="003D6078"/>
    <w:rsid w:val="003D626B"/>
    <w:rsid w:val="003D6DF5"/>
    <w:rsid w:val="003D6F73"/>
    <w:rsid w:val="003D7B0E"/>
    <w:rsid w:val="003E0171"/>
    <w:rsid w:val="003E14CF"/>
    <w:rsid w:val="003E1B1F"/>
    <w:rsid w:val="003E1B9A"/>
    <w:rsid w:val="003E24A9"/>
    <w:rsid w:val="003E250E"/>
    <w:rsid w:val="003E266E"/>
    <w:rsid w:val="003E2765"/>
    <w:rsid w:val="003E2E2C"/>
    <w:rsid w:val="003E33ED"/>
    <w:rsid w:val="003E42D0"/>
    <w:rsid w:val="003E4A70"/>
    <w:rsid w:val="003E4BA6"/>
    <w:rsid w:val="003E4DB8"/>
    <w:rsid w:val="003E54D2"/>
    <w:rsid w:val="003E5B57"/>
    <w:rsid w:val="003E5C19"/>
    <w:rsid w:val="003E62BE"/>
    <w:rsid w:val="003E63D4"/>
    <w:rsid w:val="003E730B"/>
    <w:rsid w:val="003E76D3"/>
    <w:rsid w:val="003F0CF9"/>
    <w:rsid w:val="003F0F51"/>
    <w:rsid w:val="003F0FA5"/>
    <w:rsid w:val="003F1410"/>
    <w:rsid w:val="003F188C"/>
    <w:rsid w:val="003F1A84"/>
    <w:rsid w:val="003F25ED"/>
    <w:rsid w:val="003F2679"/>
    <w:rsid w:val="003F2DEF"/>
    <w:rsid w:val="003F3344"/>
    <w:rsid w:val="003F4475"/>
    <w:rsid w:val="003F44D7"/>
    <w:rsid w:val="003F4947"/>
    <w:rsid w:val="003F4C7B"/>
    <w:rsid w:val="003F509D"/>
    <w:rsid w:val="003F530B"/>
    <w:rsid w:val="003F5337"/>
    <w:rsid w:val="003F5BAA"/>
    <w:rsid w:val="003F6D04"/>
    <w:rsid w:val="003F748B"/>
    <w:rsid w:val="00400102"/>
    <w:rsid w:val="00400802"/>
    <w:rsid w:val="00400EAE"/>
    <w:rsid w:val="00401186"/>
    <w:rsid w:val="004012A3"/>
    <w:rsid w:val="00401395"/>
    <w:rsid w:val="00401663"/>
    <w:rsid w:val="00401895"/>
    <w:rsid w:val="004018DA"/>
    <w:rsid w:val="00401BCD"/>
    <w:rsid w:val="00402777"/>
    <w:rsid w:val="0040335B"/>
    <w:rsid w:val="004035F3"/>
    <w:rsid w:val="004044B4"/>
    <w:rsid w:val="004047D4"/>
    <w:rsid w:val="0040558B"/>
    <w:rsid w:val="004058BD"/>
    <w:rsid w:val="0040650E"/>
    <w:rsid w:val="0040688A"/>
    <w:rsid w:val="00406AFA"/>
    <w:rsid w:val="004070D4"/>
    <w:rsid w:val="004071A3"/>
    <w:rsid w:val="0040721F"/>
    <w:rsid w:val="00407D5A"/>
    <w:rsid w:val="00407E69"/>
    <w:rsid w:val="00407F40"/>
    <w:rsid w:val="00410283"/>
    <w:rsid w:val="0041100F"/>
    <w:rsid w:val="004114D4"/>
    <w:rsid w:val="0041178E"/>
    <w:rsid w:val="004118CD"/>
    <w:rsid w:val="004122D6"/>
    <w:rsid w:val="00412578"/>
    <w:rsid w:val="00412A4A"/>
    <w:rsid w:val="00414226"/>
    <w:rsid w:val="00414CC3"/>
    <w:rsid w:val="00415265"/>
    <w:rsid w:val="004154B2"/>
    <w:rsid w:val="004160E8"/>
    <w:rsid w:val="00416733"/>
    <w:rsid w:val="00417BF4"/>
    <w:rsid w:val="00417E2D"/>
    <w:rsid w:val="0042060F"/>
    <w:rsid w:val="004207CB"/>
    <w:rsid w:val="004207D1"/>
    <w:rsid w:val="00420913"/>
    <w:rsid w:val="00420CB1"/>
    <w:rsid w:val="00420EAB"/>
    <w:rsid w:val="0042248A"/>
    <w:rsid w:val="00423028"/>
    <w:rsid w:val="00423D25"/>
    <w:rsid w:val="0042454D"/>
    <w:rsid w:val="00425231"/>
    <w:rsid w:val="00425270"/>
    <w:rsid w:val="00425326"/>
    <w:rsid w:val="00425E27"/>
    <w:rsid w:val="00426133"/>
    <w:rsid w:val="004266AE"/>
    <w:rsid w:val="00427D8A"/>
    <w:rsid w:val="004302AD"/>
    <w:rsid w:val="00431036"/>
    <w:rsid w:val="00431A72"/>
    <w:rsid w:val="00431AE5"/>
    <w:rsid w:val="00431C2F"/>
    <w:rsid w:val="00431F8E"/>
    <w:rsid w:val="00432491"/>
    <w:rsid w:val="00432FE3"/>
    <w:rsid w:val="00433404"/>
    <w:rsid w:val="004334E7"/>
    <w:rsid w:val="00433951"/>
    <w:rsid w:val="00433E01"/>
    <w:rsid w:val="004341D6"/>
    <w:rsid w:val="004341DA"/>
    <w:rsid w:val="004343DF"/>
    <w:rsid w:val="004346F8"/>
    <w:rsid w:val="00434B84"/>
    <w:rsid w:val="004354EB"/>
    <w:rsid w:val="00435876"/>
    <w:rsid w:val="00435991"/>
    <w:rsid w:val="00435E84"/>
    <w:rsid w:val="00436077"/>
    <w:rsid w:val="00436BF1"/>
    <w:rsid w:val="00436F8C"/>
    <w:rsid w:val="0043770F"/>
    <w:rsid w:val="00437917"/>
    <w:rsid w:val="004379B1"/>
    <w:rsid w:val="0044058C"/>
    <w:rsid w:val="0044129B"/>
    <w:rsid w:val="004415E4"/>
    <w:rsid w:val="0044278A"/>
    <w:rsid w:val="004429F9"/>
    <w:rsid w:val="00442DD6"/>
    <w:rsid w:val="004430B6"/>
    <w:rsid w:val="0044341D"/>
    <w:rsid w:val="004434F6"/>
    <w:rsid w:val="00443883"/>
    <w:rsid w:val="004438D0"/>
    <w:rsid w:val="004443F4"/>
    <w:rsid w:val="00444BAE"/>
    <w:rsid w:val="00445CD9"/>
    <w:rsid w:val="00445E7F"/>
    <w:rsid w:val="0044697F"/>
    <w:rsid w:val="00446E07"/>
    <w:rsid w:val="0045043C"/>
    <w:rsid w:val="00451062"/>
    <w:rsid w:val="004512E7"/>
    <w:rsid w:val="004515FD"/>
    <w:rsid w:val="004516B9"/>
    <w:rsid w:val="00452091"/>
    <w:rsid w:val="00452097"/>
    <w:rsid w:val="004523A6"/>
    <w:rsid w:val="004528DA"/>
    <w:rsid w:val="00452929"/>
    <w:rsid w:val="0045322B"/>
    <w:rsid w:val="00453486"/>
    <w:rsid w:val="00453502"/>
    <w:rsid w:val="0045464D"/>
    <w:rsid w:val="00454B4F"/>
    <w:rsid w:val="00454EA6"/>
    <w:rsid w:val="00455636"/>
    <w:rsid w:val="0045607B"/>
    <w:rsid w:val="00456455"/>
    <w:rsid w:val="004565DC"/>
    <w:rsid w:val="00456C69"/>
    <w:rsid w:val="00457401"/>
    <w:rsid w:val="00457520"/>
    <w:rsid w:val="00460722"/>
    <w:rsid w:val="004609BA"/>
    <w:rsid w:val="00461788"/>
    <w:rsid w:val="00461ADA"/>
    <w:rsid w:val="004622A3"/>
    <w:rsid w:val="004622D0"/>
    <w:rsid w:val="004631FE"/>
    <w:rsid w:val="004633AC"/>
    <w:rsid w:val="00463650"/>
    <w:rsid w:val="004636C7"/>
    <w:rsid w:val="00463E1F"/>
    <w:rsid w:val="0046402A"/>
    <w:rsid w:val="004640A6"/>
    <w:rsid w:val="00464257"/>
    <w:rsid w:val="00464386"/>
    <w:rsid w:val="004646D1"/>
    <w:rsid w:val="00464AD7"/>
    <w:rsid w:val="00465306"/>
    <w:rsid w:val="00465627"/>
    <w:rsid w:val="00465C3F"/>
    <w:rsid w:val="00465E08"/>
    <w:rsid w:val="00466923"/>
    <w:rsid w:val="004671EE"/>
    <w:rsid w:val="00467C75"/>
    <w:rsid w:val="00467F60"/>
    <w:rsid w:val="00467F9A"/>
    <w:rsid w:val="004707D2"/>
    <w:rsid w:val="004712AB"/>
    <w:rsid w:val="00472BBB"/>
    <w:rsid w:val="00473555"/>
    <w:rsid w:val="00473C55"/>
    <w:rsid w:val="00473F11"/>
    <w:rsid w:val="00475F7E"/>
    <w:rsid w:val="00476178"/>
    <w:rsid w:val="00476C0C"/>
    <w:rsid w:val="004770DE"/>
    <w:rsid w:val="004777A1"/>
    <w:rsid w:val="00477A96"/>
    <w:rsid w:val="00477ADD"/>
    <w:rsid w:val="00480558"/>
    <w:rsid w:val="00480DF5"/>
    <w:rsid w:val="004810B7"/>
    <w:rsid w:val="004817F5"/>
    <w:rsid w:val="00481DC9"/>
    <w:rsid w:val="00481F26"/>
    <w:rsid w:val="0048297D"/>
    <w:rsid w:val="00482C1D"/>
    <w:rsid w:val="00483108"/>
    <w:rsid w:val="00483539"/>
    <w:rsid w:val="00483902"/>
    <w:rsid w:val="004839BF"/>
    <w:rsid w:val="00483E93"/>
    <w:rsid w:val="00484775"/>
    <w:rsid w:val="00484E14"/>
    <w:rsid w:val="0048580C"/>
    <w:rsid w:val="00485A96"/>
    <w:rsid w:val="004861A7"/>
    <w:rsid w:val="004861A8"/>
    <w:rsid w:val="00486E59"/>
    <w:rsid w:val="00487295"/>
    <w:rsid w:val="004874FC"/>
    <w:rsid w:val="00487891"/>
    <w:rsid w:val="004903E0"/>
    <w:rsid w:val="004906CF"/>
    <w:rsid w:val="004909CD"/>
    <w:rsid w:val="00490E0F"/>
    <w:rsid w:val="00491A1B"/>
    <w:rsid w:val="00491C20"/>
    <w:rsid w:val="00491ED4"/>
    <w:rsid w:val="00491FC9"/>
    <w:rsid w:val="00492591"/>
    <w:rsid w:val="00492F60"/>
    <w:rsid w:val="00493431"/>
    <w:rsid w:val="00493567"/>
    <w:rsid w:val="00493C04"/>
    <w:rsid w:val="004940E7"/>
    <w:rsid w:val="00494B58"/>
    <w:rsid w:val="00494E63"/>
    <w:rsid w:val="00495038"/>
    <w:rsid w:val="00495167"/>
    <w:rsid w:val="004955B1"/>
    <w:rsid w:val="004959CA"/>
    <w:rsid w:val="00495B4A"/>
    <w:rsid w:val="00495BB9"/>
    <w:rsid w:val="00495DF8"/>
    <w:rsid w:val="00496F54"/>
    <w:rsid w:val="00496FC9"/>
    <w:rsid w:val="00497473"/>
    <w:rsid w:val="004975E3"/>
    <w:rsid w:val="00497795"/>
    <w:rsid w:val="00497A32"/>
    <w:rsid w:val="004A1749"/>
    <w:rsid w:val="004A17C4"/>
    <w:rsid w:val="004A1A14"/>
    <w:rsid w:val="004A28F4"/>
    <w:rsid w:val="004A2A72"/>
    <w:rsid w:val="004A318A"/>
    <w:rsid w:val="004A3349"/>
    <w:rsid w:val="004A3BB7"/>
    <w:rsid w:val="004A3E67"/>
    <w:rsid w:val="004A3F63"/>
    <w:rsid w:val="004A418B"/>
    <w:rsid w:val="004A4577"/>
    <w:rsid w:val="004A54CC"/>
    <w:rsid w:val="004A55FF"/>
    <w:rsid w:val="004A5805"/>
    <w:rsid w:val="004A592A"/>
    <w:rsid w:val="004A5995"/>
    <w:rsid w:val="004A5D81"/>
    <w:rsid w:val="004A6968"/>
    <w:rsid w:val="004A6A85"/>
    <w:rsid w:val="004A7162"/>
    <w:rsid w:val="004A71CD"/>
    <w:rsid w:val="004A74BC"/>
    <w:rsid w:val="004A7790"/>
    <w:rsid w:val="004A7AC6"/>
    <w:rsid w:val="004A7CF6"/>
    <w:rsid w:val="004B0162"/>
    <w:rsid w:val="004B0A50"/>
    <w:rsid w:val="004B1439"/>
    <w:rsid w:val="004B1585"/>
    <w:rsid w:val="004B2199"/>
    <w:rsid w:val="004B223D"/>
    <w:rsid w:val="004B2B20"/>
    <w:rsid w:val="004B2FDF"/>
    <w:rsid w:val="004B34C0"/>
    <w:rsid w:val="004B4A2E"/>
    <w:rsid w:val="004B4B33"/>
    <w:rsid w:val="004B4B54"/>
    <w:rsid w:val="004B50BB"/>
    <w:rsid w:val="004B5125"/>
    <w:rsid w:val="004B5354"/>
    <w:rsid w:val="004B636D"/>
    <w:rsid w:val="004B6926"/>
    <w:rsid w:val="004B6ACE"/>
    <w:rsid w:val="004B7033"/>
    <w:rsid w:val="004B75D7"/>
    <w:rsid w:val="004B7721"/>
    <w:rsid w:val="004B792F"/>
    <w:rsid w:val="004C0261"/>
    <w:rsid w:val="004C2447"/>
    <w:rsid w:val="004C270A"/>
    <w:rsid w:val="004C2A3A"/>
    <w:rsid w:val="004C2C83"/>
    <w:rsid w:val="004C3439"/>
    <w:rsid w:val="004C374C"/>
    <w:rsid w:val="004C376A"/>
    <w:rsid w:val="004C3F91"/>
    <w:rsid w:val="004C45F9"/>
    <w:rsid w:val="004C49EE"/>
    <w:rsid w:val="004C525D"/>
    <w:rsid w:val="004C5A39"/>
    <w:rsid w:val="004C5BFA"/>
    <w:rsid w:val="004C629D"/>
    <w:rsid w:val="004C667A"/>
    <w:rsid w:val="004C680E"/>
    <w:rsid w:val="004C6A44"/>
    <w:rsid w:val="004C7210"/>
    <w:rsid w:val="004C7406"/>
    <w:rsid w:val="004C7412"/>
    <w:rsid w:val="004C769B"/>
    <w:rsid w:val="004C7A0D"/>
    <w:rsid w:val="004D12AB"/>
    <w:rsid w:val="004D21EA"/>
    <w:rsid w:val="004D25E3"/>
    <w:rsid w:val="004D3378"/>
    <w:rsid w:val="004D34DD"/>
    <w:rsid w:val="004D35DC"/>
    <w:rsid w:val="004D4482"/>
    <w:rsid w:val="004D44AF"/>
    <w:rsid w:val="004D4DC5"/>
    <w:rsid w:val="004D7582"/>
    <w:rsid w:val="004D7863"/>
    <w:rsid w:val="004D7F66"/>
    <w:rsid w:val="004E00A6"/>
    <w:rsid w:val="004E108E"/>
    <w:rsid w:val="004E1C2D"/>
    <w:rsid w:val="004E25BB"/>
    <w:rsid w:val="004E2849"/>
    <w:rsid w:val="004E2A30"/>
    <w:rsid w:val="004E2EED"/>
    <w:rsid w:val="004E3147"/>
    <w:rsid w:val="004E384A"/>
    <w:rsid w:val="004E3A3E"/>
    <w:rsid w:val="004E5670"/>
    <w:rsid w:val="004E5702"/>
    <w:rsid w:val="004E5BEA"/>
    <w:rsid w:val="004E5C0E"/>
    <w:rsid w:val="004E5C61"/>
    <w:rsid w:val="004E6057"/>
    <w:rsid w:val="004E72F0"/>
    <w:rsid w:val="004E751D"/>
    <w:rsid w:val="004E7895"/>
    <w:rsid w:val="004F1666"/>
    <w:rsid w:val="004F1675"/>
    <w:rsid w:val="004F2648"/>
    <w:rsid w:val="004F2F0A"/>
    <w:rsid w:val="004F32FB"/>
    <w:rsid w:val="004F3B71"/>
    <w:rsid w:val="004F3C27"/>
    <w:rsid w:val="004F4187"/>
    <w:rsid w:val="004F42AD"/>
    <w:rsid w:val="004F48B5"/>
    <w:rsid w:val="004F4C0C"/>
    <w:rsid w:val="004F5938"/>
    <w:rsid w:val="004F614C"/>
    <w:rsid w:val="004F6BE5"/>
    <w:rsid w:val="004F7192"/>
    <w:rsid w:val="004F7DF5"/>
    <w:rsid w:val="00500192"/>
    <w:rsid w:val="005001BC"/>
    <w:rsid w:val="005005A0"/>
    <w:rsid w:val="00501C7E"/>
    <w:rsid w:val="00502070"/>
    <w:rsid w:val="00502625"/>
    <w:rsid w:val="00502A8D"/>
    <w:rsid w:val="00502DA5"/>
    <w:rsid w:val="005034C2"/>
    <w:rsid w:val="00503676"/>
    <w:rsid w:val="00504566"/>
    <w:rsid w:val="0050476E"/>
    <w:rsid w:val="00505996"/>
    <w:rsid w:val="00505D9B"/>
    <w:rsid w:val="00506431"/>
    <w:rsid w:val="00506D3F"/>
    <w:rsid w:val="00507186"/>
    <w:rsid w:val="00507B0D"/>
    <w:rsid w:val="00507BC0"/>
    <w:rsid w:val="00511948"/>
    <w:rsid w:val="00511F91"/>
    <w:rsid w:val="0051261F"/>
    <w:rsid w:val="00513CB6"/>
    <w:rsid w:val="00513F38"/>
    <w:rsid w:val="00514713"/>
    <w:rsid w:val="00514DB2"/>
    <w:rsid w:val="0051548D"/>
    <w:rsid w:val="00516693"/>
    <w:rsid w:val="00516D42"/>
    <w:rsid w:val="00516F7A"/>
    <w:rsid w:val="00517A8C"/>
    <w:rsid w:val="00517EFF"/>
    <w:rsid w:val="00520E97"/>
    <w:rsid w:val="0052110F"/>
    <w:rsid w:val="00521285"/>
    <w:rsid w:val="00521D6D"/>
    <w:rsid w:val="0052208E"/>
    <w:rsid w:val="0052236C"/>
    <w:rsid w:val="00522786"/>
    <w:rsid w:val="005237CB"/>
    <w:rsid w:val="00523D18"/>
    <w:rsid w:val="00523D49"/>
    <w:rsid w:val="0052463A"/>
    <w:rsid w:val="00525791"/>
    <w:rsid w:val="00525C14"/>
    <w:rsid w:val="00525E26"/>
    <w:rsid w:val="00525E30"/>
    <w:rsid w:val="00526A60"/>
    <w:rsid w:val="0052717B"/>
    <w:rsid w:val="005271F2"/>
    <w:rsid w:val="0052767D"/>
    <w:rsid w:val="005278E6"/>
    <w:rsid w:val="00527B1C"/>
    <w:rsid w:val="00530028"/>
    <w:rsid w:val="005314C0"/>
    <w:rsid w:val="00531D62"/>
    <w:rsid w:val="00532338"/>
    <w:rsid w:val="00533032"/>
    <w:rsid w:val="00533AA8"/>
    <w:rsid w:val="00533D79"/>
    <w:rsid w:val="00534573"/>
    <w:rsid w:val="00535621"/>
    <w:rsid w:val="00535F47"/>
    <w:rsid w:val="005369C7"/>
    <w:rsid w:val="005369E2"/>
    <w:rsid w:val="00536B97"/>
    <w:rsid w:val="00536C99"/>
    <w:rsid w:val="00537915"/>
    <w:rsid w:val="00537B35"/>
    <w:rsid w:val="00537C40"/>
    <w:rsid w:val="00537EE7"/>
    <w:rsid w:val="00540534"/>
    <w:rsid w:val="005419F4"/>
    <w:rsid w:val="00542139"/>
    <w:rsid w:val="00542274"/>
    <w:rsid w:val="00542481"/>
    <w:rsid w:val="00542955"/>
    <w:rsid w:val="00543A34"/>
    <w:rsid w:val="005440A6"/>
    <w:rsid w:val="00544353"/>
    <w:rsid w:val="00544958"/>
    <w:rsid w:val="00544CBD"/>
    <w:rsid w:val="00544CC2"/>
    <w:rsid w:val="0054622A"/>
    <w:rsid w:val="00546BC1"/>
    <w:rsid w:val="0054727D"/>
    <w:rsid w:val="0054740E"/>
    <w:rsid w:val="005503ED"/>
    <w:rsid w:val="00550708"/>
    <w:rsid w:val="00550A91"/>
    <w:rsid w:val="00551244"/>
    <w:rsid w:val="0055132B"/>
    <w:rsid w:val="00551A76"/>
    <w:rsid w:val="00551A7E"/>
    <w:rsid w:val="00551D4D"/>
    <w:rsid w:val="0055272B"/>
    <w:rsid w:val="00552E3D"/>
    <w:rsid w:val="00553739"/>
    <w:rsid w:val="00553A35"/>
    <w:rsid w:val="00554421"/>
    <w:rsid w:val="00554506"/>
    <w:rsid w:val="00554F04"/>
    <w:rsid w:val="005550E8"/>
    <w:rsid w:val="00555451"/>
    <w:rsid w:val="0055582A"/>
    <w:rsid w:val="005566B3"/>
    <w:rsid w:val="00556F26"/>
    <w:rsid w:val="0055722F"/>
    <w:rsid w:val="00557B31"/>
    <w:rsid w:val="005608BB"/>
    <w:rsid w:val="00560D5F"/>
    <w:rsid w:val="00561D19"/>
    <w:rsid w:val="00562C0D"/>
    <w:rsid w:val="00563291"/>
    <w:rsid w:val="00563B9B"/>
    <w:rsid w:val="00564D77"/>
    <w:rsid w:val="00565515"/>
    <w:rsid w:val="00565639"/>
    <w:rsid w:val="005657A5"/>
    <w:rsid w:val="005658F3"/>
    <w:rsid w:val="00565A6D"/>
    <w:rsid w:val="00566380"/>
    <w:rsid w:val="00566734"/>
    <w:rsid w:val="00566AD5"/>
    <w:rsid w:val="005672C1"/>
    <w:rsid w:val="00567C0A"/>
    <w:rsid w:val="00570485"/>
    <w:rsid w:val="00570B19"/>
    <w:rsid w:val="0057104E"/>
    <w:rsid w:val="005712A4"/>
    <w:rsid w:val="00571BEE"/>
    <w:rsid w:val="00572087"/>
    <w:rsid w:val="005720DA"/>
    <w:rsid w:val="00572AA8"/>
    <w:rsid w:val="00572AFD"/>
    <w:rsid w:val="00572C35"/>
    <w:rsid w:val="00572FC9"/>
    <w:rsid w:val="00574610"/>
    <w:rsid w:val="00575158"/>
    <w:rsid w:val="0057543A"/>
    <w:rsid w:val="00576FAB"/>
    <w:rsid w:val="00577AAD"/>
    <w:rsid w:val="005805AF"/>
    <w:rsid w:val="00581F1B"/>
    <w:rsid w:val="0058226A"/>
    <w:rsid w:val="00582B33"/>
    <w:rsid w:val="005835B0"/>
    <w:rsid w:val="00583B5D"/>
    <w:rsid w:val="00583E66"/>
    <w:rsid w:val="005848BB"/>
    <w:rsid w:val="00584992"/>
    <w:rsid w:val="00584D0B"/>
    <w:rsid w:val="00584FF4"/>
    <w:rsid w:val="00585713"/>
    <w:rsid w:val="005857D6"/>
    <w:rsid w:val="005858B9"/>
    <w:rsid w:val="005858D8"/>
    <w:rsid w:val="00585D38"/>
    <w:rsid w:val="005860D5"/>
    <w:rsid w:val="0058618D"/>
    <w:rsid w:val="0058651A"/>
    <w:rsid w:val="00586F2D"/>
    <w:rsid w:val="0058735F"/>
    <w:rsid w:val="00587411"/>
    <w:rsid w:val="005905E0"/>
    <w:rsid w:val="00590E05"/>
    <w:rsid w:val="00591A68"/>
    <w:rsid w:val="00592736"/>
    <w:rsid w:val="00593695"/>
    <w:rsid w:val="0059419D"/>
    <w:rsid w:val="0059455B"/>
    <w:rsid w:val="00594984"/>
    <w:rsid w:val="00594AF3"/>
    <w:rsid w:val="00594BCF"/>
    <w:rsid w:val="0059549C"/>
    <w:rsid w:val="00595E8E"/>
    <w:rsid w:val="00595EB3"/>
    <w:rsid w:val="00595EEA"/>
    <w:rsid w:val="00595FA9"/>
    <w:rsid w:val="0059600A"/>
    <w:rsid w:val="00596812"/>
    <w:rsid w:val="00596996"/>
    <w:rsid w:val="00596E64"/>
    <w:rsid w:val="005970B3"/>
    <w:rsid w:val="005A008E"/>
    <w:rsid w:val="005A00D2"/>
    <w:rsid w:val="005A025D"/>
    <w:rsid w:val="005A21E1"/>
    <w:rsid w:val="005A251F"/>
    <w:rsid w:val="005A2C62"/>
    <w:rsid w:val="005A2E21"/>
    <w:rsid w:val="005A33E6"/>
    <w:rsid w:val="005A33FF"/>
    <w:rsid w:val="005A341D"/>
    <w:rsid w:val="005A3F8F"/>
    <w:rsid w:val="005A404D"/>
    <w:rsid w:val="005A437D"/>
    <w:rsid w:val="005A4422"/>
    <w:rsid w:val="005A4854"/>
    <w:rsid w:val="005A4BD1"/>
    <w:rsid w:val="005A5312"/>
    <w:rsid w:val="005A56C3"/>
    <w:rsid w:val="005A5B84"/>
    <w:rsid w:val="005A68B2"/>
    <w:rsid w:val="005A6B8A"/>
    <w:rsid w:val="005A6EF3"/>
    <w:rsid w:val="005A709D"/>
    <w:rsid w:val="005B0560"/>
    <w:rsid w:val="005B1620"/>
    <w:rsid w:val="005B2485"/>
    <w:rsid w:val="005B28F4"/>
    <w:rsid w:val="005B2F8E"/>
    <w:rsid w:val="005B3352"/>
    <w:rsid w:val="005B33AD"/>
    <w:rsid w:val="005B3AD1"/>
    <w:rsid w:val="005B3F21"/>
    <w:rsid w:val="005B3F49"/>
    <w:rsid w:val="005B443B"/>
    <w:rsid w:val="005B4523"/>
    <w:rsid w:val="005B504E"/>
    <w:rsid w:val="005B58FE"/>
    <w:rsid w:val="005B63EF"/>
    <w:rsid w:val="005B6D02"/>
    <w:rsid w:val="005B6D6A"/>
    <w:rsid w:val="005B6EB6"/>
    <w:rsid w:val="005B72B5"/>
    <w:rsid w:val="005C093E"/>
    <w:rsid w:val="005C0B6F"/>
    <w:rsid w:val="005C1543"/>
    <w:rsid w:val="005C2C2E"/>
    <w:rsid w:val="005C4223"/>
    <w:rsid w:val="005C5068"/>
    <w:rsid w:val="005C53DE"/>
    <w:rsid w:val="005C5729"/>
    <w:rsid w:val="005C6251"/>
    <w:rsid w:val="005C651C"/>
    <w:rsid w:val="005C6634"/>
    <w:rsid w:val="005C6DC9"/>
    <w:rsid w:val="005D0876"/>
    <w:rsid w:val="005D0CF1"/>
    <w:rsid w:val="005D0E64"/>
    <w:rsid w:val="005D1A69"/>
    <w:rsid w:val="005D1AD0"/>
    <w:rsid w:val="005D2355"/>
    <w:rsid w:val="005D27C9"/>
    <w:rsid w:val="005D2DE8"/>
    <w:rsid w:val="005D3C40"/>
    <w:rsid w:val="005D3DF1"/>
    <w:rsid w:val="005D4E39"/>
    <w:rsid w:val="005D5928"/>
    <w:rsid w:val="005D594F"/>
    <w:rsid w:val="005D5B52"/>
    <w:rsid w:val="005D64E3"/>
    <w:rsid w:val="005D68F9"/>
    <w:rsid w:val="005D6BDC"/>
    <w:rsid w:val="005D6DD6"/>
    <w:rsid w:val="005D73CC"/>
    <w:rsid w:val="005D73DD"/>
    <w:rsid w:val="005D756B"/>
    <w:rsid w:val="005D76A5"/>
    <w:rsid w:val="005D78BA"/>
    <w:rsid w:val="005D7A12"/>
    <w:rsid w:val="005D7ACD"/>
    <w:rsid w:val="005D7C42"/>
    <w:rsid w:val="005E04DC"/>
    <w:rsid w:val="005E062F"/>
    <w:rsid w:val="005E0836"/>
    <w:rsid w:val="005E083D"/>
    <w:rsid w:val="005E08D8"/>
    <w:rsid w:val="005E0B2E"/>
    <w:rsid w:val="005E0E04"/>
    <w:rsid w:val="005E21A3"/>
    <w:rsid w:val="005E223C"/>
    <w:rsid w:val="005E23FA"/>
    <w:rsid w:val="005E2C07"/>
    <w:rsid w:val="005E2E7C"/>
    <w:rsid w:val="005E421C"/>
    <w:rsid w:val="005E42A6"/>
    <w:rsid w:val="005E437E"/>
    <w:rsid w:val="005E5587"/>
    <w:rsid w:val="005E6299"/>
    <w:rsid w:val="005E74A9"/>
    <w:rsid w:val="005E7F7F"/>
    <w:rsid w:val="005F05F7"/>
    <w:rsid w:val="005F07A9"/>
    <w:rsid w:val="005F0BA5"/>
    <w:rsid w:val="005F11A3"/>
    <w:rsid w:val="005F1E7E"/>
    <w:rsid w:val="005F23A9"/>
    <w:rsid w:val="005F23BB"/>
    <w:rsid w:val="005F2BE9"/>
    <w:rsid w:val="005F2D1D"/>
    <w:rsid w:val="005F3406"/>
    <w:rsid w:val="005F4CE9"/>
    <w:rsid w:val="005F5120"/>
    <w:rsid w:val="005F51E0"/>
    <w:rsid w:val="005F595C"/>
    <w:rsid w:val="005F5A5C"/>
    <w:rsid w:val="005F5DE2"/>
    <w:rsid w:val="005F5E53"/>
    <w:rsid w:val="005F6359"/>
    <w:rsid w:val="005F6542"/>
    <w:rsid w:val="005F6D5B"/>
    <w:rsid w:val="005F6E8E"/>
    <w:rsid w:val="005F7685"/>
    <w:rsid w:val="005F7CD7"/>
    <w:rsid w:val="006005AD"/>
    <w:rsid w:val="00600F68"/>
    <w:rsid w:val="00601E5F"/>
    <w:rsid w:val="0060301A"/>
    <w:rsid w:val="006033D6"/>
    <w:rsid w:val="006033FD"/>
    <w:rsid w:val="00603470"/>
    <w:rsid w:val="00603898"/>
    <w:rsid w:val="006039A2"/>
    <w:rsid w:val="00603EE8"/>
    <w:rsid w:val="00604D0D"/>
    <w:rsid w:val="00604E0D"/>
    <w:rsid w:val="00604FF9"/>
    <w:rsid w:val="00605A49"/>
    <w:rsid w:val="006060E1"/>
    <w:rsid w:val="00606706"/>
    <w:rsid w:val="00607033"/>
    <w:rsid w:val="00607274"/>
    <w:rsid w:val="006108ED"/>
    <w:rsid w:val="00610AA8"/>
    <w:rsid w:val="00610EF5"/>
    <w:rsid w:val="00610F72"/>
    <w:rsid w:val="0061104D"/>
    <w:rsid w:val="00611284"/>
    <w:rsid w:val="00611A86"/>
    <w:rsid w:val="00611C7F"/>
    <w:rsid w:val="00611F7C"/>
    <w:rsid w:val="0061371F"/>
    <w:rsid w:val="00613CA2"/>
    <w:rsid w:val="00613FAD"/>
    <w:rsid w:val="00614498"/>
    <w:rsid w:val="006147E0"/>
    <w:rsid w:val="006156EA"/>
    <w:rsid w:val="00615AB3"/>
    <w:rsid w:val="00616006"/>
    <w:rsid w:val="006160FE"/>
    <w:rsid w:val="006163D4"/>
    <w:rsid w:val="006165FD"/>
    <w:rsid w:val="00616E4B"/>
    <w:rsid w:val="006176AF"/>
    <w:rsid w:val="00617AEB"/>
    <w:rsid w:val="00620068"/>
    <w:rsid w:val="0062064B"/>
    <w:rsid w:val="006208FE"/>
    <w:rsid w:val="00620CD8"/>
    <w:rsid w:val="0062197F"/>
    <w:rsid w:val="00621F28"/>
    <w:rsid w:val="0062244B"/>
    <w:rsid w:val="006231CA"/>
    <w:rsid w:val="006232A4"/>
    <w:rsid w:val="006237FE"/>
    <w:rsid w:val="00623EFB"/>
    <w:rsid w:val="00623F4A"/>
    <w:rsid w:val="006242AE"/>
    <w:rsid w:val="00624483"/>
    <w:rsid w:val="00624B0D"/>
    <w:rsid w:val="00624F07"/>
    <w:rsid w:val="00624F32"/>
    <w:rsid w:val="006251C7"/>
    <w:rsid w:val="00625679"/>
    <w:rsid w:val="0062575A"/>
    <w:rsid w:val="006261C5"/>
    <w:rsid w:val="006264F6"/>
    <w:rsid w:val="00626560"/>
    <w:rsid w:val="00626A1F"/>
    <w:rsid w:val="00626B9D"/>
    <w:rsid w:val="006270EA"/>
    <w:rsid w:val="00627F03"/>
    <w:rsid w:val="0063027D"/>
    <w:rsid w:val="0063054D"/>
    <w:rsid w:val="0063099E"/>
    <w:rsid w:val="00631628"/>
    <w:rsid w:val="006326F8"/>
    <w:rsid w:val="006328B1"/>
    <w:rsid w:val="00633605"/>
    <w:rsid w:val="00633845"/>
    <w:rsid w:val="00633A3C"/>
    <w:rsid w:val="0063401B"/>
    <w:rsid w:val="00634F66"/>
    <w:rsid w:val="006356E8"/>
    <w:rsid w:val="00635784"/>
    <w:rsid w:val="00636046"/>
    <w:rsid w:val="006363B8"/>
    <w:rsid w:val="00636695"/>
    <w:rsid w:val="00636DDB"/>
    <w:rsid w:val="00637726"/>
    <w:rsid w:val="00640B3C"/>
    <w:rsid w:val="00641003"/>
    <w:rsid w:val="00641B36"/>
    <w:rsid w:val="00641EE0"/>
    <w:rsid w:val="00642007"/>
    <w:rsid w:val="0064227C"/>
    <w:rsid w:val="0064239C"/>
    <w:rsid w:val="0064291C"/>
    <w:rsid w:val="0064321C"/>
    <w:rsid w:val="00643282"/>
    <w:rsid w:val="00643F0A"/>
    <w:rsid w:val="00644723"/>
    <w:rsid w:val="006448A9"/>
    <w:rsid w:val="00644AE5"/>
    <w:rsid w:val="00644C38"/>
    <w:rsid w:val="00647045"/>
    <w:rsid w:val="00647327"/>
    <w:rsid w:val="006475D8"/>
    <w:rsid w:val="0065026A"/>
    <w:rsid w:val="00650918"/>
    <w:rsid w:val="0065091C"/>
    <w:rsid w:val="00650A51"/>
    <w:rsid w:val="00651720"/>
    <w:rsid w:val="00651B26"/>
    <w:rsid w:val="00651DD1"/>
    <w:rsid w:val="00651EB9"/>
    <w:rsid w:val="00652792"/>
    <w:rsid w:val="00652A26"/>
    <w:rsid w:val="00653611"/>
    <w:rsid w:val="00653B9F"/>
    <w:rsid w:val="00654007"/>
    <w:rsid w:val="00654C26"/>
    <w:rsid w:val="006552CD"/>
    <w:rsid w:val="00655CF0"/>
    <w:rsid w:val="00655D75"/>
    <w:rsid w:val="0065655F"/>
    <w:rsid w:val="006576C9"/>
    <w:rsid w:val="00657A2C"/>
    <w:rsid w:val="00657C25"/>
    <w:rsid w:val="00660178"/>
    <w:rsid w:val="00660441"/>
    <w:rsid w:val="0066064D"/>
    <w:rsid w:val="0066088D"/>
    <w:rsid w:val="00660F31"/>
    <w:rsid w:val="00661351"/>
    <w:rsid w:val="006617DD"/>
    <w:rsid w:val="006623BF"/>
    <w:rsid w:val="00662442"/>
    <w:rsid w:val="0066351D"/>
    <w:rsid w:val="00663822"/>
    <w:rsid w:val="00663BF7"/>
    <w:rsid w:val="00664FD4"/>
    <w:rsid w:val="00665219"/>
    <w:rsid w:val="006655E1"/>
    <w:rsid w:val="0066587C"/>
    <w:rsid w:val="00665F46"/>
    <w:rsid w:val="00665FD1"/>
    <w:rsid w:val="0066644E"/>
    <w:rsid w:val="00666868"/>
    <w:rsid w:val="0066693A"/>
    <w:rsid w:val="00666B19"/>
    <w:rsid w:val="00667D5B"/>
    <w:rsid w:val="00667E21"/>
    <w:rsid w:val="00670C51"/>
    <w:rsid w:val="00671017"/>
    <w:rsid w:val="00671733"/>
    <w:rsid w:val="00671F11"/>
    <w:rsid w:val="00671FF8"/>
    <w:rsid w:val="00672D5B"/>
    <w:rsid w:val="00672D62"/>
    <w:rsid w:val="00673170"/>
    <w:rsid w:val="006731B0"/>
    <w:rsid w:val="00673B7A"/>
    <w:rsid w:val="00674A59"/>
    <w:rsid w:val="00674B6D"/>
    <w:rsid w:val="00674CA6"/>
    <w:rsid w:val="00675290"/>
    <w:rsid w:val="00675DDE"/>
    <w:rsid w:val="0067638B"/>
    <w:rsid w:val="00676DDB"/>
    <w:rsid w:val="00677141"/>
    <w:rsid w:val="006772CB"/>
    <w:rsid w:val="00681047"/>
    <w:rsid w:val="00681318"/>
    <w:rsid w:val="00681E2B"/>
    <w:rsid w:val="006820A9"/>
    <w:rsid w:val="0068392D"/>
    <w:rsid w:val="00683CF7"/>
    <w:rsid w:val="00684049"/>
    <w:rsid w:val="00684A50"/>
    <w:rsid w:val="00684B16"/>
    <w:rsid w:val="006852EA"/>
    <w:rsid w:val="00685659"/>
    <w:rsid w:val="00685B77"/>
    <w:rsid w:val="00686618"/>
    <w:rsid w:val="0068680F"/>
    <w:rsid w:val="006868FD"/>
    <w:rsid w:val="00687587"/>
    <w:rsid w:val="0069024F"/>
    <w:rsid w:val="0069068C"/>
    <w:rsid w:val="006909CB"/>
    <w:rsid w:val="00690B46"/>
    <w:rsid w:val="006922D5"/>
    <w:rsid w:val="00693A7D"/>
    <w:rsid w:val="00693DAD"/>
    <w:rsid w:val="00694902"/>
    <w:rsid w:val="0069519B"/>
    <w:rsid w:val="00695A00"/>
    <w:rsid w:val="006967E6"/>
    <w:rsid w:val="00696960"/>
    <w:rsid w:val="00696A7B"/>
    <w:rsid w:val="0069748E"/>
    <w:rsid w:val="00697811"/>
    <w:rsid w:val="006979C8"/>
    <w:rsid w:val="006A0417"/>
    <w:rsid w:val="006A0610"/>
    <w:rsid w:val="006A0947"/>
    <w:rsid w:val="006A09C7"/>
    <w:rsid w:val="006A0CEF"/>
    <w:rsid w:val="006A0E29"/>
    <w:rsid w:val="006A1D3D"/>
    <w:rsid w:val="006A218E"/>
    <w:rsid w:val="006A221D"/>
    <w:rsid w:val="006A287E"/>
    <w:rsid w:val="006A2AD7"/>
    <w:rsid w:val="006A2C31"/>
    <w:rsid w:val="006A2EB7"/>
    <w:rsid w:val="006A3192"/>
    <w:rsid w:val="006A334C"/>
    <w:rsid w:val="006A4121"/>
    <w:rsid w:val="006A4303"/>
    <w:rsid w:val="006A4B5A"/>
    <w:rsid w:val="006A500A"/>
    <w:rsid w:val="006A5800"/>
    <w:rsid w:val="006A5A17"/>
    <w:rsid w:val="006A5E00"/>
    <w:rsid w:val="006A6421"/>
    <w:rsid w:val="006A65C4"/>
    <w:rsid w:val="006A68DF"/>
    <w:rsid w:val="006A6C1F"/>
    <w:rsid w:val="006A7164"/>
    <w:rsid w:val="006A71C0"/>
    <w:rsid w:val="006A7727"/>
    <w:rsid w:val="006B090E"/>
    <w:rsid w:val="006B0995"/>
    <w:rsid w:val="006B12A2"/>
    <w:rsid w:val="006B14AC"/>
    <w:rsid w:val="006B1726"/>
    <w:rsid w:val="006B22E3"/>
    <w:rsid w:val="006B2A86"/>
    <w:rsid w:val="006B2C90"/>
    <w:rsid w:val="006B372A"/>
    <w:rsid w:val="006B3872"/>
    <w:rsid w:val="006B43C1"/>
    <w:rsid w:val="006B5475"/>
    <w:rsid w:val="006B59D6"/>
    <w:rsid w:val="006B6624"/>
    <w:rsid w:val="006B680C"/>
    <w:rsid w:val="006B6DA1"/>
    <w:rsid w:val="006B7277"/>
    <w:rsid w:val="006B73FC"/>
    <w:rsid w:val="006B7561"/>
    <w:rsid w:val="006B7A85"/>
    <w:rsid w:val="006C0699"/>
    <w:rsid w:val="006C1D2F"/>
    <w:rsid w:val="006C1DB6"/>
    <w:rsid w:val="006C2079"/>
    <w:rsid w:val="006C2101"/>
    <w:rsid w:val="006C2422"/>
    <w:rsid w:val="006C3306"/>
    <w:rsid w:val="006C351B"/>
    <w:rsid w:val="006C3574"/>
    <w:rsid w:val="006C3625"/>
    <w:rsid w:val="006C3792"/>
    <w:rsid w:val="006C3A24"/>
    <w:rsid w:val="006C3B5D"/>
    <w:rsid w:val="006C41B1"/>
    <w:rsid w:val="006C420F"/>
    <w:rsid w:val="006C6B05"/>
    <w:rsid w:val="006C7581"/>
    <w:rsid w:val="006C77D8"/>
    <w:rsid w:val="006D0CD3"/>
    <w:rsid w:val="006D14B6"/>
    <w:rsid w:val="006D1782"/>
    <w:rsid w:val="006D193F"/>
    <w:rsid w:val="006D1CFB"/>
    <w:rsid w:val="006D2248"/>
    <w:rsid w:val="006D2573"/>
    <w:rsid w:val="006D29AA"/>
    <w:rsid w:val="006D2C44"/>
    <w:rsid w:val="006D3204"/>
    <w:rsid w:val="006D4118"/>
    <w:rsid w:val="006D41C8"/>
    <w:rsid w:val="006D497B"/>
    <w:rsid w:val="006D4C61"/>
    <w:rsid w:val="006D550C"/>
    <w:rsid w:val="006D56D9"/>
    <w:rsid w:val="006D595C"/>
    <w:rsid w:val="006D5EE9"/>
    <w:rsid w:val="006D600E"/>
    <w:rsid w:val="006D641F"/>
    <w:rsid w:val="006D6BDD"/>
    <w:rsid w:val="006D6E7C"/>
    <w:rsid w:val="006D7D40"/>
    <w:rsid w:val="006E005D"/>
    <w:rsid w:val="006E0B3D"/>
    <w:rsid w:val="006E0E21"/>
    <w:rsid w:val="006E15FE"/>
    <w:rsid w:val="006E2BE7"/>
    <w:rsid w:val="006E2BEA"/>
    <w:rsid w:val="006E2D10"/>
    <w:rsid w:val="006E394B"/>
    <w:rsid w:val="006E44DD"/>
    <w:rsid w:val="006E46AA"/>
    <w:rsid w:val="006E475A"/>
    <w:rsid w:val="006E5C89"/>
    <w:rsid w:val="006E5F95"/>
    <w:rsid w:val="006E6419"/>
    <w:rsid w:val="006E653E"/>
    <w:rsid w:val="006E6F4A"/>
    <w:rsid w:val="006E7772"/>
    <w:rsid w:val="006E7EC4"/>
    <w:rsid w:val="006F0A28"/>
    <w:rsid w:val="006F0EE2"/>
    <w:rsid w:val="006F1074"/>
    <w:rsid w:val="006F16BC"/>
    <w:rsid w:val="006F18E9"/>
    <w:rsid w:val="006F1E27"/>
    <w:rsid w:val="006F1FA3"/>
    <w:rsid w:val="006F2244"/>
    <w:rsid w:val="006F2764"/>
    <w:rsid w:val="006F3100"/>
    <w:rsid w:val="006F36F0"/>
    <w:rsid w:val="006F5077"/>
    <w:rsid w:val="006F53BD"/>
    <w:rsid w:val="006F559C"/>
    <w:rsid w:val="006F5697"/>
    <w:rsid w:val="006F5F82"/>
    <w:rsid w:val="006F69AF"/>
    <w:rsid w:val="006F6C5D"/>
    <w:rsid w:val="006F6FB7"/>
    <w:rsid w:val="006F7134"/>
    <w:rsid w:val="006F756B"/>
    <w:rsid w:val="006F7B1E"/>
    <w:rsid w:val="00700075"/>
    <w:rsid w:val="0070021B"/>
    <w:rsid w:val="00700E5C"/>
    <w:rsid w:val="00701284"/>
    <w:rsid w:val="0070145C"/>
    <w:rsid w:val="007017B0"/>
    <w:rsid w:val="00701875"/>
    <w:rsid w:val="00701BD3"/>
    <w:rsid w:val="00701C9A"/>
    <w:rsid w:val="00701E00"/>
    <w:rsid w:val="00702055"/>
    <w:rsid w:val="00702CAF"/>
    <w:rsid w:val="007035F3"/>
    <w:rsid w:val="00703645"/>
    <w:rsid w:val="007036E0"/>
    <w:rsid w:val="00703AB7"/>
    <w:rsid w:val="00703F32"/>
    <w:rsid w:val="007041E4"/>
    <w:rsid w:val="00704F34"/>
    <w:rsid w:val="00705D5B"/>
    <w:rsid w:val="00705FA0"/>
    <w:rsid w:val="0070685B"/>
    <w:rsid w:val="007076B1"/>
    <w:rsid w:val="00707CCE"/>
    <w:rsid w:val="00707D89"/>
    <w:rsid w:val="00710C84"/>
    <w:rsid w:val="007119DA"/>
    <w:rsid w:val="007129EA"/>
    <w:rsid w:val="00712A7C"/>
    <w:rsid w:val="00712F3B"/>
    <w:rsid w:val="00713201"/>
    <w:rsid w:val="007135E5"/>
    <w:rsid w:val="00713B7A"/>
    <w:rsid w:val="00714232"/>
    <w:rsid w:val="007149BC"/>
    <w:rsid w:val="00714C6B"/>
    <w:rsid w:val="00714EF6"/>
    <w:rsid w:val="00715910"/>
    <w:rsid w:val="00715AEC"/>
    <w:rsid w:val="00716074"/>
    <w:rsid w:val="00716400"/>
    <w:rsid w:val="0071644E"/>
    <w:rsid w:val="00716493"/>
    <w:rsid w:val="00716C11"/>
    <w:rsid w:val="00716E7C"/>
    <w:rsid w:val="00717D48"/>
    <w:rsid w:val="007206E9"/>
    <w:rsid w:val="007206F5"/>
    <w:rsid w:val="007208D6"/>
    <w:rsid w:val="007208EE"/>
    <w:rsid w:val="00720A09"/>
    <w:rsid w:val="00720F64"/>
    <w:rsid w:val="0072127C"/>
    <w:rsid w:val="007212D1"/>
    <w:rsid w:val="0072141A"/>
    <w:rsid w:val="0072166B"/>
    <w:rsid w:val="00721EC3"/>
    <w:rsid w:val="00722A63"/>
    <w:rsid w:val="00722A68"/>
    <w:rsid w:val="00723B68"/>
    <w:rsid w:val="00723C04"/>
    <w:rsid w:val="00724448"/>
    <w:rsid w:val="007251BE"/>
    <w:rsid w:val="007252E1"/>
    <w:rsid w:val="00725469"/>
    <w:rsid w:val="00725C3B"/>
    <w:rsid w:val="00726B0D"/>
    <w:rsid w:val="00726F5E"/>
    <w:rsid w:val="007270CE"/>
    <w:rsid w:val="00730597"/>
    <w:rsid w:val="007314F0"/>
    <w:rsid w:val="007317AD"/>
    <w:rsid w:val="00732818"/>
    <w:rsid w:val="007328EB"/>
    <w:rsid w:val="00734104"/>
    <w:rsid w:val="00734133"/>
    <w:rsid w:val="00734DF3"/>
    <w:rsid w:val="00735033"/>
    <w:rsid w:val="0073565B"/>
    <w:rsid w:val="00735AEE"/>
    <w:rsid w:val="00735DC6"/>
    <w:rsid w:val="00736137"/>
    <w:rsid w:val="0073629C"/>
    <w:rsid w:val="00736481"/>
    <w:rsid w:val="00736547"/>
    <w:rsid w:val="0073658E"/>
    <w:rsid w:val="007366C1"/>
    <w:rsid w:val="007367C7"/>
    <w:rsid w:val="00736C27"/>
    <w:rsid w:val="00736EB6"/>
    <w:rsid w:val="00736FD6"/>
    <w:rsid w:val="00737140"/>
    <w:rsid w:val="00737BB2"/>
    <w:rsid w:val="00740542"/>
    <w:rsid w:val="00740844"/>
    <w:rsid w:val="00740918"/>
    <w:rsid w:val="00741F2E"/>
    <w:rsid w:val="00742A52"/>
    <w:rsid w:val="007435F1"/>
    <w:rsid w:val="00743FE0"/>
    <w:rsid w:val="007445CC"/>
    <w:rsid w:val="00744ABC"/>
    <w:rsid w:val="00744EB5"/>
    <w:rsid w:val="0074510A"/>
    <w:rsid w:val="007451F1"/>
    <w:rsid w:val="007457C2"/>
    <w:rsid w:val="007462C0"/>
    <w:rsid w:val="0074637C"/>
    <w:rsid w:val="007466A6"/>
    <w:rsid w:val="00746C4F"/>
    <w:rsid w:val="00746C7C"/>
    <w:rsid w:val="00746DF1"/>
    <w:rsid w:val="00747626"/>
    <w:rsid w:val="00747A2C"/>
    <w:rsid w:val="007506E9"/>
    <w:rsid w:val="00751035"/>
    <w:rsid w:val="007513B4"/>
    <w:rsid w:val="0075164E"/>
    <w:rsid w:val="0075191D"/>
    <w:rsid w:val="007522AF"/>
    <w:rsid w:val="007523B1"/>
    <w:rsid w:val="00752B4B"/>
    <w:rsid w:val="00752E19"/>
    <w:rsid w:val="00752EEB"/>
    <w:rsid w:val="00752F8F"/>
    <w:rsid w:val="0075323D"/>
    <w:rsid w:val="0075367A"/>
    <w:rsid w:val="00753CA1"/>
    <w:rsid w:val="00753FF0"/>
    <w:rsid w:val="00754E42"/>
    <w:rsid w:val="00755387"/>
    <w:rsid w:val="00755501"/>
    <w:rsid w:val="007555C4"/>
    <w:rsid w:val="00755FE0"/>
    <w:rsid w:val="00756FA8"/>
    <w:rsid w:val="007571F7"/>
    <w:rsid w:val="0075733C"/>
    <w:rsid w:val="007577E9"/>
    <w:rsid w:val="00757CAF"/>
    <w:rsid w:val="00760A23"/>
    <w:rsid w:val="00760FEF"/>
    <w:rsid w:val="007610CC"/>
    <w:rsid w:val="007612B1"/>
    <w:rsid w:val="0076153C"/>
    <w:rsid w:val="00761E4B"/>
    <w:rsid w:val="00762358"/>
    <w:rsid w:val="00762386"/>
    <w:rsid w:val="007627D0"/>
    <w:rsid w:val="0076316D"/>
    <w:rsid w:val="00763CAF"/>
    <w:rsid w:val="00763CC9"/>
    <w:rsid w:val="00763E0E"/>
    <w:rsid w:val="00764A7E"/>
    <w:rsid w:val="00764C9E"/>
    <w:rsid w:val="00764E15"/>
    <w:rsid w:val="00765F34"/>
    <w:rsid w:val="00765FFD"/>
    <w:rsid w:val="0076692D"/>
    <w:rsid w:val="00766A6C"/>
    <w:rsid w:val="007676C8"/>
    <w:rsid w:val="00767EE4"/>
    <w:rsid w:val="0077009E"/>
    <w:rsid w:val="007708EA"/>
    <w:rsid w:val="00770923"/>
    <w:rsid w:val="00770B72"/>
    <w:rsid w:val="00771286"/>
    <w:rsid w:val="007720B6"/>
    <w:rsid w:val="00772801"/>
    <w:rsid w:val="00773528"/>
    <w:rsid w:val="00773737"/>
    <w:rsid w:val="00773E7A"/>
    <w:rsid w:val="007744FF"/>
    <w:rsid w:val="00774A06"/>
    <w:rsid w:val="00774CF4"/>
    <w:rsid w:val="00774E4D"/>
    <w:rsid w:val="00774F1A"/>
    <w:rsid w:val="007755C7"/>
    <w:rsid w:val="007755FF"/>
    <w:rsid w:val="007757B4"/>
    <w:rsid w:val="00776D66"/>
    <w:rsid w:val="00780B35"/>
    <w:rsid w:val="00781FF0"/>
    <w:rsid w:val="00782F74"/>
    <w:rsid w:val="00783550"/>
    <w:rsid w:val="00783698"/>
    <w:rsid w:val="00783832"/>
    <w:rsid w:val="0078444F"/>
    <w:rsid w:val="00785439"/>
    <w:rsid w:val="00785560"/>
    <w:rsid w:val="007858DD"/>
    <w:rsid w:val="007859F4"/>
    <w:rsid w:val="007866EC"/>
    <w:rsid w:val="0078685B"/>
    <w:rsid w:val="007873D0"/>
    <w:rsid w:val="007875E5"/>
    <w:rsid w:val="00787697"/>
    <w:rsid w:val="00787AEA"/>
    <w:rsid w:val="00787CC3"/>
    <w:rsid w:val="0079022A"/>
    <w:rsid w:val="00791201"/>
    <w:rsid w:val="00791C7A"/>
    <w:rsid w:val="00791F6C"/>
    <w:rsid w:val="00792683"/>
    <w:rsid w:val="007926F4"/>
    <w:rsid w:val="00792855"/>
    <w:rsid w:val="00792F5F"/>
    <w:rsid w:val="00793384"/>
    <w:rsid w:val="007933F0"/>
    <w:rsid w:val="00793499"/>
    <w:rsid w:val="00793634"/>
    <w:rsid w:val="00793D44"/>
    <w:rsid w:val="00794026"/>
    <w:rsid w:val="007940A6"/>
    <w:rsid w:val="00794143"/>
    <w:rsid w:val="0079505F"/>
    <w:rsid w:val="007957C0"/>
    <w:rsid w:val="00795802"/>
    <w:rsid w:val="00795969"/>
    <w:rsid w:val="00796E15"/>
    <w:rsid w:val="00796F6D"/>
    <w:rsid w:val="007A0B8B"/>
    <w:rsid w:val="007A0D7B"/>
    <w:rsid w:val="007A0F6B"/>
    <w:rsid w:val="007A13EE"/>
    <w:rsid w:val="007A18E9"/>
    <w:rsid w:val="007A3036"/>
    <w:rsid w:val="007A3450"/>
    <w:rsid w:val="007A389F"/>
    <w:rsid w:val="007A401D"/>
    <w:rsid w:val="007A4141"/>
    <w:rsid w:val="007A49A1"/>
    <w:rsid w:val="007A49F7"/>
    <w:rsid w:val="007A50CB"/>
    <w:rsid w:val="007A59CE"/>
    <w:rsid w:val="007A5C98"/>
    <w:rsid w:val="007A60BF"/>
    <w:rsid w:val="007A65FD"/>
    <w:rsid w:val="007A68A5"/>
    <w:rsid w:val="007A7CFC"/>
    <w:rsid w:val="007A7EB8"/>
    <w:rsid w:val="007A7FD3"/>
    <w:rsid w:val="007B0227"/>
    <w:rsid w:val="007B0589"/>
    <w:rsid w:val="007B0817"/>
    <w:rsid w:val="007B09C1"/>
    <w:rsid w:val="007B0CAF"/>
    <w:rsid w:val="007B12DD"/>
    <w:rsid w:val="007B1310"/>
    <w:rsid w:val="007B1C0F"/>
    <w:rsid w:val="007B28A5"/>
    <w:rsid w:val="007B2EE4"/>
    <w:rsid w:val="007B30E0"/>
    <w:rsid w:val="007B34D9"/>
    <w:rsid w:val="007B3C94"/>
    <w:rsid w:val="007B3E05"/>
    <w:rsid w:val="007B403F"/>
    <w:rsid w:val="007B4B77"/>
    <w:rsid w:val="007B60A1"/>
    <w:rsid w:val="007B60B1"/>
    <w:rsid w:val="007B6578"/>
    <w:rsid w:val="007B719C"/>
    <w:rsid w:val="007B71A8"/>
    <w:rsid w:val="007B735C"/>
    <w:rsid w:val="007B7A87"/>
    <w:rsid w:val="007C026C"/>
    <w:rsid w:val="007C058E"/>
    <w:rsid w:val="007C2202"/>
    <w:rsid w:val="007C2221"/>
    <w:rsid w:val="007C2E4F"/>
    <w:rsid w:val="007C30D3"/>
    <w:rsid w:val="007C325F"/>
    <w:rsid w:val="007C37A8"/>
    <w:rsid w:val="007C3984"/>
    <w:rsid w:val="007C4E23"/>
    <w:rsid w:val="007C5AB4"/>
    <w:rsid w:val="007C60DD"/>
    <w:rsid w:val="007C6A61"/>
    <w:rsid w:val="007C7009"/>
    <w:rsid w:val="007C7030"/>
    <w:rsid w:val="007C724A"/>
    <w:rsid w:val="007C7286"/>
    <w:rsid w:val="007C7330"/>
    <w:rsid w:val="007C7383"/>
    <w:rsid w:val="007C7868"/>
    <w:rsid w:val="007C7A8D"/>
    <w:rsid w:val="007C7B18"/>
    <w:rsid w:val="007C7E77"/>
    <w:rsid w:val="007D0B7A"/>
    <w:rsid w:val="007D0FFE"/>
    <w:rsid w:val="007D10E8"/>
    <w:rsid w:val="007D14DD"/>
    <w:rsid w:val="007D1B1B"/>
    <w:rsid w:val="007D1D15"/>
    <w:rsid w:val="007D23B5"/>
    <w:rsid w:val="007D2AF7"/>
    <w:rsid w:val="007D2E3A"/>
    <w:rsid w:val="007D369A"/>
    <w:rsid w:val="007D3920"/>
    <w:rsid w:val="007D3EEB"/>
    <w:rsid w:val="007D404C"/>
    <w:rsid w:val="007D53EA"/>
    <w:rsid w:val="007D5436"/>
    <w:rsid w:val="007D67BF"/>
    <w:rsid w:val="007D6DA9"/>
    <w:rsid w:val="007E087A"/>
    <w:rsid w:val="007E1539"/>
    <w:rsid w:val="007E1DEF"/>
    <w:rsid w:val="007E2267"/>
    <w:rsid w:val="007E25CB"/>
    <w:rsid w:val="007E2845"/>
    <w:rsid w:val="007E32E9"/>
    <w:rsid w:val="007E36A8"/>
    <w:rsid w:val="007E3B8C"/>
    <w:rsid w:val="007E3F6A"/>
    <w:rsid w:val="007E44A4"/>
    <w:rsid w:val="007E465A"/>
    <w:rsid w:val="007E4B4C"/>
    <w:rsid w:val="007E542E"/>
    <w:rsid w:val="007E6051"/>
    <w:rsid w:val="007E63FD"/>
    <w:rsid w:val="007E649C"/>
    <w:rsid w:val="007E7665"/>
    <w:rsid w:val="007E7FE6"/>
    <w:rsid w:val="007F0200"/>
    <w:rsid w:val="007F0289"/>
    <w:rsid w:val="007F02BC"/>
    <w:rsid w:val="007F0E26"/>
    <w:rsid w:val="007F121F"/>
    <w:rsid w:val="007F126A"/>
    <w:rsid w:val="007F14CD"/>
    <w:rsid w:val="007F155A"/>
    <w:rsid w:val="007F17CB"/>
    <w:rsid w:val="007F1F66"/>
    <w:rsid w:val="007F2029"/>
    <w:rsid w:val="007F27D5"/>
    <w:rsid w:val="007F2A2D"/>
    <w:rsid w:val="007F34CB"/>
    <w:rsid w:val="007F4391"/>
    <w:rsid w:val="007F5739"/>
    <w:rsid w:val="007F620D"/>
    <w:rsid w:val="007F70E0"/>
    <w:rsid w:val="007F78EF"/>
    <w:rsid w:val="007F7EA3"/>
    <w:rsid w:val="008014C0"/>
    <w:rsid w:val="008014E0"/>
    <w:rsid w:val="00801605"/>
    <w:rsid w:val="008016E1"/>
    <w:rsid w:val="00801AE2"/>
    <w:rsid w:val="00801D1E"/>
    <w:rsid w:val="00801D30"/>
    <w:rsid w:val="0080210A"/>
    <w:rsid w:val="0080246B"/>
    <w:rsid w:val="00802573"/>
    <w:rsid w:val="00802BB3"/>
    <w:rsid w:val="00802C48"/>
    <w:rsid w:val="0080319B"/>
    <w:rsid w:val="00803B07"/>
    <w:rsid w:val="00803D3D"/>
    <w:rsid w:val="00804322"/>
    <w:rsid w:val="00804AAE"/>
    <w:rsid w:val="00804BC5"/>
    <w:rsid w:val="00805854"/>
    <w:rsid w:val="00805EC1"/>
    <w:rsid w:val="00805F94"/>
    <w:rsid w:val="00806039"/>
    <w:rsid w:val="0080655A"/>
    <w:rsid w:val="00806E94"/>
    <w:rsid w:val="00806F88"/>
    <w:rsid w:val="00807175"/>
    <w:rsid w:val="00807452"/>
    <w:rsid w:val="00810E70"/>
    <w:rsid w:val="008118F8"/>
    <w:rsid w:val="00812F07"/>
    <w:rsid w:val="00813DA6"/>
    <w:rsid w:val="008143EE"/>
    <w:rsid w:val="00814F9A"/>
    <w:rsid w:val="0081525E"/>
    <w:rsid w:val="00815733"/>
    <w:rsid w:val="008157B4"/>
    <w:rsid w:val="008158E4"/>
    <w:rsid w:val="00815C74"/>
    <w:rsid w:val="0081601B"/>
    <w:rsid w:val="0081699B"/>
    <w:rsid w:val="00816B8F"/>
    <w:rsid w:val="00816D98"/>
    <w:rsid w:val="008178E2"/>
    <w:rsid w:val="00817B14"/>
    <w:rsid w:val="00817B7B"/>
    <w:rsid w:val="00817DE8"/>
    <w:rsid w:val="0082079F"/>
    <w:rsid w:val="00820F76"/>
    <w:rsid w:val="00821169"/>
    <w:rsid w:val="0082127E"/>
    <w:rsid w:val="008215D3"/>
    <w:rsid w:val="00821948"/>
    <w:rsid w:val="008224C0"/>
    <w:rsid w:val="00822D6C"/>
    <w:rsid w:val="00823025"/>
    <w:rsid w:val="008230DF"/>
    <w:rsid w:val="008231AD"/>
    <w:rsid w:val="00823542"/>
    <w:rsid w:val="00823723"/>
    <w:rsid w:val="008240F7"/>
    <w:rsid w:val="0082468C"/>
    <w:rsid w:val="00824AAF"/>
    <w:rsid w:val="008259C9"/>
    <w:rsid w:val="00825F21"/>
    <w:rsid w:val="00826803"/>
    <w:rsid w:val="00826885"/>
    <w:rsid w:val="008268F3"/>
    <w:rsid w:val="008269C3"/>
    <w:rsid w:val="00826B5B"/>
    <w:rsid w:val="00826C5C"/>
    <w:rsid w:val="0082765F"/>
    <w:rsid w:val="00827982"/>
    <w:rsid w:val="00827A98"/>
    <w:rsid w:val="00827DAB"/>
    <w:rsid w:val="00827F15"/>
    <w:rsid w:val="008301F6"/>
    <w:rsid w:val="008303FF"/>
    <w:rsid w:val="008309D6"/>
    <w:rsid w:val="00830D5B"/>
    <w:rsid w:val="00830F32"/>
    <w:rsid w:val="00831A0E"/>
    <w:rsid w:val="00831A9B"/>
    <w:rsid w:val="00831ABE"/>
    <w:rsid w:val="008322D4"/>
    <w:rsid w:val="008326CD"/>
    <w:rsid w:val="00834781"/>
    <w:rsid w:val="0083485B"/>
    <w:rsid w:val="00834A9D"/>
    <w:rsid w:val="00834C07"/>
    <w:rsid w:val="0083623B"/>
    <w:rsid w:val="00836A98"/>
    <w:rsid w:val="00836B11"/>
    <w:rsid w:val="00836CE1"/>
    <w:rsid w:val="008406C6"/>
    <w:rsid w:val="00840B7A"/>
    <w:rsid w:val="00840DB1"/>
    <w:rsid w:val="00841218"/>
    <w:rsid w:val="008416BF"/>
    <w:rsid w:val="008428FF"/>
    <w:rsid w:val="008429D5"/>
    <w:rsid w:val="00842F07"/>
    <w:rsid w:val="00843960"/>
    <w:rsid w:val="008442EC"/>
    <w:rsid w:val="00844DB1"/>
    <w:rsid w:val="008450BB"/>
    <w:rsid w:val="00845888"/>
    <w:rsid w:val="00845DB2"/>
    <w:rsid w:val="00846554"/>
    <w:rsid w:val="0084667D"/>
    <w:rsid w:val="0084707F"/>
    <w:rsid w:val="00847172"/>
    <w:rsid w:val="008500FB"/>
    <w:rsid w:val="00851185"/>
    <w:rsid w:val="008513AF"/>
    <w:rsid w:val="00853268"/>
    <w:rsid w:val="0085390F"/>
    <w:rsid w:val="00853A05"/>
    <w:rsid w:val="00853DF0"/>
    <w:rsid w:val="008548A0"/>
    <w:rsid w:val="00854C3D"/>
    <w:rsid w:val="00855181"/>
    <w:rsid w:val="00855997"/>
    <w:rsid w:val="00855AA8"/>
    <w:rsid w:val="0085607A"/>
    <w:rsid w:val="00856D72"/>
    <w:rsid w:val="00856FF5"/>
    <w:rsid w:val="0085747F"/>
    <w:rsid w:val="00857518"/>
    <w:rsid w:val="00857733"/>
    <w:rsid w:val="00857E7B"/>
    <w:rsid w:val="00857FF9"/>
    <w:rsid w:val="008601BA"/>
    <w:rsid w:val="0086038B"/>
    <w:rsid w:val="0086087A"/>
    <w:rsid w:val="008623D2"/>
    <w:rsid w:val="008630DD"/>
    <w:rsid w:val="0086334F"/>
    <w:rsid w:val="00863DF0"/>
    <w:rsid w:val="0086427B"/>
    <w:rsid w:val="00864E53"/>
    <w:rsid w:val="00864EB6"/>
    <w:rsid w:val="00865277"/>
    <w:rsid w:val="0086541A"/>
    <w:rsid w:val="008654B3"/>
    <w:rsid w:val="00865563"/>
    <w:rsid w:val="008659AD"/>
    <w:rsid w:val="00865BA7"/>
    <w:rsid w:val="00865FDD"/>
    <w:rsid w:val="008666CA"/>
    <w:rsid w:val="00866A13"/>
    <w:rsid w:val="0087034D"/>
    <w:rsid w:val="008704F9"/>
    <w:rsid w:val="008705FF"/>
    <w:rsid w:val="00871024"/>
    <w:rsid w:val="00871D65"/>
    <w:rsid w:val="00871E26"/>
    <w:rsid w:val="0087224C"/>
    <w:rsid w:val="008732B6"/>
    <w:rsid w:val="0087334B"/>
    <w:rsid w:val="00873746"/>
    <w:rsid w:val="00873946"/>
    <w:rsid w:val="008740C0"/>
    <w:rsid w:val="00874595"/>
    <w:rsid w:val="0087464B"/>
    <w:rsid w:val="0087476D"/>
    <w:rsid w:val="00874A74"/>
    <w:rsid w:val="00875332"/>
    <w:rsid w:val="00876726"/>
    <w:rsid w:val="00876F63"/>
    <w:rsid w:val="0087722E"/>
    <w:rsid w:val="00877385"/>
    <w:rsid w:val="00877632"/>
    <w:rsid w:val="0087769D"/>
    <w:rsid w:val="0088028A"/>
    <w:rsid w:val="00881A0B"/>
    <w:rsid w:val="00881FBB"/>
    <w:rsid w:val="0088202B"/>
    <w:rsid w:val="0088298E"/>
    <w:rsid w:val="00882AFB"/>
    <w:rsid w:val="00883458"/>
    <w:rsid w:val="00883AEB"/>
    <w:rsid w:val="00884272"/>
    <w:rsid w:val="00884681"/>
    <w:rsid w:val="0088537D"/>
    <w:rsid w:val="00885D44"/>
    <w:rsid w:val="00885E8B"/>
    <w:rsid w:val="00886116"/>
    <w:rsid w:val="00886768"/>
    <w:rsid w:val="00887212"/>
    <w:rsid w:val="00887A2C"/>
    <w:rsid w:val="00887ABB"/>
    <w:rsid w:val="0089177A"/>
    <w:rsid w:val="00891796"/>
    <w:rsid w:val="00892505"/>
    <w:rsid w:val="00892CAE"/>
    <w:rsid w:val="00893234"/>
    <w:rsid w:val="008932BD"/>
    <w:rsid w:val="00893CD8"/>
    <w:rsid w:val="00893E0D"/>
    <w:rsid w:val="0089420D"/>
    <w:rsid w:val="0089443F"/>
    <w:rsid w:val="00894AE3"/>
    <w:rsid w:val="00894FB2"/>
    <w:rsid w:val="00895525"/>
    <w:rsid w:val="0089552D"/>
    <w:rsid w:val="00895595"/>
    <w:rsid w:val="00897942"/>
    <w:rsid w:val="00897B95"/>
    <w:rsid w:val="00897D2A"/>
    <w:rsid w:val="00897F88"/>
    <w:rsid w:val="00897FD0"/>
    <w:rsid w:val="008A03A4"/>
    <w:rsid w:val="008A0C32"/>
    <w:rsid w:val="008A0DCE"/>
    <w:rsid w:val="008A12F6"/>
    <w:rsid w:val="008A17E8"/>
    <w:rsid w:val="008A1B47"/>
    <w:rsid w:val="008A34D9"/>
    <w:rsid w:val="008A4B71"/>
    <w:rsid w:val="008A4BBA"/>
    <w:rsid w:val="008A4C98"/>
    <w:rsid w:val="008A53CE"/>
    <w:rsid w:val="008A56F5"/>
    <w:rsid w:val="008A5D43"/>
    <w:rsid w:val="008A5E87"/>
    <w:rsid w:val="008A5EDE"/>
    <w:rsid w:val="008A6F6A"/>
    <w:rsid w:val="008A743F"/>
    <w:rsid w:val="008A7BDF"/>
    <w:rsid w:val="008B01F2"/>
    <w:rsid w:val="008B07EE"/>
    <w:rsid w:val="008B0A83"/>
    <w:rsid w:val="008B0AD3"/>
    <w:rsid w:val="008B0C4C"/>
    <w:rsid w:val="008B1079"/>
    <w:rsid w:val="008B1130"/>
    <w:rsid w:val="008B121E"/>
    <w:rsid w:val="008B189B"/>
    <w:rsid w:val="008B1DCC"/>
    <w:rsid w:val="008B24C0"/>
    <w:rsid w:val="008B277F"/>
    <w:rsid w:val="008B316A"/>
    <w:rsid w:val="008B3209"/>
    <w:rsid w:val="008B355F"/>
    <w:rsid w:val="008B3767"/>
    <w:rsid w:val="008B389A"/>
    <w:rsid w:val="008B3EB3"/>
    <w:rsid w:val="008B49E9"/>
    <w:rsid w:val="008B5448"/>
    <w:rsid w:val="008B55FC"/>
    <w:rsid w:val="008B5748"/>
    <w:rsid w:val="008B5E73"/>
    <w:rsid w:val="008B6152"/>
    <w:rsid w:val="008B6812"/>
    <w:rsid w:val="008C05F9"/>
    <w:rsid w:val="008C0762"/>
    <w:rsid w:val="008C083B"/>
    <w:rsid w:val="008C09AA"/>
    <w:rsid w:val="008C0D1F"/>
    <w:rsid w:val="008C0EC2"/>
    <w:rsid w:val="008C12C2"/>
    <w:rsid w:val="008C1C5E"/>
    <w:rsid w:val="008C1E09"/>
    <w:rsid w:val="008C23AF"/>
    <w:rsid w:val="008C2B62"/>
    <w:rsid w:val="008C2DA2"/>
    <w:rsid w:val="008C3CA9"/>
    <w:rsid w:val="008C52F2"/>
    <w:rsid w:val="008C54C8"/>
    <w:rsid w:val="008C5637"/>
    <w:rsid w:val="008C61C4"/>
    <w:rsid w:val="008C62B1"/>
    <w:rsid w:val="008C66DB"/>
    <w:rsid w:val="008C7076"/>
    <w:rsid w:val="008C725E"/>
    <w:rsid w:val="008C74CD"/>
    <w:rsid w:val="008C7BAC"/>
    <w:rsid w:val="008C7DD1"/>
    <w:rsid w:val="008D02F5"/>
    <w:rsid w:val="008D05E3"/>
    <w:rsid w:val="008D0E24"/>
    <w:rsid w:val="008D1E68"/>
    <w:rsid w:val="008D2159"/>
    <w:rsid w:val="008D2534"/>
    <w:rsid w:val="008D25D0"/>
    <w:rsid w:val="008D2AF4"/>
    <w:rsid w:val="008D3B1A"/>
    <w:rsid w:val="008D4076"/>
    <w:rsid w:val="008D457C"/>
    <w:rsid w:val="008D5914"/>
    <w:rsid w:val="008D7264"/>
    <w:rsid w:val="008E04DB"/>
    <w:rsid w:val="008E0931"/>
    <w:rsid w:val="008E0D56"/>
    <w:rsid w:val="008E0DF9"/>
    <w:rsid w:val="008E1130"/>
    <w:rsid w:val="008E1757"/>
    <w:rsid w:val="008E19F0"/>
    <w:rsid w:val="008E28D2"/>
    <w:rsid w:val="008E3051"/>
    <w:rsid w:val="008E3BA3"/>
    <w:rsid w:val="008E3D0C"/>
    <w:rsid w:val="008E44E3"/>
    <w:rsid w:val="008E5A36"/>
    <w:rsid w:val="008E5E04"/>
    <w:rsid w:val="008E5E22"/>
    <w:rsid w:val="008E67E5"/>
    <w:rsid w:val="008E6E22"/>
    <w:rsid w:val="008E71F5"/>
    <w:rsid w:val="008E737C"/>
    <w:rsid w:val="008E7FE3"/>
    <w:rsid w:val="008E7FF3"/>
    <w:rsid w:val="008F07D1"/>
    <w:rsid w:val="008F1000"/>
    <w:rsid w:val="008F134C"/>
    <w:rsid w:val="008F16CD"/>
    <w:rsid w:val="008F1A08"/>
    <w:rsid w:val="008F1ABB"/>
    <w:rsid w:val="008F1FE4"/>
    <w:rsid w:val="008F263A"/>
    <w:rsid w:val="008F2E5C"/>
    <w:rsid w:val="008F38A3"/>
    <w:rsid w:val="008F3FC6"/>
    <w:rsid w:val="008F40E1"/>
    <w:rsid w:val="008F51FB"/>
    <w:rsid w:val="008F568F"/>
    <w:rsid w:val="008F60C8"/>
    <w:rsid w:val="008F6CF8"/>
    <w:rsid w:val="008F734F"/>
    <w:rsid w:val="008F7C3B"/>
    <w:rsid w:val="00900728"/>
    <w:rsid w:val="0090094E"/>
    <w:rsid w:val="00900A3D"/>
    <w:rsid w:val="00900BE6"/>
    <w:rsid w:val="0090195C"/>
    <w:rsid w:val="00901FB9"/>
    <w:rsid w:val="0090329C"/>
    <w:rsid w:val="00903D65"/>
    <w:rsid w:val="009040BB"/>
    <w:rsid w:val="009042BE"/>
    <w:rsid w:val="009047D1"/>
    <w:rsid w:val="00904984"/>
    <w:rsid w:val="00904AD6"/>
    <w:rsid w:val="009054DB"/>
    <w:rsid w:val="009061E3"/>
    <w:rsid w:val="00906503"/>
    <w:rsid w:val="0090652B"/>
    <w:rsid w:val="00907EDC"/>
    <w:rsid w:val="009105F4"/>
    <w:rsid w:val="00911751"/>
    <w:rsid w:val="00912154"/>
    <w:rsid w:val="00912330"/>
    <w:rsid w:val="009123FD"/>
    <w:rsid w:val="00913107"/>
    <w:rsid w:val="00913779"/>
    <w:rsid w:val="00913809"/>
    <w:rsid w:val="00913C35"/>
    <w:rsid w:val="00916B1C"/>
    <w:rsid w:val="00916C8B"/>
    <w:rsid w:val="00917398"/>
    <w:rsid w:val="009202B4"/>
    <w:rsid w:val="0092107A"/>
    <w:rsid w:val="00921C3A"/>
    <w:rsid w:val="00922171"/>
    <w:rsid w:val="00922419"/>
    <w:rsid w:val="00922574"/>
    <w:rsid w:val="0092270D"/>
    <w:rsid w:val="00924633"/>
    <w:rsid w:val="0092483C"/>
    <w:rsid w:val="00924EFD"/>
    <w:rsid w:val="00925039"/>
    <w:rsid w:val="00925C3E"/>
    <w:rsid w:val="00926AA9"/>
    <w:rsid w:val="00926F13"/>
    <w:rsid w:val="00927137"/>
    <w:rsid w:val="009274F0"/>
    <w:rsid w:val="009278C6"/>
    <w:rsid w:val="009278F7"/>
    <w:rsid w:val="00930D9E"/>
    <w:rsid w:val="00932751"/>
    <w:rsid w:val="00932929"/>
    <w:rsid w:val="00932AD5"/>
    <w:rsid w:val="00932BFA"/>
    <w:rsid w:val="00932C35"/>
    <w:rsid w:val="0093319E"/>
    <w:rsid w:val="00933529"/>
    <w:rsid w:val="0093429A"/>
    <w:rsid w:val="00934ACF"/>
    <w:rsid w:val="00935156"/>
    <w:rsid w:val="009354A9"/>
    <w:rsid w:val="009360CF"/>
    <w:rsid w:val="009363DF"/>
    <w:rsid w:val="009366B9"/>
    <w:rsid w:val="009367D7"/>
    <w:rsid w:val="00937101"/>
    <w:rsid w:val="00937875"/>
    <w:rsid w:val="009429AE"/>
    <w:rsid w:val="00943A83"/>
    <w:rsid w:val="009440F4"/>
    <w:rsid w:val="009445C6"/>
    <w:rsid w:val="00945321"/>
    <w:rsid w:val="009459C7"/>
    <w:rsid w:val="009462E1"/>
    <w:rsid w:val="009468D8"/>
    <w:rsid w:val="009469C5"/>
    <w:rsid w:val="0094702B"/>
    <w:rsid w:val="00950ED9"/>
    <w:rsid w:val="0095108B"/>
    <w:rsid w:val="00951456"/>
    <w:rsid w:val="0095150D"/>
    <w:rsid w:val="00951A81"/>
    <w:rsid w:val="00951CE6"/>
    <w:rsid w:val="00951D51"/>
    <w:rsid w:val="00951E54"/>
    <w:rsid w:val="00951F6C"/>
    <w:rsid w:val="00952F38"/>
    <w:rsid w:val="00953C77"/>
    <w:rsid w:val="0095415B"/>
    <w:rsid w:val="0095517F"/>
    <w:rsid w:val="00955224"/>
    <w:rsid w:val="00955604"/>
    <w:rsid w:val="009559D8"/>
    <w:rsid w:val="00955D4E"/>
    <w:rsid w:val="00956129"/>
    <w:rsid w:val="0095650F"/>
    <w:rsid w:val="009567E6"/>
    <w:rsid w:val="009567F9"/>
    <w:rsid w:val="00956E38"/>
    <w:rsid w:val="00957909"/>
    <w:rsid w:val="009600E5"/>
    <w:rsid w:val="00960A79"/>
    <w:rsid w:val="009610B3"/>
    <w:rsid w:val="00961107"/>
    <w:rsid w:val="009617F7"/>
    <w:rsid w:val="00961821"/>
    <w:rsid w:val="0096182B"/>
    <w:rsid w:val="00961914"/>
    <w:rsid w:val="00961FE1"/>
    <w:rsid w:val="00962A47"/>
    <w:rsid w:val="00962AC6"/>
    <w:rsid w:val="00962B93"/>
    <w:rsid w:val="00962C0D"/>
    <w:rsid w:val="009632BC"/>
    <w:rsid w:val="00963468"/>
    <w:rsid w:val="00963506"/>
    <w:rsid w:val="00963782"/>
    <w:rsid w:val="00963A33"/>
    <w:rsid w:val="00963AE1"/>
    <w:rsid w:val="009642E9"/>
    <w:rsid w:val="00964CA8"/>
    <w:rsid w:val="009654D5"/>
    <w:rsid w:val="009664B9"/>
    <w:rsid w:val="009669EC"/>
    <w:rsid w:val="009669FD"/>
    <w:rsid w:val="00966C0C"/>
    <w:rsid w:val="00967144"/>
    <w:rsid w:val="009673B9"/>
    <w:rsid w:val="00970981"/>
    <w:rsid w:val="00972164"/>
    <w:rsid w:val="00972994"/>
    <w:rsid w:val="00972C08"/>
    <w:rsid w:val="00972C56"/>
    <w:rsid w:val="00972DD5"/>
    <w:rsid w:val="00973432"/>
    <w:rsid w:val="00973F6D"/>
    <w:rsid w:val="009742BE"/>
    <w:rsid w:val="0097565B"/>
    <w:rsid w:val="00975948"/>
    <w:rsid w:val="009759D7"/>
    <w:rsid w:val="009759E9"/>
    <w:rsid w:val="00975CE6"/>
    <w:rsid w:val="00975DA5"/>
    <w:rsid w:val="00976265"/>
    <w:rsid w:val="00976846"/>
    <w:rsid w:val="00976BD5"/>
    <w:rsid w:val="009773D4"/>
    <w:rsid w:val="00977724"/>
    <w:rsid w:val="00980261"/>
    <w:rsid w:val="009802F5"/>
    <w:rsid w:val="0098136A"/>
    <w:rsid w:val="00981ECA"/>
    <w:rsid w:val="00982287"/>
    <w:rsid w:val="009824B1"/>
    <w:rsid w:val="00982636"/>
    <w:rsid w:val="00982DAC"/>
    <w:rsid w:val="00982EE3"/>
    <w:rsid w:val="0098305F"/>
    <w:rsid w:val="00983F3D"/>
    <w:rsid w:val="0098553B"/>
    <w:rsid w:val="00985E87"/>
    <w:rsid w:val="00986541"/>
    <w:rsid w:val="009867D7"/>
    <w:rsid w:val="0098708F"/>
    <w:rsid w:val="00987511"/>
    <w:rsid w:val="00987745"/>
    <w:rsid w:val="00987DBC"/>
    <w:rsid w:val="009908C7"/>
    <w:rsid w:val="0099160D"/>
    <w:rsid w:val="00991B53"/>
    <w:rsid w:val="00991FF7"/>
    <w:rsid w:val="00992043"/>
    <w:rsid w:val="00992546"/>
    <w:rsid w:val="00992CE8"/>
    <w:rsid w:val="00993B2E"/>
    <w:rsid w:val="00993C0F"/>
    <w:rsid w:val="00993DDF"/>
    <w:rsid w:val="00993F31"/>
    <w:rsid w:val="00993F4C"/>
    <w:rsid w:val="00994101"/>
    <w:rsid w:val="0099430A"/>
    <w:rsid w:val="009944D0"/>
    <w:rsid w:val="00994FB7"/>
    <w:rsid w:val="009958F5"/>
    <w:rsid w:val="00995ECB"/>
    <w:rsid w:val="0099606F"/>
    <w:rsid w:val="00996567"/>
    <w:rsid w:val="00996A72"/>
    <w:rsid w:val="00996CF5"/>
    <w:rsid w:val="00997151"/>
    <w:rsid w:val="009976EA"/>
    <w:rsid w:val="0099770F"/>
    <w:rsid w:val="009A0187"/>
    <w:rsid w:val="009A0330"/>
    <w:rsid w:val="009A0382"/>
    <w:rsid w:val="009A0509"/>
    <w:rsid w:val="009A098B"/>
    <w:rsid w:val="009A0E2E"/>
    <w:rsid w:val="009A113F"/>
    <w:rsid w:val="009A2233"/>
    <w:rsid w:val="009A333F"/>
    <w:rsid w:val="009A37DC"/>
    <w:rsid w:val="009A3C84"/>
    <w:rsid w:val="009A4F12"/>
    <w:rsid w:val="009A54A9"/>
    <w:rsid w:val="009A5863"/>
    <w:rsid w:val="009A6179"/>
    <w:rsid w:val="009A635B"/>
    <w:rsid w:val="009A698A"/>
    <w:rsid w:val="009A74A0"/>
    <w:rsid w:val="009A77DA"/>
    <w:rsid w:val="009A7899"/>
    <w:rsid w:val="009B02D8"/>
    <w:rsid w:val="009B02E1"/>
    <w:rsid w:val="009B0391"/>
    <w:rsid w:val="009B0D75"/>
    <w:rsid w:val="009B0F4B"/>
    <w:rsid w:val="009B1524"/>
    <w:rsid w:val="009B32D6"/>
    <w:rsid w:val="009B43D5"/>
    <w:rsid w:val="009B4686"/>
    <w:rsid w:val="009B4D0F"/>
    <w:rsid w:val="009B52A1"/>
    <w:rsid w:val="009B539E"/>
    <w:rsid w:val="009B5688"/>
    <w:rsid w:val="009B5E17"/>
    <w:rsid w:val="009B62CD"/>
    <w:rsid w:val="009B6AFA"/>
    <w:rsid w:val="009B6DA0"/>
    <w:rsid w:val="009B798B"/>
    <w:rsid w:val="009B7EE9"/>
    <w:rsid w:val="009C051F"/>
    <w:rsid w:val="009C064A"/>
    <w:rsid w:val="009C1580"/>
    <w:rsid w:val="009C1F82"/>
    <w:rsid w:val="009C2B2C"/>
    <w:rsid w:val="009C331C"/>
    <w:rsid w:val="009C3342"/>
    <w:rsid w:val="009C33D9"/>
    <w:rsid w:val="009C3558"/>
    <w:rsid w:val="009C37F7"/>
    <w:rsid w:val="009C403B"/>
    <w:rsid w:val="009C4513"/>
    <w:rsid w:val="009C5568"/>
    <w:rsid w:val="009C5A58"/>
    <w:rsid w:val="009C5C81"/>
    <w:rsid w:val="009C60F6"/>
    <w:rsid w:val="009C6757"/>
    <w:rsid w:val="009C676B"/>
    <w:rsid w:val="009C696C"/>
    <w:rsid w:val="009C6F09"/>
    <w:rsid w:val="009C7127"/>
    <w:rsid w:val="009C74FD"/>
    <w:rsid w:val="009C7515"/>
    <w:rsid w:val="009C78BA"/>
    <w:rsid w:val="009C7AD5"/>
    <w:rsid w:val="009D09D4"/>
    <w:rsid w:val="009D0FE9"/>
    <w:rsid w:val="009D0FEC"/>
    <w:rsid w:val="009D17A5"/>
    <w:rsid w:val="009D18A7"/>
    <w:rsid w:val="009D19D2"/>
    <w:rsid w:val="009D1C01"/>
    <w:rsid w:val="009D1F46"/>
    <w:rsid w:val="009D24B8"/>
    <w:rsid w:val="009D26D0"/>
    <w:rsid w:val="009D2CB3"/>
    <w:rsid w:val="009D320B"/>
    <w:rsid w:val="009D5248"/>
    <w:rsid w:val="009D5295"/>
    <w:rsid w:val="009D582E"/>
    <w:rsid w:val="009D5B28"/>
    <w:rsid w:val="009D5FE5"/>
    <w:rsid w:val="009D6182"/>
    <w:rsid w:val="009D6298"/>
    <w:rsid w:val="009D64C4"/>
    <w:rsid w:val="009D6D0F"/>
    <w:rsid w:val="009D7165"/>
    <w:rsid w:val="009D7431"/>
    <w:rsid w:val="009E0211"/>
    <w:rsid w:val="009E028D"/>
    <w:rsid w:val="009E038F"/>
    <w:rsid w:val="009E0FA6"/>
    <w:rsid w:val="009E1025"/>
    <w:rsid w:val="009E15AA"/>
    <w:rsid w:val="009E1894"/>
    <w:rsid w:val="009E18D4"/>
    <w:rsid w:val="009E19FE"/>
    <w:rsid w:val="009E31F8"/>
    <w:rsid w:val="009E322E"/>
    <w:rsid w:val="009E3590"/>
    <w:rsid w:val="009E384D"/>
    <w:rsid w:val="009E430C"/>
    <w:rsid w:val="009E44C9"/>
    <w:rsid w:val="009E4E05"/>
    <w:rsid w:val="009E4EF7"/>
    <w:rsid w:val="009E5359"/>
    <w:rsid w:val="009E55F3"/>
    <w:rsid w:val="009E5E68"/>
    <w:rsid w:val="009E60F8"/>
    <w:rsid w:val="009E66D0"/>
    <w:rsid w:val="009E7F4F"/>
    <w:rsid w:val="009F0A61"/>
    <w:rsid w:val="009F168B"/>
    <w:rsid w:val="009F177A"/>
    <w:rsid w:val="009F353F"/>
    <w:rsid w:val="009F3980"/>
    <w:rsid w:val="009F3A6C"/>
    <w:rsid w:val="009F3B4B"/>
    <w:rsid w:val="009F3B96"/>
    <w:rsid w:val="009F4459"/>
    <w:rsid w:val="009F4668"/>
    <w:rsid w:val="009F4CFF"/>
    <w:rsid w:val="009F606F"/>
    <w:rsid w:val="009F6AD8"/>
    <w:rsid w:val="00A00D09"/>
    <w:rsid w:val="00A018B5"/>
    <w:rsid w:val="00A02062"/>
    <w:rsid w:val="00A02C0B"/>
    <w:rsid w:val="00A03072"/>
    <w:rsid w:val="00A03B10"/>
    <w:rsid w:val="00A04791"/>
    <w:rsid w:val="00A05274"/>
    <w:rsid w:val="00A05279"/>
    <w:rsid w:val="00A0561E"/>
    <w:rsid w:val="00A05D34"/>
    <w:rsid w:val="00A062AD"/>
    <w:rsid w:val="00A06F43"/>
    <w:rsid w:val="00A07D94"/>
    <w:rsid w:val="00A106AE"/>
    <w:rsid w:val="00A10747"/>
    <w:rsid w:val="00A107AB"/>
    <w:rsid w:val="00A10D5A"/>
    <w:rsid w:val="00A112EA"/>
    <w:rsid w:val="00A1152D"/>
    <w:rsid w:val="00A11E20"/>
    <w:rsid w:val="00A1200E"/>
    <w:rsid w:val="00A1218D"/>
    <w:rsid w:val="00A12443"/>
    <w:rsid w:val="00A12507"/>
    <w:rsid w:val="00A129A1"/>
    <w:rsid w:val="00A13B2E"/>
    <w:rsid w:val="00A14C08"/>
    <w:rsid w:val="00A153D5"/>
    <w:rsid w:val="00A15497"/>
    <w:rsid w:val="00A159C8"/>
    <w:rsid w:val="00A15A03"/>
    <w:rsid w:val="00A15F3D"/>
    <w:rsid w:val="00A164E0"/>
    <w:rsid w:val="00A16E4A"/>
    <w:rsid w:val="00A16E76"/>
    <w:rsid w:val="00A1700B"/>
    <w:rsid w:val="00A171CD"/>
    <w:rsid w:val="00A17A76"/>
    <w:rsid w:val="00A2049F"/>
    <w:rsid w:val="00A21B8D"/>
    <w:rsid w:val="00A227B9"/>
    <w:rsid w:val="00A227CD"/>
    <w:rsid w:val="00A241C7"/>
    <w:rsid w:val="00A24A0D"/>
    <w:rsid w:val="00A25FA1"/>
    <w:rsid w:val="00A261FE"/>
    <w:rsid w:val="00A262A3"/>
    <w:rsid w:val="00A267B5"/>
    <w:rsid w:val="00A26816"/>
    <w:rsid w:val="00A27167"/>
    <w:rsid w:val="00A275BE"/>
    <w:rsid w:val="00A27CB3"/>
    <w:rsid w:val="00A30530"/>
    <w:rsid w:val="00A30666"/>
    <w:rsid w:val="00A30941"/>
    <w:rsid w:val="00A31B95"/>
    <w:rsid w:val="00A31C02"/>
    <w:rsid w:val="00A31E43"/>
    <w:rsid w:val="00A32675"/>
    <w:rsid w:val="00A32C39"/>
    <w:rsid w:val="00A32CAF"/>
    <w:rsid w:val="00A331FD"/>
    <w:rsid w:val="00A332BB"/>
    <w:rsid w:val="00A33807"/>
    <w:rsid w:val="00A34F24"/>
    <w:rsid w:val="00A35056"/>
    <w:rsid w:val="00A35280"/>
    <w:rsid w:val="00A357F7"/>
    <w:rsid w:val="00A36A63"/>
    <w:rsid w:val="00A3730D"/>
    <w:rsid w:val="00A3752E"/>
    <w:rsid w:val="00A4035E"/>
    <w:rsid w:val="00A4080C"/>
    <w:rsid w:val="00A41312"/>
    <w:rsid w:val="00A41375"/>
    <w:rsid w:val="00A41457"/>
    <w:rsid w:val="00A41F59"/>
    <w:rsid w:val="00A4288D"/>
    <w:rsid w:val="00A42AC7"/>
    <w:rsid w:val="00A43264"/>
    <w:rsid w:val="00A43D4E"/>
    <w:rsid w:val="00A43E41"/>
    <w:rsid w:val="00A43EF4"/>
    <w:rsid w:val="00A44789"/>
    <w:rsid w:val="00A44987"/>
    <w:rsid w:val="00A44DE2"/>
    <w:rsid w:val="00A4520B"/>
    <w:rsid w:val="00A45B19"/>
    <w:rsid w:val="00A467BA"/>
    <w:rsid w:val="00A46C43"/>
    <w:rsid w:val="00A46CFC"/>
    <w:rsid w:val="00A473E4"/>
    <w:rsid w:val="00A47C95"/>
    <w:rsid w:val="00A47EF3"/>
    <w:rsid w:val="00A50894"/>
    <w:rsid w:val="00A50D7C"/>
    <w:rsid w:val="00A5114B"/>
    <w:rsid w:val="00A51AC4"/>
    <w:rsid w:val="00A521F4"/>
    <w:rsid w:val="00A52DF1"/>
    <w:rsid w:val="00A535E9"/>
    <w:rsid w:val="00A5420C"/>
    <w:rsid w:val="00A54282"/>
    <w:rsid w:val="00A54C43"/>
    <w:rsid w:val="00A55041"/>
    <w:rsid w:val="00A550B7"/>
    <w:rsid w:val="00A555EF"/>
    <w:rsid w:val="00A557C6"/>
    <w:rsid w:val="00A55CF1"/>
    <w:rsid w:val="00A57057"/>
    <w:rsid w:val="00A570D3"/>
    <w:rsid w:val="00A5718D"/>
    <w:rsid w:val="00A5748E"/>
    <w:rsid w:val="00A574C7"/>
    <w:rsid w:val="00A57DE6"/>
    <w:rsid w:val="00A60436"/>
    <w:rsid w:val="00A607A5"/>
    <w:rsid w:val="00A60D3F"/>
    <w:rsid w:val="00A6126F"/>
    <w:rsid w:val="00A62AB6"/>
    <w:rsid w:val="00A63145"/>
    <w:rsid w:val="00A63DCB"/>
    <w:rsid w:val="00A643F8"/>
    <w:rsid w:val="00A6494D"/>
    <w:rsid w:val="00A656A3"/>
    <w:rsid w:val="00A657F8"/>
    <w:rsid w:val="00A65BA9"/>
    <w:rsid w:val="00A66880"/>
    <w:rsid w:val="00A70734"/>
    <w:rsid w:val="00A708D6"/>
    <w:rsid w:val="00A709B8"/>
    <w:rsid w:val="00A70CB1"/>
    <w:rsid w:val="00A72A28"/>
    <w:rsid w:val="00A72D4B"/>
    <w:rsid w:val="00A72E31"/>
    <w:rsid w:val="00A72EFB"/>
    <w:rsid w:val="00A732ED"/>
    <w:rsid w:val="00A7346C"/>
    <w:rsid w:val="00A7389C"/>
    <w:rsid w:val="00A73F77"/>
    <w:rsid w:val="00A73FB0"/>
    <w:rsid w:val="00A74271"/>
    <w:rsid w:val="00A7435A"/>
    <w:rsid w:val="00A74FDC"/>
    <w:rsid w:val="00A75323"/>
    <w:rsid w:val="00A75D6D"/>
    <w:rsid w:val="00A762A9"/>
    <w:rsid w:val="00A7650C"/>
    <w:rsid w:val="00A76768"/>
    <w:rsid w:val="00A7753B"/>
    <w:rsid w:val="00A77551"/>
    <w:rsid w:val="00A77FC0"/>
    <w:rsid w:val="00A8064B"/>
    <w:rsid w:val="00A806C7"/>
    <w:rsid w:val="00A81A30"/>
    <w:rsid w:val="00A81BBD"/>
    <w:rsid w:val="00A82646"/>
    <w:rsid w:val="00A82CE0"/>
    <w:rsid w:val="00A82D4A"/>
    <w:rsid w:val="00A82E59"/>
    <w:rsid w:val="00A83303"/>
    <w:rsid w:val="00A83665"/>
    <w:rsid w:val="00A83713"/>
    <w:rsid w:val="00A83E99"/>
    <w:rsid w:val="00A843BD"/>
    <w:rsid w:val="00A847BD"/>
    <w:rsid w:val="00A84B45"/>
    <w:rsid w:val="00A85494"/>
    <w:rsid w:val="00A85593"/>
    <w:rsid w:val="00A85944"/>
    <w:rsid w:val="00A85F96"/>
    <w:rsid w:val="00A86288"/>
    <w:rsid w:val="00A866E0"/>
    <w:rsid w:val="00A86838"/>
    <w:rsid w:val="00A90B7A"/>
    <w:rsid w:val="00A90EBF"/>
    <w:rsid w:val="00A91E44"/>
    <w:rsid w:val="00A91ED8"/>
    <w:rsid w:val="00A93806"/>
    <w:rsid w:val="00A94152"/>
    <w:rsid w:val="00A9443B"/>
    <w:rsid w:val="00A945A4"/>
    <w:rsid w:val="00A94714"/>
    <w:rsid w:val="00A949BA"/>
    <w:rsid w:val="00A94AE1"/>
    <w:rsid w:val="00A9586B"/>
    <w:rsid w:val="00A9599F"/>
    <w:rsid w:val="00A95FC2"/>
    <w:rsid w:val="00A96A8A"/>
    <w:rsid w:val="00A96BAA"/>
    <w:rsid w:val="00A96CCC"/>
    <w:rsid w:val="00A96E92"/>
    <w:rsid w:val="00A970B0"/>
    <w:rsid w:val="00AA00A0"/>
    <w:rsid w:val="00AA0219"/>
    <w:rsid w:val="00AA04F2"/>
    <w:rsid w:val="00AA0873"/>
    <w:rsid w:val="00AA088F"/>
    <w:rsid w:val="00AA0B4C"/>
    <w:rsid w:val="00AA13D7"/>
    <w:rsid w:val="00AA1883"/>
    <w:rsid w:val="00AA2C76"/>
    <w:rsid w:val="00AA3F72"/>
    <w:rsid w:val="00AA4100"/>
    <w:rsid w:val="00AA4E71"/>
    <w:rsid w:val="00AA51A0"/>
    <w:rsid w:val="00AA59BD"/>
    <w:rsid w:val="00AA60EF"/>
    <w:rsid w:val="00AA6228"/>
    <w:rsid w:val="00AA75CD"/>
    <w:rsid w:val="00AA798F"/>
    <w:rsid w:val="00AA7D06"/>
    <w:rsid w:val="00AB03E0"/>
    <w:rsid w:val="00AB06B3"/>
    <w:rsid w:val="00AB0CBA"/>
    <w:rsid w:val="00AB0FC5"/>
    <w:rsid w:val="00AB24A1"/>
    <w:rsid w:val="00AB27FD"/>
    <w:rsid w:val="00AB299F"/>
    <w:rsid w:val="00AB2CD0"/>
    <w:rsid w:val="00AB355D"/>
    <w:rsid w:val="00AB3721"/>
    <w:rsid w:val="00AB3AE7"/>
    <w:rsid w:val="00AB3EB1"/>
    <w:rsid w:val="00AB42D7"/>
    <w:rsid w:val="00AB43D5"/>
    <w:rsid w:val="00AB43DF"/>
    <w:rsid w:val="00AB5003"/>
    <w:rsid w:val="00AB5115"/>
    <w:rsid w:val="00AB5126"/>
    <w:rsid w:val="00AB5622"/>
    <w:rsid w:val="00AB68AC"/>
    <w:rsid w:val="00AB72B7"/>
    <w:rsid w:val="00AB7A2C"/>
    <w:rsid w:val="00AB7A87"/>
    <w:rsid w:val="00AC06BB"/>
    <w:rsid w:val="00AC0948"/>
    <w:rsid w:val="00AC0B45"/>
    <w:rsid w:val="00AC0DFF"/>
    <w:rsid w:val="00AC1022"/>
    <w:rsid w:val="00AC217C"/>
    <w:rsid w:val="00AC287F"/>
    <w:rsid w:val="00AC2E29"/>
    <w:rsid w:val="00AC34F0"/>
    <w:rsid w:val="00AC42EF"/>
    <w:rsid w:val="00AC5152"/>
    <w:rsid w:val="00AC5329"/>
    <w:rsid w:val="00AC5BAC"/>
    <w:rsid w:val="00AC5EC7"/>
    <w:rsid w:val="00AC6F24"/>
    <w:rsid w:val="00AC7055"/>
    <w:rsid w:val="00AD00A1"/>
    <w:rsid w:val="00AD00F3"/>
    <w:rsid w:val="00AD0F03"/>
    <w:rsid w:val="00AD1506"/>
    <w:rsid w:val="00AD1A81"/>
    <w:rsid w:val="00AD1CDF"/>
    <w:rsid w:val="00AD23FF"/>
    <w:rsid w:val="00AD241A"/>
    <w:rsid w:val="00AD2B20"/>
    <w:rsid w:val="00AD322D"/>
    <w:rsid w:val="00AD33AF"/>
    <w:rsid w:val="00AD34FC"/>
    <w:rsid w:val="00AD3542"/>
    <w:rsid w:val="00AD44ED"/>
    <w:rsid w:val="00AD6024"/>
    <w:rsid w:val="00AD63B7"/>
    <w:rsid w:val="00AD6905"/>
    <w:rsid w:val="00AD6ED2"/>
    <w:rsid w:val="00AD7676"/>
    <w:rsid w:val="00AD7DE0"/>
    <w:rsid w:val="00AE034A"/>
    <w:rsid w:val="00AE03BA"/>
    <w:rsid w:val="00AE07C6"/>
    <w:rsid w:val="00AE086D"/>
    <w:rsid w:val="00AE09C1"/>
    <w:rsid w:val="00AE218C"/>
    <w:rsid w:val="00AE24F8"/>
    <w:rsid w:val="00AE264B"/>
    <w:rsid w:val="00AE294C"/>
    <w:rsid w:val="00AE2A37"/>
    <w:rsid w:val="00AE355B"/>
    <w:rsid w:val="00AE434F"/>
    <w:rsid w:val="00AE47A4"/>
    <w:rsid w:val="00AE486A"/>
    <w:rsid w:val="00AE4A5F"/>
    <w:rsid w:val="00AE4CF3"/>
    <w:rsid w:val="00AE5D37"/>
    <w:rsid w:val="00AE6DE5"/>
    <w:rsid w:val="00AE7FF3"/>
    <w:rsid w:val="00AF072D"/>
    <w:rsid w:val="00AF07A4"/>
    <w:rsid w:val="00AF1090"/>
    <w:rsid w:val="00AF1B1D"/>
    <w:rsid w:val="00AF1F0A"/>
    <w:rsid w:val="00AF2101"/>
    <w:rsid w:val="00AF2381"/>
    <w:rsid w:val="00AF395C"/>
    <w:rsid w:val="00AF3C7B"/>
    <w:rsid w:val="00AF409C"/>
    <w:rsid w:val="00AF4275"/>
    <w:rsid w:val="00AF4A3F"/>
    <w:rsid w:val="00AF685D"/>
    <w:rsid w:val="00AF6FA3"/>
    <w:rsid w:val="00AF70CE"/>
    <w:rsid w:val="00AF715A"/>
    <w:rsid w:val="00AF7170"/>
    <w:rsid w:val="00AF72BC"/>
    <w:rsid w:val="00AF7F5C"/>
    <w:rsid w:val="00B006E0"/>
    <w:rsid w:val="00B0071F"/>
    <w:rsid w:val="00B0177F"/>
    <w:rsid w:val="00B020E5"/>
    <w:rsid w:val="00B0349B"/>
    <w:rsid w:val="00B044AD"/>
    <w:rsid w:val="00B04BDC"/>
    <w:rsid w:val="00B05A6C"/>
    <w:rsid w:val="00B05AD2"/>
    <w:rsid w:val="00B05C03"/>
    <w:rsid w:val="00B06089"/>
    <w:rsid w:val="00B061FA"/>
    <w:rsid w:val="00B06537"/>
    <w:rsid w:val="00B06C1B"/>
    <w:rsid w:val="00B06F60"/>
    <w:rsid w:val="00B074D8"/>
    <w:rsid w:val="00B104D4"/>
    <w:rsid w:val="00B1065D"/>
    <w:rsid w:val="00B11E61"/>
    <w:rsid w:val="00B128BE"/>
    <w:rsid w:val="00B12972"/>
    <w:rsid w:val="00B12AC2"/>
    <w:rsid w:val="00B12C65"/>
    <w:rsid w:val="00B12DC8"/>
    <w:rsid w:val="00B130E9"/>
    <w:rsid w:val="00B13EC2"/>
    <w:rsid w:val="00B14288"/>
    <w:rsid w:val="00B1460F"/>
    <w:rsid w:val="00B14B52"/>
    <w:rsid w:val="00B14E0F"/>
    <w:rsid w:val="00B151CF"/>
    <w:rsid w:val="00B15DD4"/>
    <w:rsid w:val="00B165C1"/>
    <w:rsid w:val="00B16EB2"/>
    <w:rsid w:val="00B16F6E"/>
    <w:rsid w:val="00B17065"/>
    <w:rsid w:val="00B177EA"/>
    <w:rsid w:val="00B20A4F"/>
    <w:rsid w:val="00B21CD5"/>
    <w:rsid w:val="00B22C5F"/>
    <w:rsid w:val="00B22DE9"/>
    <w:rsid w:val="00B23361"/>
    <w:rsid w:val="00B237EB"/>
    <w:rsid w:val="00B23847"/>
    <w:rsid w:val="00B24080"/>
    <w:rsid w:val="00B24E23"/>
    <w:rsid w:val="00B25CBB"/>
    <w:rsid w:val="00B26C09"/>
    <w:rsid w:val="00B270EA"/>
    <w:rsid w:val="00B27C8F"/>
    <w:rsid w:val="00B301DB"/>
    <w:rsid w:val="00B3091F"/>
    <w:rsid w:val="00B316F4"/>
    <w:rsid w:val="00B3255E"/>
    <w:rsid w:val="00B32763"/>
    <w:rsid w:val="00B32F30"/>
    <w:rsid w:val="00B3361A"/>
    <w:rsid w:val="00B336DA"/>
    <w:rsid w:val="00B33A83"/>
    <w:rsid w:val="00B34126"/>
    <w:rsid w:val="00B3451E"/>
    <w:rsid w:val="00B35430"/>
    <w:rsid w:val="00B362B3"/>
    <w:rsid w:val="00B3641A"/>
    <w:rsid w:val="00B36B9F"/>
    <w:rsid w:val="00B37410"/>
    <w:rsid w:val="00B4165D"/>
    <w:rsid w:val="00B4177D"/>
    <w:rsid w:val="00B41EE1"/>
    <w:rsid w:val="00B4298B"/>
    <w:rsid w:val="00B42B65"/>
    <w:rsid w:val="00B42BB4"/>
    <w:rsid w:val="00B43BD7"/>
    <w:rsid w:val="00B43C75"/>
    <w:rsid w:val="00B4414D"/>
    <w:rsid w:val="00B44241"/>
    <w:rsid w:val="00B445EE"/>
    <w:rsid w:val="00B45210"/>
    <w:rsid w:val="00B45DB9"/>
    <w:rsid w:val="00B460E1"/>
    <w:rsid w:val="00B46A18"/>
    <w:rsid w:val="00B4710A"/>
    <w:rsid w:val="00B47434"/>
    <w:rsid w:val="00B47EEC"/>
    <w:rsid w:val="00B50105"/>
    <w:rsid w:val="00B50631"/>
    <w:rsid w:val="00B506C9"/>
    <w:rsid w:val="00B50836"/>
    <w:rsid w:val="00B50AF1"/>
    <w:rsid w:val="00B50BCB"/>
    <w:rsid w:val="00B51263"/>
    <w:rsid w:val="00B516E7"/>
    <w:rsid w:val="00B51714"/>
    <w:rsid w:val="00B51ACB"/>
    <w:rsid w:val="00B51BC4"/>
    <w:rsid w:val="00B51D0D"/>
    <w:rsid w:val="00B52837"/>
    <w:rsid w:val="00B52F08"/>
    <w:rsid w:val="00B53010"/>
    <w:rsid w:val="00B531EA"/>
    <w:rsid w:val="00B53923"/>
    <w:rsid w:val="00B53BB5"/>
    <w:rsid w:val="00B53C9A"/>
    <w:rsid w:val="00B53DE5"/>
    <w:rsid w:val="00B5476D"/>
    <w:rsid w:val="00B54D7C"/>
    <w:rsid w:val="00B54EAD"/>
    <w:rsid w:val="00B553B2"/>
    <w:rsid w:val="00B557C3"/>
    <w:rsid w:val="00B559AC"/>
    <w:rsid w:val="00B55AF2"/>
    <w:rsid w:val="00B55C96"/>
    <w:rsid w:val="00B562BA"/>
    <w:rsid w:val="00B56B20"/>
    <w:rsid w:val="00B56C1D"/>
    <w:rsid w:val="00B57850"/>
    <w:rsid w:val="00B57CDD"/>
    <w:rsid w:val="00B6004D"/>
    <w:rsid w:val="00B6040A"/>
    <w:rsid w:val="00B60A1D"/>
    <w:rsid w:val="00B60D92"/>
    <w:rsid w:val="00B610A8"/>
    <w:rsid w:val="00B611FB"/>
    <w:rsid w:val="00B61398"/>
    <w:rsid w:val="00B618DC"/>
    <w:rsid w:val="00B6202A"/>
    <w:rsid w:val="00B620BE"/>
    <w:rsid w:val="00B62444"/>
    <w:rsid w:val="00B62994"/>
    <w:rsid w:val="00B62AB4"/>
    <w:rsid w:val="00B62D69"/>
    <w:rsid w:val="00B62E7A"/>
    <w:rsid w:val="00B62E7F"/>
    <w:rsid w:val="00B635AA"/>
    <w:rsid w:val="00B64D9F"/>
    <w:rsid w:val="00B65146"/>
    <w:rsid w:val="00B65DEB"/>
    <w:rsid w:val="00B6649D"/>
    <w:rsid w:val="00B6654A"/>
    <w:rsid w:val="00B66BF2"/>
    <w:rsid w:val="00B66CB1"/>
    <w:rsid w:val="00B6735F"/>
    <w:rsid w:val="00B67600"/>
    <w:rsid w:val="00B67764"/>
    <w:rsid w:val="00B67CEB"/>
    <w:rsid w:val="00B67DB5"/>
    <w:rsid w:val="00B70DEF"/>
    <w:rsid w:val="00B710F1"/>
    <w:rsid w:val="00B71DCA"/>
    <w:rsid w:val="00B7224A"/>
    <w:rsid w:val="00B7236E"/>
    <w:rsid w:val="00B7295B"/>
    <w:rsid w:val="00B72B61"/>
    <w:rsid w:val="00B73269"/>
    <w:rsid w:val="00B73529"/>
    <w:rsid w:val="00B73618"/>
    <w:rsid w:val="00B7363E"/>
    <w:rsid w:val="00B739E9"/>
    <w:rsid w:val="00B749F8"/>
    <w:rsid w:val="00B74AD1"/>
    <w:rsid w:val="00B74D20"/>
    <w:rsid w:val="00B74DB1"/>
    <w:rsid w:val="00B74DC8"/>
    <w:rsid w:val="00B7672C"/>
    <w:rsid w:val="00B767A1"/>
    <w:rsid w:val="00B76F8F"/>
    <w:rsid w:val="00B77156"/>
    <w:rsid w:val="00B7748A"/>
    <w:rsid w:val="00B80429"/>
    <w:rsid w:val="00B8075B"/>
    <w:rsid w:val="00B807E3"/>
    <w:rsid w:val="00B80FC4"/>
    <w:rsid w:val="00B81219"/>
    <w:rsid w:val="00B827AD"/>
    <w:rsid w:val="00B82810"/>
    <w:rsid w:val="00B83238"/>
    <w:rsid w:val="00B84230"/>
    <w:rsid w:val="00B8517D"/>
    <w:rsid w:val="00B85219"/>
    <w:rsid w:val="00B85A01"/>
    <w:rsid w:val="00B86341"/>
    <w:rsid w:val="00B86AA6"/>
    <w:rsid w:val="00B872D2"/>
    <w:rsid w:val="00B87626"/>
    <w:rsid w:val="00B87CDE"/>
    <w:rsid w:val="00B87FE3"/>
    <w:rsid w:val="00B9012B"/>
    <w:rsid w:val="00B902C3"/>
    <w:rsid w:val="00B9067A"/>
    <w:rsid w:val="00B91144"/>
    <w:rsid w:val="00B91191"/>
    <w:rsid w:val="00B911AC"/>
    <w:rsid w:val="00B92A88"/>
    <w:rsid w:val="00B92B96"/>
    <w:rsid w:val="00B92ED6"/>
    <w:rsid w:val="00B936B5"/>
    <w:rsid w:val="00B93BEC"/>
    <w:rsid w:val="00B93EB5"/>
    <w:rsid w:val="00B94A08"/>
    <w:rsid w:val="00B94C22"/>
    <w:rsid w:val="00B95B29"/>
    <w:rsid w:val="00B96413"/>
    <w:rsid w:val="00B9677B"/>
    <w:rsid w:val="00B96AD6"/>
    <w:rsid w:val="00B96EA9"/>
    <w:rsid w:val="00B976BA"/>
    <w:rsid w:val="00BA1BA7"/>
    <w:rsid w:val="00BA2372"/>
    <w:rsid w:val="00BA2390"/>
    <w:rsid w:val="00BA24E5"/>
    <w:rsid w:val="00BA2A0D"/>
    <w:rsid w:val="00BA2B78"/>
    <w:rsid w:val="00BA2DEA"/>
    <w:rsid w:val="00BA41FC"/>
    <w:rsid w:val="00BA5008"/>
    <w:rsid w:val="00BA5260"/>
    <w:rsid w:val="00BA53E0"/>
    <w:rsid w:val="00BA6600"/>
    <w:rsid w:val="00BA68EE"/>
    <w:rsid w:val="00BA69E6"/>
    <w:rsid w:val="00BA7E72"/>
    <w:rsid w:val="00BB0223"/>
    <w:rsid w:val="00BB11D7"/>
    <w:rsid w:val="00BB13DB"/>
    <w:rsid w:val="00BB1A5B"/>
    <w:rsid w:val="00BB3376"/>
    <w:rsid w:val="00BB4032"/>
    <w:rsid w:val="00BB426F"/>
    <w:rsid w:val="00BB5D02"/>
    <w:rsid w:val="00BB641A"/>
    <w:rsid w:val="00BB6A94"/>
    <w:rsid w:val="00BB7207"/>
    <w:rsid w:val="00BB7566"/>
    <w:rsid w:val="00BB79B4"/>
    <w:rsid w:val="00BB7C6F"/>
    <w:rsid w:val="00BC00AC"/>
    <w:rsid w:val="00BC0419"/>
    <w:rsid w:val="00BC0653"/>
    <w:rsid w:val="00BC122C"/>
    <w:rsid w:val="00BC2059"/>
    <w:rsid w:val="00BC29B0"/>
    <w:rsid w:val="00BC350D"/>
    <w:rsid w:val="00BC3FFB"/>
    <w:rsid w:val="00BC45D1"/>
    <w:rsid w:val="00BC4680"/>
    <w:rsid w:val="00BC5462"/>
    <w:rsid w:val="00BC567E"/>
    <w:rsid w:val="00BC56CF"/>
    <w:rsid w:val="00BC6170"/>
    <w:rsid w:val="00BC63D1"/>
    <w:rsid w:val="00BC697B"/>
    <w:rsid w:val="00BC6AB1"/>
    <w:rsid w:val="00BC6BB5"/>
    <w:rsid w:val="00BC6C45"/>
    <w:rsid w:val="00BC7149"/>
    <w:rsid w:val="00BC7FA6"/>
    <w:rsid w:val="00BD013D"/>
    <w:rsid w:val="00BD03B0"/>
    <w:rsid w:val="00BD1500"/>
    <w:rsid w:val="00BD172E"/>
    <w:rsid w:val="00BD1778"/>
    <w:rsid w:val="00BD1D02"/>
    <w:rsid w:val="00BD20A5"/>
    <w:rsid w:val="00BD2EB6"/>
    <w:rsid w:val="00BD2ECB"/>
    <w:rsid w:val="00BD370D"/>
    <w:rsid w:val="00BD3B12"/>
    <w:rsid w:val="00BD468B"/>
    <w:rsid w:val="00BD5A5B"/>
    <w:rsid w:val="00BD5F70"/>
    <w:rsid w:val="00BD7061"/>
    <w:rsid w:val="00BD7147"/>
    <w:rsid w:val="00BD755C"/>
    <w:rsid w:val="00BD771B"/>
    <w:rsid w:val="00BD7B55"/>
    <w:rsid w:val="00BD7ECA"/>
    <w:rsid w:val="00BE0837"/>
    <w:rsid w:val="00BE0A54"/>
    <w:rsid w:val="00BE0E1C"/>
    <w:rsid w:val="00BE1E61"/>
    <w:rsid w:val="00BE24C7"/>
    <w:rsid w:val="00BE271F"/>
    <w:rsid w:val="00BE28E6"/>
    <w:rsid w:val="00BE33F2"/>
    <w:rsid w:val="00BE3BEE"/>
    <w:rsid w:val="00BE3F83"/>
    <w:rsid w:val="00BE4045"/>
    <w:rsid w:val="00BE4BA6"/>
    <w:rsid w:val="00BE5174"/>
    <w:rsid w:val="00BE5F8F"/>
    <w:rsid w:val="00BE5FEF"/>
    <w:rsid w:val="00BE6112"/>
    <w:rsid w:val="00BE6124"/>
    <w:rsid w:val="00BE7325"/>
    <w:rsid w:val="00BE7B0A"/>
    <w:rsid w:val="00BE7C00"/>
    <w:rsid w:val="00BE7DEE"/>
    <w:rsid w:val="00BF0344"/>
    <w:rsid w:val="00BF0457"/>
    <w:rsid w:val="00BF0879"/>
    <w:rsid w:val="00BF0D23"/>
    <w:rsid w:val="00BF0E8D"/>
    <w:rsid w:val="00BF1345"/>
    <w:rsid w:val="00BF2051"/>
    <w:rsid w:val="00BF20AA"/>
    <w:rsid w:val="00BF281A"/>
    <w:rsid w:val="00BF2C2E"/>
    <w:rsid w:val="00BF2DE8"/>
    <w:rsid w:val="00BF2F6F"/>
    <w:rsid w:val="00BF35D6"/>
    <w:rsid w:val="00BF3A7F"/>
    <w:rsid w:val="00BF42DA"/>
    <w:rsid w:val="00BF47E0"/>
    <w:rsid w:val="00BF47EA"/>
    <w:rsid w:val="00BF4C85"/>
    <w:rsid w:val="00BF5839"/>
    <w:rsid w:val="00BF646E"/>
    <w:rsid w:val="00BF64DA"/>
    <w:rsid w:val="00BF6609"/>
    <w:rsid w:val="00BF7879"/>
    <w:rsid w:val="00BF7C5C"/>
    <w:rsid w:val="00BF7D10"/>
    <w:rsid w:val="00BF7EBE"/>
    <w:rsid w:val="00C0149C"/>
    <w:rsid w:val="00C01930"/>
    <w:rsid w:val="00C01CAB"/>
    <w:rsid w:val="00C028A3"/>
    <w:rsid w:val="00C02EBF"/>
    <w:rsid w:val="00C02FD4"/>
    <w:rsid w:val="00C0441F"/>
    <w:rsid w:val="00C047CC"/>
    <w:rsid w:val="00C051A9"/>
    <w:rsid w:val="00C052B1"/>
    <w:rsid w:val="00C05595"/>
    <w:rsid w:val="00C057E3"/>
    <w:rsid w:val="00C06733"/>
    <w:rsid w:val="00C0734F"/>
    <w:rsid w:val="00C074B6"/>
    <w:rsid w:val="00C07934"/>
    <w:rsid w:val="00C07F4F"/>
    <w:rsid w:val="00C07FCF"/>
    <w:rsid w:val="00C1028C"/>
    <w:rsid w:val="00C104F0"/>
    <w:rsid w:val="00C10924"/>
    <w:rsid w:val="00C114E8"/>
    <w:rsid w:val="00C11509"/>
    <w:rsid w:val="00C116B2"/>
    <w:rsid w:val="00C11E00"/>
    <w:rsid w:val="00C11FCA"/>
    <w:rsid w:val="00C123B2"/>
    <w:rsid w:val="00C12415"/>
    <w:rsid w:val="00C128B2"/>
    <w:rsid w:val="00C128BF"/>
    <w:rsid w:val="00C128C3"/>
    <w:rsid w:val="00C12ECC"/>
    <w:rsid w:val="00C1320D"/>
    <w:rsid w:val="00C13313"/>
    <w:rsid w:val="00C133AC"/>
    <w:rsid w:val="00C13469"/>
    <w:rsid w:val="00C13511"/>
    <w:rsid w:val="00C13E55"/>
    <w:rsid w:val="00C148C6"/>
    <w:rsid w:val="00C14F82"/>
    <w:rsid w:val="00C15D15"/>
    <w:rsid w:val="00C17691"/>
    <w:rsid w:val="00C204C2"/>
    <w:rsid w:val="00C2178C"/>
    <w:rsid w:val="00C23207"/>
    <w:rsid w:val="00C23509"/>
    <w:rsid w:val="00C2376B"/>
    <w:rsid w:val="00C23960"/>
    <w:rsid w:val="00C23DC6"/>
    <w:rsid w:val="00C240F2"/>
    <w:rsid w:val="00C24725"/>
    <w:rsid w:val="00C25392"/>
    <w:rsid w:val="00C25BF5"/>
    <w:rsid w:val="00C26727"/>
    <w:rsid w:val="00C2693E"/>
    <w:rsid w:val="00C26B9D"/>
    <w:rsid w:val="00C26DD3"/>
    <w:rsid w:val="00C27A88"/>
    <w:rsid w:val="00C27B5D"/>
    <w:rsid w:val="00C30F36"/>
    <w:rsid w:val="00C31170"/>
    <w:rsid w:val="00C31482"/>
    <w:rsid w:val="00C31D34"/>
    <w:rsid w:val="00C32315"/>
    <w:rsid w:val="00C3415A"/>
    <w:rsid w:val="00C3478C"/>
    <w:rsid w:val="00C34B8A"/>
    <w:rsid w:val="00C35645"/>
    <w:rsid w:val="00C358E8"/>
    <w:rsid w:val="00C35DC2"/>
    <w:rsid w:val="00C3604A"/>
    <w:rsid w:val="00C37C2D"/>
    <w:rsid w:val="00C400CF"/>
    <w:rsid w:val="00C4032C"/>
    <w:rsid w:val="00C403DF"/>
    <w:rsid w:val="00C40B36"/>
    <w:rsid w:val="00C411CC"/>
    <w:rsid w:val="00C41245"/>
    <w:rsid w:val="00C412AE"/>
    <w:rsid w:val="00C41AB3"/>
    <w:rsid w:val="00C41D23"/>
    <w:rsid w:val="00C42979"/>
    <w:rsid w:val="00C42CDC"/>
    <w:rsid w:val="00C432D8"/>
    <w:rsid w:val="00C43BAF"/>
    <w:rsid w:val="00C442F9"/>
    <w:rsid w:val="00C44409"/>
    <w:rsid w:val="00C4472B"/>
    <w:rsid w:val="00C44A3A"/>
    <w:rsid w:val="00C451BD"/>
    <w:rsid w:val="00C45705"/>
    <w:rsid w:val="00C46F3A"/>
    <w:rsid w:val="00C4791D"/>
    <w:rsid w:val="00C5111E"/>
    <w:rsid w:val="00C51C80"/>
    <w:rsid w:val="00C51CEC"/>
    <w:rsid w:val="00C51D67"/>
    <w:rsid w:val="00C51F07"/>
    <w:rsid w:val="00C521C3"/>
    <w:rsid w:val="00C522B7"/>
    <w:rsid w:val="00C52E8C"/>
    <w:rsid w:val="00C52F16"/>
    <w:rsid w:val="00C53B0B"/>
    <w:rsid w:val="00C5456C"/>
    <w:rsid w:val="00C546EF"/>
    <w:rsid w:val="00C54EFB"/>
    <w:rsid w:val="00C55023"/>
    <w:rsid w:val="00C554D9"/>
    <w:rsid w:val="00C55504"/>
    <w:rsid w:val="00C5550F"/>
    <w:rsid w:val="00C555A1"/>
    <w:rsid w:val="00C56587"/>
    <w:rsid w:val="00C56B02"/>
    <w:rsid w:val="00C5748F"/>
    <w:rsid w:val="00C57C9F"/>
    <w:rsid w:val="00C57CD6"/>
    <w:rsid w:val="00C57FD7"/>
    <w:rsid w:val="00C606A8"/>
    <w:rsid w:val="00C60A7B"/>
    <w:rsid w:val="00C6176F"/>
    <w:rsid w:val="00C619AC"/>
    <w:rsid w:val="00C61A39"/>
    <w:rsid w:val="00C624D9"/>
    <w:rsid w:val="00C63474"/>
    <w:rsid w:val="00C63D2C"/>
    <w:rsid w:val="00C63F55"/>
    <w:rsid w:val="00C644A0"/>
    <w:rsid w:val="00C64D42"/>
    <w:rsid w:val="00C6521C"/>
    <w:rsid w:val="00C6570A"/>
    <w:rsid w:val="00C65F93"/>
    <w:rsid w:val="00C66122"/>
    <w:rsid w:val="00C664BB"/>
    <w:rsid w:val="00C66540"/>
    <w:rsid w:val="00C6688A"/>
    <w:rsid w:val="00C668E8"/>
    <w:rsid w:val="00C67C45"/>
    <w:rsid w:val="00C67FB2"/>
    <w:rsid w:val="00C706FF"/>
    <w:rsid w:val="00C70EAA"/>
    <w:rsid w:val="00C7179E"/>
    <w:rsid w:val="00C732F7"/>
    <w:rsid w:val="00C73987"/>
    <w:rsid w:val="00C73A1F"/>
    <w:rsid w:val="00C73DD4"/>
    <w:rsid w:val="00C73FE7"/>
    <w:rsid w:val="00C74709"/>
    <w:rsid w:val="00C758AD"/>
    <w:rsid w:val="00C76460"/>
    <w:rsid w:val="00C76657"/>
    <w:rsid w:val="00C766D3"/>
    <w:rsid w:val="00C76783"/>
    <w:rsid w:val="00C77DAA"/>
    <w:rsid w:val="00C805D9"/>
    <w:rsid w:val="00C80FAA"/>
    <w:rsid w:val="00C81F2C"/>
    <w:rsid w:val="00C82071"/>
    <w:rsid w:val="00C82F9B"/>
    <w:rsid w:val="00C840BB"/>
    <w:rsid w:val="00C84550"/>
    <w:rsid w:val="00C85CDC"/>
    <w:rsid w:val="00C863B7"/>
    <w:rsid w:val="00C86597"/>
    <w:rsid w:val="00C867A3"/>
    <w:rsid w:val="00C86A99"/>
    <w:rsid w:val="00C86CD5"/>
    <w:rsid w:val="00C86E6E"/>
    <w:rsid w:val="00C8772A"/>
    <w:rsid w:val="00C878CA"/>
    <w:rsid w:val="00C87CF2"/>
    <w:rsid w:val="00C901FC"/>
    <w:rsid w:val="00C90A92"/>
    <w:rsid w:val="00C91706"/>
    <w:rsid w:val="00C93093"/>
    <w:rsid w:val="00C93217"/>
    <w:rsid w:val="00C93BB3"/>
    <w:rsid w:val="00C93BEC"/>
    <w:rsid w:val="00C94130"/>
    <w:rsid w:val="00C943CA"/>
    <w:rsid w:val="00C94865"/>
    <w:rsid w:val="00C948D6"/>
    <w:rsid w:val="00C95C6D"/>
    <w:rsid w:val="00C96072"/>
    <w:rsid w:val="00C962E9"/>
    <w:rsid w:val="00C96E40"/>
    <w:rsid w:val="00C97277"/>
    <w:rsid w:val="00C972DE"/>
    <w:rsid w:val="00C9783F"/>
    <w:rsid w:val="00CA0589"/>
    <w:rsid w:val="00CA0F07"/>
    <w:rsid w:val="00CA17B1"/>
    <w:rsid w:val="00CA182B"/>
    <w:rsid w:val="00CA1D6D"/>
    <w:rsid w:val="00CA33C2"/>
    <w:rsid w:val="00CA34CD"/>
    <w:rsid w:val="00CA38EC"/>
    <w:rsid w:val="00CA400C"/>
    <w:rsid w:val="00CA421D"/>
    <w:rsid w:val="00CA4807"/>
    <w:rsid w:val="00CA5587"/>
    <w:rsid w:val="00CA5596"/>
    <w:rsid w:val="00CA5AB9"/>
    <w:rsid w:val="00CA5F53"/>
    <w:rsid w:val="00CA69DE"/>
    <w:rsid w:val="00CA6C24"/>
    <w:rsid w:val="00CA78DC"/>
    <w:rsid w:val="00CB069D"/>
    <w:rsid w:val="00CB0F31"/>
    <w:rsid w:val="00CB1914"/>
    <w:rsid w:val="00CB1AA0"/>
    <w:rsid w:val="00CB1C46"/>
    <w:rsid w:val="00CB2834"/>
    <w:rsid w:val="00CB381B"/>
    <w:rsid w:val="00CB3AA1"/>
    <w:rsid w:val="00CB3AEA"/>
    <w:rsid w:val="00CB3EFD"/>
    <w:rsid w:val="00CB43D6"/>
    <w:rsid w:val="00CB4878"/>
    <w:rsid w:val="00CB4A02"/>
    <w:rsid w:val="00CB502A"/>
    <w:rsid w:val="00CB50F2"/>
    <w:rsid w:val="00CB53A6"/>
    <w:rsid w:val="00CB53EF"/>
    <w:rsid w:val="00CB5857"/>
    <w:rsid w:val="00CB5D10"/>
    <w:rsid w:val="00CB6657"/>
    <w:rsid w:val="00CB6A45"/>
    <w:rsid w:val="00CB6BAA"/>
    <w:rsid w:val="00CB6F53"/>
    <w:rsid w:val="00CB70E4"/>
    <w:rsid w:val="00CB7ABE"/>
    <w:rsid w:val="00CB7B9D"/>
    <w:rsid w:val="00CB7E50"/>
    <w:rsid w:val="00CC061F"/>
    <w:rsid w:val="00CC0945"/>
    <w:rsid w:val="00CC0D55"/>
    <w:rsid w:val="00CC172B"/>
    <w:rsid w:val="00CC1E52"/>
    <w:rsid w:val="00CC2433"/>
    <w:rsid w:val="00CC2589"/>
    <w:rsid w:val="00CC34CF"/>
    <w:rsid w:val="00CC35B9"/>
    <w:rsid w:val="00CC389E"/>
    <w:rsid w:val="00CC39C2"/>
    <w:rsid w:val="00CC4004"/>
    <w:rsid w:val="00CC4A23"/>
    <w:rsid w:val="00CC567E"/>
    <w:rsid w:val="00CC6895"/>
    <w:rsid w:val="00CC6F35"/>
    <w:rsid w:val="00CC777C"/>
    <w:rsid w:val="00CC77A1"/>
    <w:rsid w:val="00CD053B"/>
    <w:rsid w:val="00CD072C"/>
    <w:rsid w:val="00CD0A49"/>
    <w:rsid w:val="00CD10B5"/>
    <w:rsid w:val="00CD1C2D"/>
    <w:rsid w:val="00CD2022"/>
    <w:rsid w:val="00CD26CE"/>
    <w:rsid w:val="00CD275D"/>
    <w:rsid w:val="00CD29E3"/>
    <w:rsid w:val="00CD2E0C"/>
    <w:rsid w:val="00CD4575"/>
    <w:rsid w:val="00CD4EA0"/>
    <w:rsid w:val="00CD61F6"/>
    <w:rsid w:val="00CD6559"/>
    <w:rsid w:val="00CD6AC9"/>
    <w:rsid w:val="00CD744C"/>
    <w:rsid w:val="00CD77FE"/>
    <w:rsid w:val="00CD79A4"/>
    <w:rsid w:val="00CD7EA7"/>
    <w:rsid w:val="00CE05A8"/>
    <w:rsid w:val="00CE0C6C"/>
    <w:rsid w:val="00CE0D26"/>
    <w:rsid w:val="00CE11A2"/>
    <w:rsid w:val="00CE1A08"/>
    <w:rsid w:val="00CE1BA0"/>
    <w:rsid w:val="00CE1D5B"/>
    <w:rsid w:val="00CE1D9F"/>
    <w:rsid w:val="00CE3076"/>
    <w:rsid w:val="00CE38B8"/>
    <w:rsid w:val="00CE3C9B"/>
    <w:rsid w:val="00CE3D94"/>
    <w:rsid w:val="00CE49A0"/>
    <w:rsid w:val="00CE51A9"/>
    <w:rsid w:val="00CE556A"/>
    <w:rsid w:val="00CE5F29"/>
    <w:rsid w:val="00CE625E"/>
    <w:rsid w:val="00CE6565"/>
    <w:rsid w:val="00CE6994"/>
    <w:rsid w:val="00CE7C86"/>
    <w:rsid w:val="00CE7EEC"/>
    <w:rsid w:val="00CF0CC4"/>
    <w:rsid w:val="00CF160D"/>
    <w:rsid w:val="00CF1B6B"/>
    <w:rsid w:val="00CF1BCD"/>
    <w:rsid w:val="00CF27A8"/>
    <w:rsid w:val="00CF2F0D"/>
    <w:rsid w:val="00CF3044"/>
    <w:rsid w:val="00CF3326"/>
    <w:rsid w:val="00CF4273"/>
    <w:rsid w:val="00CF4369"/>
    <w:rsid w:val="00CF4D75"/>
    <w:rsid w:val="00CF5306"/>
    <w:rsid w:val="00CF54E2"/>
    <w:rsid w:val="00CF57CE"/>
    <w:rsid w:val="00CF5ADA"/>
    <w:rsid w:val="00CF5CB6"/>
    <w:rsid w:val="00CF5E22"/>
    <w:rsid w:val="00CF6672"/>
    <w:rsid w:val="00CF797C"/>
    <w:rsid w:val="00D014CC"/>
    <w:rsid w:val="00D020F8"/>
    <w:rsid w:val="00D02877"/>
    <w:rsid w:val="00D03160"/>
    <w:rsid w:val="00D03771"/>
    <w:rsid w:val="00D04B25"/>
    <w:rsid w:val="00D04E87"/>
    <w:rsid w:val="00D051CA"/>
    <w:rsid w:val="00D05548"/>
    <w:rsid w:val="00D055DA"/>
    <w:rsid w:val="00D056D4"/>
    <w:rsid w:val="00D05D95"/>
    <w:rsid w:val="00D05E33"/>
    <w:rsid w:val="00D06620"/>
    <w:rsid w:val="00D0750C"/>
    <w:rsid w:val="00D07605"/>
    <w:rsid w:val="00D0789F"/>
    <w:rsid w:val="00D07EC1"/>
    <w:rsid w:val="00D07F7B"/>
    <w:rsid w:val="00D10094"/>
    <w:rsid w:val="00D10A82"/>
    <w:rsid w:val="00D10CDD"/>
    <w:rsid w:val="00D113A4"/>
    <w:rsid w:val="00D115BF"/>
    <w:rsid w:val="00D121CE"/>
    <w:rsid w:val="00D13DDA"/>
    <w:rsid w:val="00D13EB4"/>
    <w:rsid w:val="00D14006"/>
    <w:rsid w:val="00D14909"/>
    <w:rsid w:val="00D14C90"/>
    <w:rsid w:val="00D14F25"/>
    <w:rsid w:val="00D15193"/>
    <w:rsid w:val="00D1568F"/>
    <w:rsid w:val="00D15E86"/>
    <w:rsid w:val="00D16487"/>
    <w:rsid w:val="00D16CD5"/>
    <w:rsid w:val="00D16F9C"/>
    <w:rsid w:val="00D17335"/>
    <w:rsid w:val="00D17536"/>
    <w:rsid w:val="00D17976"/>
    <w:rsid w:val="00D17B19"/>
    <w:rsid w:val="00D20B27"/>
    <w:rsid w:val="00D21163"/>
    <w:rsid w:val="00D21303"/>
    <w:rsid w:val="00D21A0B"/>
    <w:rsid w:val="00D22733"/>
    <w:rsid w:val="00D228C1"/>
    <w:rsid w:val="00D237CA"/>
    <w:rsid w:val="00D23DA7"/>
    <w:rsid w:val="00D2418E"/>
    <w:rsid w:val="00D24DFB"/>
    <w:rsid w:val="00D25990"/>
    <w:rsid w:val="00D25D68"/>
    <w:rsid w:val="00D26012"/>
    <w:rsid w:val="00D261CD"/>
    <w:rsid w:val="00D27820"/>
    <w:rsid w:val="00D303B2"/>
    <w:rsid w:val="00D307FF"/>
    <w:rsid w:val="00D30A8A"/>
    <w:rsid w:val="00D3100F"/>
    <w:rsid w:val="00D311A1"/>
    <w:rsid w:val="00D315C0"/>
    <w:rsid w:val="00D31C96"/>
    <w:rsid w:val="00D3398B"/>
    <w:rsid w:val="00D34A21"/>
    <w:rsid w:val="00D34DE4"/>
    <w:rsid w:val="00D34F72"/>
    <w:rsid w:val="00D3610A"/>
    <w:rsid w:val="00D36E36"/>
    <w:rsid w:val="00D36E93"/>
    <w:rsid w:val="00D372FB"/>
    <w:rsid w:val="00D375D2"/>
    <w:rsid w:val="00D4020F"/>
    <w:rsid w:val="00D41DF8"/>
    <w:rsid w:val="00D43A2C"/>
    <w:rsid w:val="00D43F10"/>
    <w:rsid w:val="00D44568"/>
    <w:rsid w:val="00D450AD"/>
    <w:rsid w:val="00D45119"/>
    <w:rsid w:val="00D45656"/>
    <w:rsid w:val="00D457D0"/>
    <w:rsid w:val="00D458B0"/>
    <w:rsid w:val="00D459FC"/>
    <w:rsid w:val="00D45AA4"/>
    <w:rsid w:val="00D45C1A"/>
    <w:rsid w:val="00D45C66"/>
    <w:rsid w:val="00D45CF2"/>
    <w:rsid w:val="00D465D8"/>
    <w:rsid w:val="00D466B6"/>
    <w:rsid w:val="00D46CB7"/>
    <w:rsid w:val="00D4734D"/>
    <w:rsid w:val="00D476FB"/>
    <w:rsid w:val="00D478F4"/>
    <w:rsid w:val="00D47B8B"/>
    <w:rsid w:val="00D50D28"/>
    <w:rsid w:val="00D52284"/>
    <w:rsid w:val="00D523D0"/>
    <w:rsid w:val="00D52424"/>
    <w:rsid w:val="00D52844"/>
    <w:rsid w:val="00D528E8"/>
    <w:rsid w:val="00D52F1D"/>
    <w:rsid w:val="00D533C8"/>
    <w:rsid w:val="00D551AE"/>
    <w:rsid w:val="00D55604"/>
    <w:rsid w:val="00D55A64"/>
    <w:rsid w:val="00D561E2"/>
    <w:rsid w:val="00D56481"/>
    <w:rsid w:val="00D56686"/>
    <w:rsid w:val="00D56867"/>
    <w:rsid w:val="00D5690F"/>
    <w:rsid w:val="00D56DD9"/>
    <w:rsid w:val="00D56E27"/>
    <w:rsid w:val="00D57232"/>
    <w:rsid w:val="00D5746D"/>
    <w:rsid w:val="00D608CA"/>
    <w:rsid w:val="00D609EF"/>
    <w:rsid w:val="00D609F9"/>
    <w:rsid w:val="00D6106A"/>
    <w:rsid w:val="00D61245"/>
    <w:rsid w:val="00D61276"/>
    <w:rsid w:val="00D61748"/>
    <w:rsid w:val="00D61B4B"/>
    <w:rsid w:val="00D62EC1"/>
    <w:rsid w:val="00D63F81"/>
    <w:rsid w:val="00D64174"/>
    <w:rsid w:val="00D64185"/>
    <w:rsid w:val="00D6434B"/>
    <w:rsid w:val="00D66333"/>
    <w:rsid w:val="00D66FA6"/>
    <w:rsid w:val="00D6746C"/>
    <w:rsid w:val="00D676F1"/>
    <w:rsid w:val="00D67AE2"/>
    <w:rsid w:val="00D67DCB"/>
    <w:rsid w:val="00D70279"/>
    <w:rsid w:val="00D70484"/>
    <w:rsid w:val="00D708AC"/>
    <w:rsid w:val="00D70B77"/>
    <w:rsid w:val="00D70BD4"/>
    <w:rsid w:val="00D71824"/>
    <w:rsid w:val="00D71D82"/>
    <w:rsid w:val="00D72023"/>
    <w:rsid w:val="00D720F4"/>
    <w:rsid w:val="00D7224F"/>
    <w:rsid w:val="00D72497"/>
    <w:rsid w:val="00D72D04"/>
    <w:rsid w:val="00D73668"/>
    <w:rsid w:val="00D73735"/>
    <w:rsid w:val="00D738D2"/>
    <w:rsid w:val="00D73F66"/>
    <w:rsid w:val="00D74694"/>
    <w:rsid w:val="00D7513C"/>
    <w:rsid w:val="00D75E66"/>
    <w:rsid w:val="00D76936"/>
    <w:rsid w:val="00D76BA9"/>
    <w:rsid w:val="00D76F5B"/>
    <w:rsid w:val="00D77493"/>
    <w:rsid w:val="00D77F8D"/>
    <w:rsid w:val="00D808E2"/>
    <w:rsid w:val="00D80DB6"/>
    <w:rsid w:val="00D81416"/>
    <w:rsid w:val="00D81462"/>
    <w:rsid w:val="00D818C7"/>
    <w:rsid w:val="00D818EF"/>
    <w:rsid w:val="00D8199B"/>
    <w:rsid w:val="00D81DBA"/>
    <w:rsid w:val="00D82089"/>
    <w:rsid w:val="00D823E0"/>
    <w:rsid w:val="00D82474"/>
    <w:rsid w:val="00D82DC3"/>
    <w:rsid w:val="00D82F49"/>
    <w:rsid w:val="00D834AC"/>
    <w:rsid w:val="00D8353F"/>
    <w:rsid w:val="00D8365E"/>
    <w:rsid w:val="00D83D20"/>
    <w:rsid w:val="00D83ED5"/>
    <w:rsid w:val="00D84536"/>
    <w:rsid w:val="00D8514A"/>
    <w:rsid w:val="00D85290"/>
    <w:rsid w:val="00D852FD"/>
    <w:rsid w:val="00D85894"/>
    <w:rsid w:val="00D85BFE"/>
    <w:rsid w:val="00D8608A"/>
    <w:rsid w:val="00D86103"/>
    <w:rsid w:val="00D8667B"/>
    <w:rsid w:val="00D87372"/>
    <w:rsid w:val="00D87711"/>
    <w:rsid w:val="00D91087"/>
    <w:rsid w:val="00D92C5D"/>
    <w:rsid w:val="00D92C84"/>
    <w:rsid w:val="00D93C52"/>
    <w:rsid w:val="00D9429B"/>
    <w:rsid w:val="00D942A4"/>
    <w:rsid w:val="00D9443C"/>
    <w:rsid w:val="00D9519A"/>
    <w:rsid w:val="00D95DBE"/>
    <w:rsid w:val="00D965E7"/>
    <w:rsid w:val="00D96872"/>
    <w:rsid w:val="00D968F7"/>
    <w:rsid w:val="00D96DDC"/>
    <w:rsid w:val="00D96E54"/>
    <w:rsid w:val="00D96E6C"/>
    <w:rsid w:val="00D96FBC"/>
    <w:rsid w:val="00D974B8"/>
    <w:rsid w:val="00D97585"/>
    <w:rsid w:val="00D97730"/>
    <w:rsid w:val="00DA054A"/>
    <w:rsid w:val="00DA1128"/>
    <w:rsid w:val="00DA1363"/>
    <w:rsid w:val="00DA1420"/>
    <w:rsid w:val="00DA14A5"/>
    <w:rsid w:val="00DA1B3F"/>
    <w:rsid w:val="00DA1D16"/>
    <w:rsid w:val="00DA340D"/>
    <w:rsid w:val="00DA3B66"/>
    <w:rsid w:val="00DA3CB8"/>
    <w:rsid w:val="00DA3CFD"/>
    <w:rsid w:val="00DA3D1B"/>
    <w:rsid w:val="00DA4042"/>
    <w:rsid w:val="00DA4214"/>
    <w:rsid w:val="00DA4EB2"/>
    <w:rsid w:val="00DA5B6A"/>
    <w:rsid w:val="00DA6919"/>
    <w:rsid w:val="00DB0A05"/>
    <w:rsid w:val="00DB0BE6"/>
    <w:rsid w:val="00DB0D14"/>
    <w:rsid w:val="00DB103D"/>
    <w:rsid w:val="00DB158E"/>
    <w:rsid w:val="00DB1B03"/>
    <w:rsid w:val="00DB1C19"/>
    <w:rsid w:val="00DB1D66"/>
    <w:rsid w:val="00DB22D8"/>
    <w:rsid w:val="00DB29DD"/>
    <w:rsid w:val="00DB324E"/>
    <w:rsid w:val="00DB38E2"/>
    <w:rsid w:val="00DB3FBA"/>
    <w:rsid w:val="00DB4596"/>
    <w:rsid w:val="00DB483C"/>
    <w:rsid w:val="00DB491D"/>
    <w:rsid w:val="00DB50DC"/>
    <w:rsid w:val="00DB56AE"/>
    <w:rsid w:val="00DB58B0"/>
    <w:rsid w:val="00DB6213"/>
    <w:rsid w:val="00DB6773"/>
    <w:rsid w:val="00DB6A83"/>
    <w:rsid w:val="00DB6D62"/>
    <w:rsid w:val="00DB708A"/>
    <w:rsid w:val="00DB72DE"/>
    <w:rsid w:val="00DB7D62"/>
    <w:rsid w:val="00DB7DC0"/>
    <w:rsid w:val="00DC02FB"/>
    <w:rsid w:val="00DC0524"/>
    <w:rsid w:val="00DC0B8E"/>
    <w:rsid w:val="00DC0DA5"/>
    <w:rsid w:val="00DC11B7"/>
    <w:rsid w:val="00DC1463"/>
    <w:rsid w:val="00DC17A1"/>
    <w:rsid w:val="00DC2390"/>
    <w:rsid w:val="00DC24F3"/>
    <w:rsid w:val="00DC2674"/>
    <w:rsid w:val="00DC2A85"/>
    <w:rsid w:val="00DC2E39"/>
    <w:rsid w:val="00DC2E6A"/>
    <w:rsid w:val="00DC380A"/>
    <w:rsid w:val="00DC42CD"/>
    <w:rsid w:val="00DC4337"/>
    <w:rsid w:val="00DC53AC"/>
    <w:rsid w:val="00DC5864"/>
    <w:rsid w:val="00DC5B03"/>
    <w:rsid w:val="00DC69C0"/>
    <w:rsid w:val="00DC6A59"/>
    <w:rsid w:val="00DC6B2F"/>
    <w:rsid w:val="00DC7468"/>
    <w:rsid w:val="00DC785B"/>
    <w:rsid w:val="00DC7890"/>
    <w:rsid w:val="00DC7DCE"/>
    <w:rsid w:val="00DD0824"/>
    <w:rsid w:val="00DD0BCE"/>
    <w:rsid w:val="00DD0E3B"/>
    <w:rsid w:val="00DD160B"/>
    <w:rsid w:val="00DD2B9F"/>
    <w:rsid w:val="00DD3902"/>
    <w:rsid w:val="00DD3A0B"/>
    <w:rsid w:val="00DD4355"/>
    <w:rsid w:val="00DD4A3A"/>
    <w:rsid w:val="00DD4DCB"/>
    <w:rsid w:val="00DD5165"/>
    <w:rsid w:val="00DD550B"/>
    <w:rsid w:val="00DD62F3"/>
    <w:rsid w:val="00DD6767"/>
    <w:rsid w:val="00DD6F8A"/>
    <w:rsid w:val="00DD7334"/>
    <w:rsid w:val="00DE0854"/>
    <w:rsid w:val="00DE19B5"/>
    <w:rsid w:val="00DE1BFE"/>
    <w:rsid w:val="00DE2C67"/>
    <w:rsid w:val="00DE2D27"/>
    <w:rsid w:val="00DE3B2E"/>
    <w:rsid w:val="00DE43F8"/>
    <w:rsid w:val="00DE4422"/>
    <w:rsid w:val="00DE44FA"/>
    <w:rsid w:val="00DE50DA"/>
    <w:rsid w:val="00DE587C"/>
    <w:rsid w:val="00DE6585"/>
    <w:rsid w:val="00DE67B4"/>
    <w:rsid w:val="00DE6817"/>
    <w:rsid w:val="00DE6847"/>
    <w:rsid w:val="00DE6E12"/>
    <w:rsid w:val="00DE7387"/>
    <w:rsid w:val="00DE7521"/>
    <w:rsid w:val="00DF03D6"/>
    <w:rsid w:val="00DF0E83"/>
    <w:rsid w:val="00DF16E0"/>
    <w:rsid w:val="00DF17D7"/>
    <w:rsid w:val="00DF1A3A"/>
    <w:rsid w:val="00DF1A3C"/>
    <w:rsid w:val="00DF23BE"/>
    <w:rsid w:val="00DF2882"/>
    <w:rsid w:val="00DF309F"/>
    <w:rsid w:val="00DF32BF"/>
    <w:rsid w:val="00DF3412"/>
    <w:rsid w:val="00DF37E6"/>
    <w:rsid w:val="00DF57E3"/>
    <w:rsid w:val="00DF604D"/>
    <w:rsid w:val="00DF6191"/>
    <w:rsid w:val="00DF6500"/>
    <w:rsid w:val="00DF657D"/>
    <w:rsid w:val="00DF7A04"/>
    <w:rsid w:val="00E00B23"/>
    <w:rsid w:val="00E00B37"/>
    <w:rsid w:val="00E013E4"/>
    <w:rsid w:val="00E01CF2"/>
    <w:rsid w:val="00E01EF8"/>
    <w:rsid w:val="00E02BBA"/>
    <w:rsid w:val="00E0320A"/>
    <w:rsid w:val="00E03428"/>
    <w:rsid w:val="00E03780"/>
    <w:rsid w:val="00E043B2"/>
    <w:rsid w:val="00E04A3D"/>
    <w:rsid w:val="00E053FA"/>
    <w:rsid w:val="00E056AE"/>
    <w:rsid w:val="00E0585F"/>
    <w:rsid w:val="00E05A23"/>
    <w:rsid w:val="00E06AC8"/>
    <w:rsid w:val="00E06D9A"/>
    <w:rsid w:val="00E06EE2"/>
    <w:rsid w:val="00E06FEE"/>
    <w:rsid w:val="00E07546"/>
    <w:rsid w:val="00E07C8D"/>
    <w:rsid w:val="00E1033D"/>
    <w:rsid w:val="00E10B51"/>
    <w:rsid w:val="00E10BFB"/>
    <w:rsid w:val="00E10F11"/>
    <w:rsid w:val="00E1129B"/>
    <w:rsid w:val="00E11EF7"/>
    <w:rsid w:val="00E12A37"/>
    <w:rsid w:val="00E12ED1"/>
    <w:rsid w:val="00E1337C"/>
    <w:rsid w:val="00E13489"/>
    <w:rsid w:val="00E14045"/>
    <w:rsid w:val="00E1417B"/>
    <w:rsid w:val="00E14331"/>
    <w:rsid w:val="00E144FA"/>
    <w:rsid w:val="00E14BB3"/>
    <w:rsid w:val="00E15AF4"/>
    <w:rsid w:val="00E15CD4"/>
    <w:rsid w:val="00E161DE"/>
    <w:rsid w:val="00E17039"/>
    <w:rsid w:val="00E21000"/>
    <w:rsid w:val="00E21085"/>
    <w:rsid w:val="00E213BE"/>
    <w:rsid w:val="00E2265C"/>
    <w:rsid w:val="00E228DF"/>
    <w:rsid w:val="00E228EB"/>
    <w:rsid w:val="00E23298"/>
    <w:rsid w:val="00E23A8D"/>
    <w:rsid w:val="00E23C7A"/>
    <w:rsid w:val="00E24107"/>
    <w:rsid w:val="00E24253"/>
    <w:rsid w:val="00E24D48"/>
    <w:rsid w:val="00E24FCF"/>
    <w:rsid w:val="00E25A1B"/>
    <w:rsid w:val="00E26737"/>
    <w:rsid w:val="00E26797"/>
    <w:rsid w:val="00E26F0F"/>
    <w:rsid w:val="00E27130"/>
    <w:rsid w:val="00E274BF"/>
    <w:rsid w:val="00E304BC"/>
    <w:rsid w:val="00E312D3"/>
    <w:rsid w:val="00E3134E"/>
    <w:rsid w:val="00E31C9A"/>
    <w:rsid w:val="00E32299"/>
    <w:rsid w:val="00E324E2"/>
    <w:rsid w:val="00E3254C"/>
    <w:rsid w:val="00E329E8"/>
    <w:rsid w:val="00E32A19"/>
    <w:rsid w:val="00E32F8A"/>
    <w:rsid w:val="00E332C0"/>
    <w:rsid w:val="00E3416B"/>
    <w:rsid w:val="00E34821"/>
    <w:rsid w:val="00E34CE9"/>
    <w:rsid w:val="00E350B9"/>
    <w:rsid w:val="00E35476"/>
    <w:rsid w:val="00E355A1"/>
    <w:rsid w:val="00E357A0"/>
    <w:rsid w:val="00E35FCC"/>
    <w:rsid w:val="00E364FE"/>
    <w:rsid w:val="00E37F1E"/>
    <w:rsid w:val="00E4002C"/>
    <w:rsid w:val="00E406EA"/>
    <w:rsid w:val="00E40BB8"/>
    <w:rsid w:val="00E40F3E"/>
    <w:rsid w:val="00E41011"/>
    <w:rsid w:val="00E41040"/>
    <w:rsid w:val="00E4176A"/>
    <w:rsid w:val="00E41C6D"/>
    <w:rsid w:val="00E41D7D"/>
    <w:rsid w:val="00E431B5"/>
    <w:rsid w:val="00E43765"/>
    <w:rsid w:val="00E4395B"/>
    <w:rsid w:val="00E43D74"/>
    <w:rsid w:val="00E442CA"/>
    <w:rsid w:val="00E4452C"/>
    <w:rsid w:val="00E44A6B"/>
    <w:rsid w:val="00E44CD3"/>
    <w:rsid w:val="00E44FFC"/>
    <w:rsid w:val="00E45B7B"/>
    <w:rsid w:val="00E45F0C"/>
    <w:rsid w:val="00E46551"/>
    <w:rsid w:val="00E47B99"/>
    <w:rsid w:val="00E47F7B"/>
    <w:rsid w:val="00E501F3"/>
    <w:rsid w:val="00E503CC"/>
    <w:rsid w:val="00E5050F"/>
    <w:rsid w:val="00E51501"/>
    <w:rsid w:val="00E51E0C"/>
    <w:rsid w:val="00E51F2F"/>
    <w:rsid w:val="00E51F6D"/>
    <w:rsid w:val="00E52215"/>
    <w:rsid w:val="00E52E8A"/>
    <w:rsid w:val="00E5309F"/>
    <w:rsid w:val="00E538FE"/>
    <w:rsid w:val="00E54456"/>
    <w:rsid w:val="00E548BF"/>
    <w:rsid w:val="00E54CC0"/>
    <w:rsid w:val="00E55586"/>
    <w:rsid w:val="00E55885"/>
    <w:rsid w:val="00E56AF3"/>
    <w:rsid w:val="00E570CE"/>
    <w:rsid w:val="00E57DEA"/>
    <w:rsid w:val="00E61126"/>
    <w:rsid w:val="00E611CF"/>
    <w:rsid w:val="00E6151E"/>
    <w:rsid w:val="00E61ADA"/>
    <w:rsid w:val="00E61EAD"/>
    <w:rsid w:val="00E62CF7"/>
    <w:rsid w:val="00E63597"/>
    <w:rsid w:val="00E64077"/>
    <w:rsid w:val="00E648B2"/>
    <w:rsid w:val="00E64C56"/>
    <w:rsid w:val="00E657E2"/>
    <w:rsid w:val="00E6611B"/>
    <w:rsid w:val="00E66373"/>
    <w:rsid w:val="00E66B5B"/>
    <w:rsid w:val="00E7030B"/>
    <w:rsid w:val="00E706D8"/>
    <w:rsid w:val="00E713FE"/>
    <w:rsid w:val="00E71718"/>
    <w:rsid w:val="00E72A55"/>
    <w:rsid w:val="00E72FC8"/>
    <w:rsid w:val="00E733BF"/>
    <w:rsid w:val="00E73B74"/>
    <w:rsid w:val="00E73E00"/>
    <w:rsid w:val="00E73E4A"/>
    <w:rsid w:val="00E73F21"/>
    <w:rsid w:val="00E73FA8"/>
    <w:rsid w:val="00E748D3"/>
    <w:rsid w:val="00E74F4D"/>
    <w:rsid w:val="00E75C51"/>
    <w:rsid w:val="00E75F12"/>
    <w:rsid w:val="00E761AA"/>
    <w:rsid w:val="00E764DB"/>
    <w:rsid w:val="00E767FB"/>
    <w:rsid w:val="00E77EA0"/>
    <w:rsid w:val="00E77F4C"/>
    <w:rsid w:val="00E80B0A"/>
    <w:rsid w:val="00E8137F"/>
    <w:rsid w:val="00E81485"/>
    <w:rsid w:val="00E81745"/>
    <w:rsid w:val="00E81AC1"/>
    <w:rsid w:val="00E81C82"/>
    <w:rsid w:val="00E821A9"/>
    <w:rsid w:val="00E833A1"/>
    <w:rsid w:val="00E833EC"/>
    <w:rsid w:val="00E83B94"/>
    <w:rsid w:val="00E84EC4"/>
    <w:rsid w:val="00E8528C"/>
    <w:rsid w:val="00E85432"/>
    <w:rsid w:val="00E854F5"/>
    <w:rsid w:val="00E856C8"/>
    <w:rsid w:val="00E85ACB"/>
    <w:rsid w:val="00E85DCD"/>
    <w:rsid w:val="00E86570"/>
    <w:rsid w:val="00E86962"/>
    <w:rsid w:val="00E86E43"/>
    <w:rsid w:val="00E8789A"/>
    <w:rsid w:val="00E87C35"/>
    <w:rsid w:val="00E87DD0"/>
    <w:rsid w:val="00E87E0E"/>
    <w:rsid w:val="00E9174D"/>
    <w:rsid w:val="00E91A43"/>
    <w:rsid w:val="00E91FCA"/>
    <w:rsid w:val="00E9228A"/>
    <w:rsid w:val="00E928DC"/>
    <w:rsid w:val="00E92A0D"/>
    <w:rsid w:val="00E92E16"/>
    <w:rsid w:val="00E93352"/>
    <w:rsid w:val="00E937F7"/>
    <w:rsid w:val="00E938BF"/>
    <w:rsid w:val="00E94500"/>
    <w:rsid w:val="00E95391"/>
    <w:rsid w:val="00E9544B"/>
    <w:rsid w:val="00E955E0"/>
    <w:rsid w:val="00E95764"/>
    <w:rsid w:val="00E95A7E"/>
    <w:rsid w:val="00E95FFC"/>
    <w:rsid w:val="00E96094"/>
    <w:rsid w:val="00E961C9"/>
    <w:rsid w:val="00E96507"/>
    <w:rsid w:val="00E969AC"/>
    <w:rsid w:val="00E96C9A"/>
    <w:rsid w:val="00E97315"/>
    <w:rsid w:val="00EA1A70"/>
    <w:rsid w:val="00EA1F7C"/>
    <w:rsid w:val="00EA2671"/>
    <w:rsid w:val="00EA33DA"/>
    <w:rsid w:val="00EA3CF5"/>
    <w:rsid w:val="00EA3E59"/>
    <w:rsid w:val="00EA3FB2"/>
    <w:rsid w:val="00EA40DA"/>
    <w:rsid w:val="00EA41CC"/>
    <w:rsid w:val="00EA457E"/>
    <w:rsid w:val="00EA4888"/>
    <w:rsid w:val="00EA53CA"/>
    <w:rsid w:val="00EA5582"/>
    <w:rsid w:val="00EA5657"/>
    <w:rsid w:val="00EA5EED"/>
    <w:rsid w:val="00EA6FD7"/>
    <w:rsid w:val="00EA70E5"/>
    <w:rsid w:val="00EB064A"/>
    <w:rsid w:val="00EB0CD5"/>
    <w:rsid w:val="00EB1418"/>
    <w:rsid w:val="00EB1B01"/>
    <w:rsid w:val="00EB1CB9"/>
    <w:rsid w:val="00EB1F15"/>
    <w:rsid w:val="00EB21A8"/>
    <w:rsid w:val="00EB2636"/>
    <w:rsid w:val="00EB2CB0"/>
    <w:rsid w:val="00EB2DB2"/>
    <w:rsid w:val="00EB3D1D"/>
    <w:rsid w:val="00EB3DEB"/>
    <w:rsid w:val="00EB4144"/>
    <w:rsid w:val="00EB463E"/>
    <w:rsid w:val="00EB470C"/>
    <w:rsid w:val="00EB4A54"/>
    <w:rsid w:val="00EB52DC"/>
    <w:rsid w:val="00EB5952"/>
    <w:rsid w:val="00EB623D"/>
    <w:rsid w:val="00EB63D7"/>
    <w:rsid w:val="00EB662D"/>
    <w:rsid w:val="00EB6EDA"/>
    <w:rsid w:val="00EB6F08"/>
    <w:rsid w:val="00EB7222"/>
    <w:rsid w:val="00EB7437"/>
    <w:rsid w:val="00EB7744"/>
    <w:rsid w:val="00EB7A5B"/>
    <w:rsid w:val="00EB7AFB"/>
    <w:rsid w:val="00EC0B4E"/>
    <w:rsid w:val="00EC0CC0"/>
    <w:rsid w:val="00EC0ED9"/>
    <w:rsid w:val="00EC1704"/>
    <w:rsid w:val="00EC18EA"/>
    <w:rsid w:val="00EC1E93"/>
    <w:rsid w:val="00EC2847"/>
    <w:rsid w:val="00EC2B10"/>
    <w:rsid w:val="00EC363D"/>
    <w:rsid w:val="00EC381F"/>
    <w:rsid w:val="00EC3AF7"/>
    <w:rsid w:val="00EC4598"/>
    <w:rsid w:val="00EC46E4"/>
    <w:rsid w:val="00EC4AF6"/>
    <w:rsid w:val="00EC5119"/>
    <w:rsid w:val="00EC5402"/>
    <w:rsid w:val="00EC582F"/>
    <w:rsid w:val="00EC58B8"/>
    <w:rsid w:val="00EC5B41"/>
    <w:rsid w:val="00EC6982"/>
    <w:rsid w:val="00EC6CA8"/>
    <w:rsid w:val="00EC721D"/>
    <w:rsid w:val="00EC740D"/>
    <w:rsid w:val="00EC7F8C"/>
    <w:rsid w:val="00ED018D"/>
    <w:rsid w:val="00ED0283"/>
    <w:rsid w:val="00ED02E0"/>
    <w:rsid w:val="00ED0926"/>
    <w:rsid w:val="00ED0BCF"/>
    <w:rsid w:val="00ED1590"/>
    <w:rsid w:val="00ED1618"/>
    <w:rsid w:val="00ED1A3F"/>
    <w:rsid w:val="00ED29DE"/>
    <w:rsid w:val="00ED2DBB"/>
    <w:rsid w:val="00ED2E6F"/>
    <w:rsid w:val="00ED2EE0"/>
    <w:rsid w:val="00ED38FF"/>
    <w:rsid w:val="00ED3948"/>
    <w:rsid w:val="00ED3E27"/>
    <w:rsid w:val="00ED428B"/>
    <w:rsid w:val="00ED53D5"/>
    <w:rsid w:val="00ED56BC"/>
    <w:rsid w:val="00ED5974"/>
    <w:rsid w:val="00ED60BC"/>
    <w:rsid w:val="00ED6EA0"/>
    <w:rsid w:val="00ED7956"/>
    <w:rsid w:val="00ED7D3A"/>
    <w:rsid w:val="00EE0046"/>
    <w:rsid w:val="00EE09EB"/>
    <w:rsid w:val="00EE10E1"/>
    <w:rsid w:val="00EE1C78"/>
    <w:rsid w:val="00EE1F1F"/>
    <w:rsid w:val="00EE1FBF"/>
    <w:rsid w:val="00EE20A1"/>
    <w:rsid w:val="00EE23FE"/>
    <w:rsid w:val="00EE24CB"/>
    <w:rsid w:val="00EE3585"/>
    <w:rsid w:val="00EE3646"/>
    <w:rsid w:val="00EE38F8"/>
    <w:rsid w:val="00EE4185"/>
    <w:rsid w:val="00EE41D5"/>
    <w:rsid w:val="00EE65D2"/>
    <w:rsid w:val="00EE6654"/>
    <w:rsid w:val="00EE6CA3"/>
    <w:rsid w:val="00EE720E"/>
    <w:rsid w:val="00EE7BE8"/>
    <w:rsid w:val="00EF0519"/>
    <w:rsid w:val="00EF1611"/>
    <w:rsid w:val="00EF16F2"/>
    <w:rsid w:val="00EF2407"/>
    <w:rsid w:val="00EF291E"/>
    <w:rsid w:val="00EF3045"/>
    <w:rsid w:val="00EF32DD"/>
    <w:rsid w:val="00EF339D"/>
    <w:rsid w:val="00EF3DED"/>
    <w:rsid w:val="00EF44A2"/>
    <w:rsid w:val="00EF4539"/>
    <w:rsid w:val="00EF47ED"/>
    <w:rsid w:val="00EF4875"/>
    <w:rsid w:val="00EF5153"/>
    <w:rsid w:val="00EF5333"/>
    <w:rsid w:val="00EF5367"/>
    <w:rsid w:val="00EF5662"/>
    <w:rsid w:val="00EF613E"/>
    <w:rsid w:val="00EF63AA"/>
    <w:rsid w:val="00EF695B"/>
    <w:rsid w:val="00F003C8"/>
    <w:rsid w:val="00F0078B"/>
    <w:rsid w:val="00F007FA"/>
    <w:rsid w:val="00F00A83"/>
    <w:rsid w:val="00F01525"/>
    <w:rsid w:val="00F01BDE"/>
    <w:rsid w:val="00F0218F"/>
    <w:rsid w:val="00F023B4"/>
    <w:rsid w:val="00F02932"/>
    <w:rsid w:val="00F02B62"/>
    <w:rsid w:val="00F02E1A"/>
    <w:rsid w:val="00F03044"/>
    <w:rsid w:val="00F0315B"/>
    <w:rsid w:val="00F03E6F"/>
    <w:rsid w:val="00F0414C"/>
    <w:rsid w:val="00F04342"/>
    <w:rsid w:val="00F05583"/>
    <w:rsid w:val="00F05CEF"/>
    <w:rsid w:val="00F0623B"/>
    <w:rsid w:val="00F0698F"/>
    <w:rsid w:val="00F06B2B"/>
    <w:rsid w:val="00F06E5B"/>
    <w:rsid w:val="00F078AF"/>
    <w:rsid w:val="00F07C3B"/>
    <w:rsid w:val="00F103CB"/>
    <w:rsid w:val="00F12042"/>
    <w:rsid w:val="00F12219"/>
    <w:rsid w:val="00F12283"/>
    <w:rsid w:val="00F13085"/>
    <w:rsid w:val="00F13146"/>
    <w:rsid w:val="00F13FCB"/>
    <w:rsid w:val="00F14492"/>
    <w:rsid w:val="00F1493E"/>
    <w:rsid w:val="00F15946"/>
    <w:rsid w:val="00F15D78"/>
    <w:rsid w:val="00F15FD4"/>
    <w:rsid w:val="00F161B7"/>
    <w:rsid w:val="00F167AE"/>
    <w:rsid w:val="00F16A87"/>
    <w:rsid w:val="00F17387"/>
    <w:rsid w:val="00F1766B"/>
    <w:rsid w:val="00F2170A"/>
    <w:rsid w:val="00F21A78"/>
    <w:rsid w:val="00F21B6B"/>
    <w:rsid w:val="00F21BE2"/>
    <w:rsid w:val="00F22A48"/>
    <w:rsid w:val="00F2324B"/>
    <w:rsid w:val="00F23313"/>
    <w:rsid w:val="00F23B7D"/>
    <w:rsid w:val="00F23ED2"/>
    <w:rsid w:val="00F2403B"/>
    <w:rsid w:val="00F2468F"/>
    <w:rsid w:val="00F2499D"/>
    <w:rsid w:val="00F24B5A"/>
    <w:rsid w:val="00F24B5E"/>
    <w:rsid w:val="00F25537"/>
    <w:rsid w:val="00F267F9"/>
    <w:rsid w:val="00F269E5"/>
    <w:rsid w:val="00F27129"/>
    <w:rsid w:val="00F27141"/>
    <w:rsid w:val="00F272FD"/>
    <w:rsid w:val="00F27763"/>
    <w:rsid w:val="00F27F96"/>
    <w:rsid w:val="00F300C0"/>
    <w:rsid w:val="00F30220"/>
    <w:rsid w:val="00F304DF"/>
    <w:rsid w:val="00F31552"/>
    <w:rsid w:val="00F31994"/>
    <w:rsid w:val="00F31BC6"/>
    <w:rsid w:val="00F328C6"/>
    <w:rsid w:val="00F32C4F"/>
    <w:rsid w:val="00F32ECB"/>
    <w:rsid w:val="00F334AA"/>
    <w:rsid w:val="00F337F6"/>
    <w:rsid w:val="00F338FD"/>
    <w:rsid w:val="00F33E5B"/>
    <w:rsid w:val="00F33F09"/>
    <w:rsid w:val="00F34492"/>
    <w:rsid w:val="00F34502"/>
    <w:rsid w:val="00F34624"/>
    <w:rsid w:val="00F3467A"/>
    <w:rsid w:val="00F354FD"/>
    <w:rsid w:val="00F35932"/>
    <w:rsid w:val="00F365A6"/>
    <w:rsid w:val="00F36C3C"/>
    <w:rsid w:val="00F36D04"/>
    <w:rsid w:val="00F36E46"/>
    <w:rsid w:val="00F37E7C"/>
    <w:rsid w:val="00F40166"/>
    <w:rsid w:val="00F40292"/>
    <w:rsid w:val="00F40883"/>
    <w:rsid w:val="00F40E5A"/>
    <w:rsid w:val="00F415A5"/>
    <w:rsid w:val="00F41644"/>
    <w:rsid w:val="00F42737"/>
    <w:rsid w:val="00F4295B"/>
    <w:rsid w:val="00F42F7E"/>
    <w:rsid w:val="00F43061"/>
    <w:rsid w:val="00F43072"/>
    <w:rsid w:val="00F43310"/>
    <w:rsid w:val="00F436A3"/>
    <w:rsid w:val="00F44529"/>
    <w:rsid w:val="00F44E86"/>
    <w:rsid w:val="00F46073"/>
    <w:rsid w:val="00F46B99"/>
    <w:rsid w:val="00F479AF"/>
    <w:rsid w:val="00F47E0B"/>
    <w:rsid w:val="00F506C6"/>
    <w:rsid w:val="00F50BA5"/>
    <w:rsid w:val="00F50C40"/>
    <w:rsid w:val="00F5169F"/>
    <w:rsid w:val="00F516B9"/>
    <w:rsid w:val="00F521AA"/>
    <w:rsid w:val="00F52969"/>
    <w:rsid w:val="00F52BEC"/>
    <w:rsid w:val="00F53D45"/>
    <w:rsid w:val="00F53E76"/>
    <w:rsid w:val="00F53FF4"/>
    <w:rsid w:val="00F54115"/>
    <w:rsid w:val="00F54681"/>
    <w:rsid w:val="00F54F43"/>
    <w:rsid w:val="00F5577D"/>
    <w:rsid w:val="00F55971"/>
    <w:rsid w:val="00F56772"/>
    <w:rsid w:val="00F57F3C"/>
    <w:rsid w:val="00F61426"/>
    <w:rsid w:val="00F6169B"/>
    <w:rsid w:val="00F61E19"/>
    <w:rsid w:val="00F61F08"/>
    <w:rsid w:val="00F6249F"/>
    <w:rsid w:val="00F62D62"/>
    <w:rsid w:val="00F62EDF"/>
    <w:rsid w:val="00F6316B"/>
    <w:rsid w:val="00F635A8"/>
    <w:rsid w:val="00F63C78"/>
    <w:rsid w:val="00F65B8B"/>
    <w:rsid w:val="00F65CBE"/>
    <w:rsid w:val="00F65D4D"/>
    <w:rsid w:val="00F65E03"/>
    <w:rsid w:val="00F6613C"/>
    <w:rsid w:val="00F663C5"/>
    <w:rsid w:val="00F66D8F"/>
    <w:rsid w:val="00F670DE"/>
    <w:rsid w:val="00F67604"/>
    <w:rsid w:val="00F70438"/>
    <w:rsid w:val="00F70A09"/>
    <w:rsid w:val="00F70B78"/>
    <w:rsid w:val="00F70C5A"/>
    <w:rsid w:val="00F711AE"/>
    <w:rsid w:val="00F7128E"/>
    <w:rsid w:val="00F71434"/>
    <w:rsid w:val="00F7143F"/>
    <w:rsid w:val="00F715F8"/>
    <w:rsid w:val="00F71695"/>
    <w:rsid w:val="00F71785"/>
    <w:rsid w:val="00F71E11"/>
    <w:rsid w:val="00F721BD"/>
    <w:rsid w:val="00F7283C"/>
    <w:rsid w:val="00F729AB"/>
    <w:rsid w:val="00F73277"/>
    <w:rsid w:val="00F73B04"/>
    <w:rsid w:val="00F7409E"/>
    <w:rsid w:val="00F74593"/>
    <w:rsid w:val="00F74ACC"/>
    <w:rsid w:val="00F7500F"/>
    <w:rsid w:val="00F75189"/>
    <w:rsid w:val="00F7542B"/>
    <w:rsid w:val="00F75F3F"/>
    <w:rsid w:val="00F76D6E"/>
    <w:rsid w:val="00F76D9A"/>
    <w:rsid w:val="00F76EC9"/>
    <w:rsid w:val="00F774C2"/>
    <w:rsid w:val="00F77ED9"/>
    <w:rsid w:val="00F80184"/>
    <w:rsid w:val="00F8083C"/>
    <w:rsid w:val="00F8097A"/>
    <w:rsid w:val="00F80FA6"/>
    <w:rsid w:val="00F81D47"/>
    <w:rsid w:val="00F82003"/>
    <w:rsid w:val="00F82835"/>
    <w:rsid w:val="00F8284F"/>
    <w:rsid w:val="00F83971"/>
    <w:rsid w:val="00F8470C"/>
    <w:rsid w:val="00F84F3C"/>
    <w:rsid w:val="00F85076"/>
    <w:rsid w:val="00F851E1"/>
    <w:rsid w:val="00F852CB"/>
    <w:rsid w:val="00F85C92"/>
    <w:rsid w:val="00F8600F"/>
    <w:rsid w:val="00F8648E"/>
    <w:rsid w:val="00F8662D"/>
    <w:rsid w:val="00F870BD"/>
    <w:rsid w:val="00F8717B"/>
    <w:rsid w:val="00F87538"/>
    <w:rsid w:val="00F87984"/>
    <w:rsid w:val="00F87D29"/>
    <w:rsid w:val="00F87EA4"/>
    <w:rsid w:val="00F87FFE"/>
    <w:rsid w:val="00F90202"/>
    <w:rsid w:val="00F90382"/>
    <w:rsid w:val="00F9072A"/>
    <w:rsid w:val="00F90A04"/>
    <w:rsid w:val="00F917E2"/>
    <w:rsid w:val="00F91914"/>
    <w:rsid w:val="00F92BAB"/>
    <w:rsid w:val="00F92EF9"/>
    <w:rsid w:val="00F9338A"/>
    <w:rsid w:val="00F94058"/>
    <w:rsid w:val="00F94333"/>
    <w:rsid w:val="00F94429"/>
    <w:rsid w:val="00F949DE"/>
    <w:rsid w:val="00F95492"/>
    <w:rsid w:val="00F955E5"/>
    <w:rsid w:val="00F958E3"/>
    <w:rsid w:val="00F95E9B"/>
    <w:rsid w:val="00F96729"/>
    <w:rsid w:val="00F9686D"/>
    <w:rsid w:val="00F96AE1"/>
    <w:rsid w:val="00F97059"/>
    <w:rsid w:val="00F97952"/>
    <w:rsid w:val="00F97FFA"/>
    <w:rsid w:val="00FA167D"/>
    <w:rsid w:val="00FA18C8"/>
    <w:rsid w:val="00FA1F3E"/>
    <w:rsid w:val="00FA29E2"/>
    <w:rsid w:val="00FA2DC1"/>
    <w:rsid w:val="00FA3773"/>
    <w:rsid w:val="00FA3FF9"/>
    <w:rsid w:val="00FA40AF"/>
    <w:rsid w:val="00FA4460"/>
    <w:rsid w:val="00FA4995"/>
    <w:rsid w:val="00FA5805"/>
    <w:rsid w:val="00FA5FA6"/>
    <w:rsid w:val="00FA6C2C"/>
    <w:rsid w:val="00FA6DC5"/>
    <w:rsid w:val="00FA6E0A"/>
    <w:rsid w:val="00FA6F37"/>
    <w:rsid w:val="00FA7977"/>
    <w:rsid w:val="00FA7EFD"/>
    <w:rsid w:val="00FB0590"/>
    <w:rsid w:val="00FB0C14"/>
    <w:rsid w:val="00FB0F61"/>
    <w:rsid w:val="00FB0FA1"/>
    <w:rsid w:val="00FB10E7"/>
    <w:rsid w:val="00FB1805"/>
    <w:rsid w:val="00FB195F"/>
    <w:rsid w:val="00FB1C3F"/>
    <w:rsid w:val="00FB3130"/>
    <w:rsid w:val="00FB32A1"/>
    <w:rsid w:val="00FB33B6"/>
    <w:rsid w:val="00FB34A4"/>
    <w:rsid w:val="00FB3786"/>
    <w:rsid w:val="00FB37B7"/>
    <w:rsid w:val="00FB3D48"/>
    <w:rsid w:val="00FB3DEB"/>
    <w:rsid w:val="00FB41A4"/>
    <w:rsid w:val="00FB4993"/>
    <w:rsid w:val="00FB50A8"/>
    <w:rsid w:val="00FB5E98"/>
    <w:rsid w:val="00FB5FBB"/>
    <w:rsid w:val="00FB5FC0"/>
    <w:rsid w:val="00FB643B"/>
    <w:rsid w:val="00FB64E1"/>
    <w:rsid w:val="00FB6A9E"/>
    <w:rsid w:val="00FB6D7E"/>
    <w:rsid w:val="00FB6ED9"/>
    <w:rsid w:val="00FC0AAD"/>
    <w:rsid w:val="00FC1ACF"/>
    <w:rsid w:val="00FC1B2F"/>
    <w:rsid w:val="00FC274C"/>
    <w:rsid w:val="00FC2D1E"/>
    <w:rsid w:val="00FC3008"/>
    <w:rsid w:val="00FC3236"/>
    <w:rsid w:val="00FC3CAC"/>
    <w:rsid w:val="00FC43B6"/>
    <w:rsid w:val="00FC4582"/>
    <w:rsid w:val="00FC4687"/>
    <w:rsid w:val="00FC48D7"/>
    <w:rsid w:val="00FC7381"/>
    <w:rsid w:val="00FC79C5"/>
    <w:rsid w:val="00FC7E7A"/>
    <w:rsid w:val="00FD0B56"/>
    <w:rsid w:val="00FD1447"/>
    <w:rsid w:val="00FD1882"/>
    <w:rsid w:val="00FD2D44"/>
    <w:rsid w:val="00FD2E17"/>
    <w:rsid w:val="00FD30DB"/>
    <w:rsid w:val="00FD39BA"/>
    <w:rsid w:val="00FD3D2F"/>
    <w:rsid w:val="00FD400B"/>
    <w:rsid w:val="00FD44B7"/>
    <w:rsid w:val="00FD4589"/>
    <w:rsid w:val="00FD552F"/>
    <w:rsid w:val="00FD57CA"/>
    <w:rsid w:val="00FD58D1"/>
    <w:rsid w:val="00FD59DD"/>
    <w:rsid w:val="00FD5D4A"/>
    <w:rsid w:val="00FD5E80"/>
    <w:rsid w:val="00FD611D"/>
    <w:rsid w:val="00FD6456"/>
    <w:rsid w:val="00FD688B"/>
    <w:rsid w:val="00FD76E5"/>
    <w:rsid w:val="00FD777B"/>
    <w:rsid w:val="00FD7FD1"/>
    <w:rsid w:val="00FE0D60"/>
    <w:rsid w:val="00FE10B1"/>
    <w:rsid w:val="00FE1301"/>
    <w:rsid w:val="00FE1BF6"/>
    <w:rsid w:val="00FE1EEB"/>
    <w:rsid w:val="00FE22E5"/>
    <w:rsid w:val="00FE27A6"/>
    <w:rsid w:val="00FE2EF2"/>
    <w:rsid w:val="00FE3118"/>
    <w:rsid w:val="00FE34ED"/>
    <w:rsid w:val="00FE36CE"/>
    <w:rsid w:val="00FE3F5E"/>
    <w:rsid w:val="00FE4A9D"/>
    <w:rsid w:val="00FE4FA3"/>
    <w:rsid w:val="00FE5142"/>
    <w:rsid w:val="00FE5762"/>
    <w:rsid w:val="00FE5AAC"/>
    <w:rsid w:val="00FE5C61"/>
    <w:rsid w:val="00FE5FED"/>
    <w:rsid w:val="00FE6009"/>
    <w:rsid w:val="00FE68F5"/>
    <w:rsid w:val="00FE6E3C"/>
    <w:rsid w:val="00FE74B1"/>
    <w:rsid w:val="00FE79D6"/>
    <w:rsid w:val="00FE7AD4"/>
    <w:rsid w:val="00FE7B68"/>
    <w:rsid w:val="00FF11DC"/>
    <w:rsid w:val="00FF1371"/>
    <w:rsid w:val="00FF1692"/>
    <w:rsid w:val="00FF1888"/>
    <w:rsid w:val="00FF24FE"/>
    <w:rsid w:val="00FF29A4"/>
    <w:rsid w:val="00FF3428"/>
    <w:rsid w:val="00FF368F"/>
    <w:rsid w:val="00FF3775"/>
    <w:rsid w:val="00FF4170"/>
    <w:rsid w:val="00FF42C3"/>
    <w:rsid w:val="00FF4549"/>
    <w:rsid w:val="00FF45B9"/>
    <w:rsid w:val="00FF463F"/>
    <w:rsid w:val="00FF50DA"/>
    <w:rsid w:val="00FF50FD"/>
    <w:rsid w:val="00FF5647"/>
    <w:rsid w:val="00FF5698"/>
    <w:rsid w:val="00FF6294"/>
    <w:rsid w:val="00FF65A7"/>
    <w:rsid w:val="00FF66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style="mso-height-percent:200;mso-width-relative:margin;mso-height-relative:margin" fillcolor="white" stroke="f">
      <v:fill color="white" opacity="0"/>
      <v:stroke on="f"/>
      <v:textbox style="mso-fit-shape-to-text:t"/>
    </o:shapedefaults>
    <o:shapelayout v:ext="edit">
      <o:idmap v:ext="edit" data="1"/>
    </o:shapelayout>
  </w:shapeDefaults>
  <w:decimalSymbol w:val="."/>
  <w:listSeparator w:val=","/>
  <w14:docId w14:val="4234968E"/>
  <w15:chartTrackingRefBased/>
  <w15:docId w15:val="{C31596C4-3AD1-46E3-8860-FC255C389B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0">
    <w:name w:val="Normal"/>
    <w:qFormat/>
    <w:rsid w:val="003934E2"/>
    <w:pPr>
      <w:tabs>
        <w:tab w:val="left" w:pos="480"/>
      </w:tabs>
      <w:spacing w:line="400" w:lineRule="exact"/>
    </w:pPr>
    <w:rPr>
      <w:rFonts w:ascii="宋体" w:hAnsi="宋体" w:cs="宋体"/>
      <w:sz w:val="24"/>
      <w:szCs w:val="24"/>
    </w:rPr>
  </w:style>
  <w:style w:type="paragraph" w:styleId="1">
    <w:name w:val="heading 1"/>
    <w:basedOn w:val="a0"/>
    <w:next w:val="a0"/>
    <w:link w:val="10"/>
    <w:qFormat/>
    <w:rsid w:val="000862E7"/>
    <w:pPr>
      <w:keepNext/>
      <w:keepLines/>
      <w:tabs>
        <w:tab w:val="left" w:leader="middleDot" w:pos="480"/>
      </w:tabs>
      <w:spacing w:before="340" w:after="330" w:line="578" w:lineRule="auto"/>
      <w:jc w:val="both"/>
      <w:outlineLvl w:val="0"/>
    </w:pPr>
    <w:rPr>
      <w:rFonts w:eastAsia="黑体"/>
      <w:bCs/>
      <w:kern w:val="44"/>
      <w:sz w:val="28"/>
      <w:szCs w:val="30"/>
    </w:rPr>
  </w:style>
  <w:style w:type="paragraph" w:styleId="2">
    <w:name w:val="heading 2"/>
    <w:basedOn w:val="a0"/>
    <w:next w:val="a0"/>
    <w:link w:val="20"/>
    <w:autoRedefine/>
    <w:qFormat/>
    <w:rsid w:val="000862E7"/>
    <w:pPr>
      <w:keepNext/>
      <w:keepLines/>
      <w:tabs>
        <w:tab w:val="left" w:leader="middleDot" w:pos="480"/>
      </w:tabs>
      <w:spacing w:before="260" w:after="260" w:line="415" w:lineRule="auto"/>
      <w:outlineLvl w:val="1"/>
    </w:pPr>
    <w:rPr>
      <w:rFonts w:ascii="Times New Roman" w:eastAsia="黑体" w:hAnsi="Times New Roman" w:cs="Times New Roman"/>
      <w:bCs/>
      <w:kern w:val="2"/>
      <w:szCs w:val="32"/>
    </w:rPr>
  </w:style>
  <w:style w:type="paragraph" w:styleId="3">
    <w:name w:val="heading 3"/>
    <w:basedOn w:val="a0"/>
    <w:next w:val="a0"/>
    <w:link w:val="30"/>
    <w:qFormat/>
    <w:rsid w:val="000862E7"/>
    <w:pPr>
      <w:keepNext/>
      <w:keepLines/>
      <w:tabs>
        <w:tab w:val="left" w:leader="middleDot" w:pos="480"/>
      </w:tabs>
      <w:spacing w:before="260" w:after="260" w:line="415" w:lineRule="auto"/>
      <w:jc w:val="both"/>
      <w:outlineLvl w:val="2"/>
    </w:pPr>
    <w:rPr>
      <w:rFonts w:eastAsia="楷体"/>
      <w:bCs/>
      <w:kern w:val="2"/>
      <w:szCs w:val="32"/>
    </w:rPr>
  </w:style>
  <w:style w:type="paragraph" w:styleId="4">
    <w:name w:val="heading 4"/>
    <w:basedOn w:val="a0"/>
    <w:next w:val="a0"/>
    <w:link w:val="40"/>
    <w:semiHidden/>
    <w:unhideWhenUsed/>
    <w:qFormat/>
    <w:rsid w:val="000A333C"/>
    <w:pPr>
      <w:keepNext/>
      <w:keepLines/>
      <w:spacing w:before="280" w:after="290" w:line="376" w:lineRule="atLeast"/>
      <w:outlineLvl w:val="3"/>
    </w:pPr>
    <w:rPr>
      <w:rFonts w:asciiTheme="majorHAnsi" w:eastAsiaTheme="majorEastAsia" w:hAnsiTheme="majorHAnsi" w:cstheme="majorBidi"/>
      <w:b/>
      <w:bCs/>
      <w:sz w:val="28"/>
      <w:szCs w:val="28"/>
    </w:rPr>
  </w:style>
  <w:style w:type="paragraph" w:styleId="9">
    <w:name w:val="heading 9"/>
    <w:basedOn w:val="a0"/>
    <w:next w:val="a0"/>
    <w:link w:val="90"/>
    <w:semiHidden/>
    <w:unhideWhenUsed/>
    <w:qFormat/>
    <w:rsid w:val="00824AAF"/>
    <w:pPr>
      <w:keepNext/>
      <w:keepLines/>
      <w:spacing w:before="240" w:after="64" w:line="320" w:lineRule="atLeast"/>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0"/>
    <w:rsid w:val="00111248"/>
    <w:pPr>
      <w:ind w:firstLineChars="200" w:firstLine="420"/>
    </w:pPr>
  </w:style>
  <w:style w:type="character" w:styleId="a5">
    <w:name w:val="Hyperlink"/>
    <w:uiPriority w:val="99"/>
    <w:rsid w:val="00111248"/>
    <w:rPr>
      <w:color w:val="0000FF"/>
      <w:u w:val="single"/>
    </w:rPr>
  </w:style>
  <w:style w:type="paragraph" w:styleId="11">
    <w:name w:val="toc 1"/>
    <w:basedOn w:val="a0"/>
    <w:next w:val="a0"/>
    <w:link w:val="12"/>
    <w:autoRedefine/>
    <w:uiPriority w:val="39"/>
    <w:rsid w:val="00EE6654"/>
    <w:pPr>
      <w:tabs>
        <w:tab w:val="clear" w:pos="480"/>
      </w:tabs>
      <w:spacing w:before="120" w:after="120"/>
    </w:pPr>
    <w:rPr>
      <w:rFonts w:asciiTheme="minorHAnsi" w:eastAsia="黑体"/>
      <w:bCs/>
      <w:caps/>
      <w:sz w:val="28"/>
      <w:szCs w:val="20"/>
    </w:rPr>
  </w:style>
  <w:style w:type="paragraph" w:styleId="21">
    <w:name w:val="toc 2"/>
    <w:basedOn w:val="a0"/>
    <w:next w:val="a0"/>
    <w:link w:val="22"/>
    <w:autoRedefine/>
    <w:uiPriority w:val="39"/>
    <w:rsid w:val="00EE6654"/>
    <w:pPr>
      <w:tabs>
        <w:tab w:val="clear" w:pos="480"/>
      </w:tabs>
      <w:ind w:left="240"/>
    </w:pPr>
    <w:rPr>
      <w:rFonts w:asciiTheme="minorHAnsi" w:eastAsia="黑体"/>
      <w:smallCaps/>
      <w:szCs w:val="20"/>
    </w:rPr>
  </w:style>
  <w:style w:type="paragraph" w:styleId="31">
    <w:name w:val="toc 3"/>
    <w:aliases w:val="毕设目录三级标题"/>
    <w:basedOn w:val="a0"/>
    <w:next w:val="a0"/>
    <w:autoRedefine/>
    <w:uiPriority w:val="39"/>
    <w:rsid w:val="00EE6654"/>
    <w:pPr>
      <w:tabs>
        <w:tab w:val="clear" w:pos="480"/>
      </w:tabs>
      <w:ind w:left="480"/>
    </w:pPr>
    <w:rPr>
      <w:rFonts w:asciiTheme="minorHAnsi" w:eastAsia="楷体"/>
      <w:iCs/>
      <w:szCs w:val="20"/>
    </w:rPr>
  </w:style>
  <w:style w:type="paragraph" w:customStyle="1" w:styleId="a6">
    <w:name w:val="论文题目"/>
    <w:basedOn w:val="a0"/>
    <w:rsid w:val="00111248"/>
    <w:pPr>
      <w:jc w:val="center"/>
    </w:pPr>
    <w:rPr>
      <w:rFonts w:eastAsia="黑体"/>
      <w:kern w:val="2"/>
      <w:sz w:val="36"/>
    </w:rPr>
  </w:style>
  <w:style w:type="character" w:customStyle="1" w:styleId="Char">
    <w:name w:val="摘要关键字 Char"/>
    <w:rsid w:val="00111248"/>
    <w:rPr>
      <w:rFonts w:eastAsia="黑体"/>
      <w:kern w:val="2"/>
      <w:sz w:val="24"/>
      <w:szCs w:val="24"/>
      <w:lang w:val="en-US" w:eastAsia="zh-CN" w:bidi="ar-SA"/>
    </w:rPr>
  </w:style>
  <w:style w:type="character" w:customStyle="1" w:styleId="Char0">
    <w:name w:val="摘要正文 Char"/>
    <w:rsid w:val="00111248"/>
    <w:rPr>
      <w:rFonts w:eastAsia="宋体"/>
      <w:kern w:val="2"/>
      <w:sz w:val="21"/>
      <w:szCs w:val="24"/>
      <w:lang w:val="en-US" w:eastAsia="zh-CN" w:bidi="ar-SA"/>
    </w:rPr>
  </w:style>
  <w:style w:type="paragraph" w:customStyle="1" w:styleId="a7">
    <w:name w:val="摘要关键字"/>
    <w:basedOn w:val="a0"/>
    <w:rsid w:val="00111248"/>
    <w:rPr>
      <w:rFonts w:eastAsia="黑体"/>
      <w:kern w:val="2"/>
    </w:rPr>
  </w:style>
  <w:style w:type="paragraph" w:styleId="a8">
    <w:name w:val="Normal (Web)"/>
    <w:basedOn w:val="a0"/>
    <w:link w:val="a9"/>
    <w:rsid w:val="00111248"/>
    <w:pPr>
      <w:spacing w:before="100" w:beforeAutospacing="1" w:after="100" w:afterAutospacing="1"/>
    </w:pPr>
    <w:rPr>
      <w:rFonts w:hint="eastAsia"/>
    </w:rPr>
  </w:style>
  <w:style w:type="paragraph" w:styleId="23">
    <w:name w:val="Body Text Indent 2"/>
    <w:basedOn w:val="a0"/>
    <w:rsid w:val="00111248"/>
    <w:pPr>
      <w:spacing w:after="120" w:line="480" w:lineRule="auto"/>
      <w:ind w:leftChars="200" w:left="200"/>
    </w:pPr>
    <w:rPr>
      <w:kern w:val="2"/>
    </w:rPr>
  </w:style>
  <w:style w:type="paragraph" w:customStyle="1" w:styleId="aa">
    <w:name w:val="论文+正文"/>
    <w:basedOn w:val="a0"/>
    <w:link w:val="Char1"/>
    <w:rsid w:val="00111248"/>
    <w:pPr>
      <w:spacing w:line="360" w:lineRule="auto"/>
    </w:pPr>
    <w:rPr>
      <w:kern w:val="2"/>
    </w:rPr>
  </w:style>
  <w:style w:type="character" w:customStyle="1" w:styleId="Char1">
    <w:name w:val="论文+正文 Char1"/>
    <w:link w:val="aa"/>
    <w:rsid w:val="00111248"/>
    <w:rPr>
      <w:rFonts w:eastAsia="宋体"/>
      <w:kern w:val="2"/>
      <w:sz w:val="24"/>
      <w:szCs w:val="24"/>
      <w:lang w:val="en-US" w:eastAsia="zh-CN" w:bidi="ar-SA"/>
    </w:rPr>
  </w:style>
  <w:style w:type="table" w:styleId="ab">
    <w:name w:val="Table Grid"/>
    <w:basedOn w:val="a2"/>
    <w:rsid w:val="00111248"/>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一级并列项"/>
    <w:basedOn w:val="a0"/>
    <w:rsid w:val="00111248"/>
    <w:pPr>
      <w:numPr>
        <w:numId w:val="27"/>
      </w:numPr>
      <w:spacing w:line="300" w:lineRule="exact"/>
    </w:pPr>
    <w:rPr>
      <w:kern w:val="2"/>
    </w:rPr>
  </w:style>
  <w:style w:type="paragraph" w:styleId="ac">
    <w:name w:val="Date"/>
    <w:basedOn w:val="a0"/>
    <w:next w:val="a0"/>
    <w:rsid w:val="00111248"/>
    <w:pPr>
      <w:ind w:leftChars="2500" w:left="100"/>
    </w:pPr>
  </w:style>
  <w:style w:type="character" w:customStyle="1" w:styleId="a9">
    <w:name w:val="普通(网站) 字符"/>
    <w:link w:val="a8"/>
    <w:rsid w:val="000576F1"/>
    <w:rPr>
      <w:rFonts w:ascii="宋体" w:eastAsia="宋体" w:hAnsi="宋体"/>
      <w:sz w:val="24"/>
      <w:szCs w:val="24"/>
      <w:lang w:val="en-US" w:eastAsia="zh-CN" w:bidi="ar-SA"/>
    </w:rPr>
  </w:style>
  <w:style w:type="paragraph" w:styleId="ad">
    <w:name w:val="Document Map"/>
    <w:basedOn w:val="a0"/>
    <w:semiHidden/>
    <w:rsid w:val="008C05F9"/>
    <w:pPr>
      <w:shd w:val="clear" w:color="auto" w:fill="000080"/>
    </w:pPr>
    <w:rPr>
      <w:kern w:val="2"/>
      <w:szCs w:val="20"/>
    </w:rPr>
  </w:style>
  <w:style w:type="character" w:customStyle="1" w:styleId="CharChar1">
    <w:name w:val="Char Char1"/>
    <w:rsid w:val="008C05F9"/>
    <w:rPr>
      <w:rFonts w:ascii="宋体" w:eastAsia="宋体" w:hAnsi="宋体"/>
      <w:sz w:val="24"/>
      <w:lang w:val="en-US" w:eastAsia="zh-CN" w:bidi="ar-SA"/>
    </w:rPr>
  </w:style>
  <w:style w:type="paragraph" w:styleId="ae">
    <w:name w:val="header"/>
    <w:basedOn w:val="a0"/>
    <w:link w:val="af"/>
    <w:rsid w:val="000767ED"/>
    <w:pPr>
      <w:pBdr>
        <w:bottom w:val="single" w:sz="6" w:space="1" w:color="auto"/>
      </w:pBdr>
      <w:tabs>
        <w:tab w:val="center" w:pos="4153"/>
        <w:tab w:val="right" w:pos="8306"/>
      </w:tabs>
      <w:snapToGrid w:val="0"/>
      <w:jc w:val="center"/>
    </w:pPr>
    <w:rPr>
      <w:sz w:val="18"/>
      <w:szCs w:val="18"/>
    </w:rPr>
  </w:style>
  <w:style w:type="character" w:customStyle="1" w:styleId="af">
    <w:name w:val="页眉 字符"/>
    <w:link w:val="ae"/>
    <w:rsid w:val="000767ED"/>
    <w:rPr>
      <w:snapToGrid w:val="0"/>
      <w:sz w:val="18"/>
      <w:szCs w:val="18"/>
    </w:rPr>
  </w:style>
  <w:style w:type="paragraph" w:styleId="af0">
    <w:name w:val="footer"/>
    <w:basedOn w:val="a0"/>
    <w:link w:val="af1"/>
    <w:uiPriority w:val="99"/>
    <w:rsid w:val="000767ED"/>
    <w:pPr>
      <w:tabs>
        <w:tab w:val="center" w:pos="4153"/>
        <w:tab w:val="right" w:pos="8306"/>
      </w:tabs>
      <w:snapToGrid w:val="0"/>
    </w:pPr>
    <w:rPr>
      <w:sz w:val="18"/>
      <w:szCs w:val="18"/>
    </w:rPr>
  </w:style>
  <w:style w:type="character" w:customStyle="1" w:styleId="af1">
    <w:name w:val="页脚 字符"/>
    <w:link w:val="af0"/>
    <w:uiPriority w:val="99"/>
    <w:rsid w:val="000767ED"/>
    <w:rPr>
      <w:snapToGrid w:val="0"/>
      <w:sz w:val="18"/>
      <w:szCs w:val="18"/>
    </w:rPr>
  </w:style>
  <w:style w:type="character" w:styleId="af2">
    <w:name w:val="page number"/>
    <w:basedOn w:val="a1"/>
    <w:rsid w:val="00FA2DC1"/>
  </w:style>
  <w:style w:type="paragraph" w:styleId="af3">
    <w:name w:val="Balloon Text"/>
    <w:basedOn w:val="a0"/>
    <w:link w:val="af4"/>
    <w:rsid w:val="00C948D6"/>
    <w:rPr>
      <w:sz w:val="18"/>
      <w:szCs w:val="18"/>
    </w:rPr>
  </w:style>
  <w:style w:type="character" w:customStyle="1" w:styleId="af4">
    <w:name w:val="批注框文本 字符"/>
    <w:link w:val="af3"/>
    <w:rsid w:val="00C948D6"/>
    <w:rPr>
      <w:snapToGrid w:val="0"/>
      <w:sz w:val="18"/>
      <w:szCs w:val="18"/>
    </w:rPr>
  </w:style>
  <w:style w:type="character" w:customStyle="1" w:styleId="af5">
    <w:name w:val="第一层"/>
    <w:rsid w:val="000F5120"/>
    <w:rPr>
      <w:rFonts w:eastAsia="黑体"/>
      <w:sz w:val="30"/>
    </w:rPr>
  </w:style>
  <w:style w:type="character" w:styleId="af6">
    <w:name w:val="annotation reference"/>
    <w:semiHidden/>
    <w:rsid w:val="00A656A3"/>
    <w:rPr>
      <w:sz w:val="21"/>
      <w:szCs w:val="21"/>
    </w:rPr>
  </w:style>
  <w:style w:type="paragraph" w:styleId="af7">
    <w:name w:val="annotation text"/>
    <w:basedOn w:val="a0"/>
    <w:semiHidden/>
    <w:rsid w:val="00A656A3"/>
  </w:style>
  <w:style w:type="paragraph" w:styleId="af8">
    <w:name w:val="annotation subject"/>
    <w:basedOn w:val="af7"/>
    <w:next w:val="af7"/>
    <w:semiHidden/>
    <w:rsid w:val="00A656A3"/>
    <w:rPr>
      <w:b/>
      <w:bCs/>
    </w:rPr>
  </w:style>
  <w:style w:type="character" w:customStyle="1" w:styleId="longtextshorttext">
    <w:name w:val="long_text short_text"/>
    <w:basedOn w:val="a1"/>
    <w:rsid w:val="00904984"/>
  </w:style>
  <w:style w:type="character" w:customStyle="1" w:styleId="hps">
    <w:name w:val="hps"/>
    <w:basedOn w:val="a1"/>
    <w:rsid w:val="00904984"/>
  </w:style>
  <w:style w:type="paragraph" w:customStyle="1" w:styleId="32">
    <w:name w:val="样式3"/>
    <w:basedOn w:val="a0"/>
    <w:rsid w:val="007D6DA9"/>
    <w:pPr>
      <w:spacing w:line="360" w:lineRule="auto"/>
    </w:pPr>
    <w:rPr>
      <w:b/>
      <w:color w:val="000000"/>
      <w:sz w:val="30"/>
      <w:szCs w:val="30"/>
    </w:rPr>
  </w:style>
  <w:style w:type="paragraph" w:customStyle="1" w:styleId="af9">
    <w:name w:val="论文正文"/>
    <w:basedOn w:val="a0"/>
    <w:link w:val="Char2"/>
    <w:rsid w:val="007D6DA9"/>
    <w:pPr>
      <w:spacing w:line="300" w:lineRule="auto"/>
      <w:ind w:firstLineChars="200" w:firstLine="200"/>
    </w:pPr>
    <w:rPr>
      <w:kern w:val="2"/>
    </w:rPr>
  </w:style>
  <w:style w:type="character" w:customStyle="1" w:styleId="Char2">
    <w:name w:val="论文正文 Char"/>
    <w:link w:val="af9"/>
    <w:rsid w:val="007D6DA9"/>
    <w:rPr>
      <w:rFonts w:eastAsia="宋体"/>
      <w:kern w:val="2"/>
      <w:sz w:val="24"/>
      <w:szCs w:val="24"/>
      <w:lang w:val="en-US" w:eastAsia="zh-CN" w:bidi="ar-SA"/>
    </w:rPr>
  </w:style>
  <w:style w:type="paragraph" w:customStyle="1" w:styleId="ParaChar">
    <w:name w:val="默认段落字体 Para Char"/>
    <w:basedOn w:val="a0"/>
    <w:rsid w:val="007D6DA9"/>
    <w:rPr>
      <w:rFonts w:ascii="Arial" w:hAnsi="Arial" w:cs="Arial"/>
      <w:kern w:val="2"/>
    </w:rPr>
  </w:style>
  <w:style w:type="paragraph" w:styleId="afa">
    <w:name w:val="Body Text"/>
    <w:basedOn w:val="a0"/>
    <w:rsid w:val="00C943CA"/>
    <w:pPr>
      <w:spacing w:after="120"/>
    </w:pPr>
  </w:style>
  <w:style w:type="paragraph" w:styleId="afb">
    <w:name w:val="Body Text First Indent"/>
    <w:basedOn w:val="afa"/>
    <w:rsid w:val="00C943CA"/>
    <w:pPr>
      <w:tabs>
        <w:tab w:val="left" w:pos="377"/>
      </w:tabs>
      <w:spacing w:line="300" w:lineRule="auto"/>
      <w:ind w:firstLineChars="100" w:firstLine="420"/>
    </w:pPr>
    <w:rPr>
      <w:szCs w:val="20"/>
    </w:rPr>
  </w:style>
  <w:style w:type="paragraph" w:customStyle="1" w:styleId="CharCharCharCharCharCharCharCharCharCharCharCharCharCharCharCharCharCharCharCharCharCharCharChar1CharCharChar1CharCharCharCharCharChar">
    <w:name w:val="Char Char Char Char Char Char Char Char Char Char Char Char Char Char Char Char Char Char Char Char Char Char Char Char1 Char Char Char1 Char Char Char Char Char Char"/>
    <w:basedOn w:val="a0"/>
    <w:rsid w:val="004018DA"/>
    <w:pPr>
      <w:spacing w:after="160" w:line="240" w:lineRule="exact"/>
    </w:pPr>
    <w:rPr>
      <w:kern w:val="2"/>
      <w:szCs w:val="20"/>
    </w:rPr>
  </w:style>
  <w:style w:type="paragraph" w:customStyle="1" w:styleId="afc">
    <w:name w:val="正文图片"/>
    <w:next w:val="a0"/>
    <w:rsid w:val="00B6004D"/>
    <w:pPr>
      <w:jc w:val="center"/>
    </w:pPr>
  </w:style>
  <w:style w:type="paragraph" w:customStyle="1" w:styleId="afd">
    <w:name w:val="表名图名"/>
    <w:next w:val="a0"/>
    <w:rsid w:val="00B6004D"/>
    <w:pPr>
      <w:spacing w:line="360" w:lineRule="auto"/>
      <w:jc w:val="center"/>
    </w:pPr>
    <w:rPr>
      <w:rFonts w:ascii="Arial" w:eastAsia="黑体" w:hAnsi="Arial"/>
      <w:sz w:val="18"/>
    </w:rPr>
  </w:style>
  <w:style w:type="paragraph" w:customStyle="1" w:styleId="afe">
    <w:name w:val="代码"/>
    <w:basedOn w:val="a0"/>
    <w:rsid w:val="008623D2"/>
    <w:pPr>
      <w:wordWrap w:val="0"/>
      <w:spacing w:line="120" w:lineRule="auto"/>
      <w:ind w:firstLineChars="200" w:firstLine="720"/>
    </w:pPr>
    <w:rPr>
      <w:rFonts w:ascii="新宋体" w:eastAsia="新宋体" w:hAnsi="新宋体"/>
      <w:color w:val="003366"/>
      <w:kern w:val="2"/>
      <w:sz w:val="18"/>
      <w:szCs w:val="20"/>
    </w:rPr>
  </w:style>
  <w:style w:type="paragraph" w:customStyle="1" w:styleId="tgt">
    <w:name w:val="tgt"/>
    <w:basedOn w:val="a0"/>
    <w:rsid w:val="003A780B"/>
    <w:pPr>
      <w:spacing w:before="100" w:beforeAutospacing="1" w:after="100" w:afterAutospacing="1"/>
    </w:pPr>
  </w:style>
  <w:style w:type="paragraph" w:customStyle="1" w:styleId="Char3">
    <w:name w:val="Char"/>
    <w:basedOn w:val="a0"/>
    <w:rsid w:val="00B84230"/>
    <w:rPr>
      <w:kern w:val="2"/>
    </w:rPr>
  </w:style>
  <w:style w:type="paragraph" w:customStyle="1" w:styleId="WW-2">
    <w:name w:val="WW-正文文字 2"/>
    <w:basedOn w:val="a0"/>
    <w:rsid w:val="00C86E6E"/>
    <w:pPr>
      <w:suppressAutoHyphens/>
      <w:spacing w:line="360" w:lineRule="auto"/>
    </w:pPr>
    <w:rPr>
      <w:kern w:val="20481"/>
      <w:szCs w:val="20"/>
    </w:rPr>
  </w:style>
  <w:style w:type="paragraph" w:customStyle="1" w:styleId="1111111111111">
    <w:name w:val="1111111111111"/>
    <w:basedOn w:val="a0"/>
    <w:rsid w:val="00023272"/>
    <w:pPr>
      <w:autoSpaceDE w:val="0"/>
      <w:autoSpaceDN w:val="0"/>
      <w:adjustRightInd w:val="0"/>
      <w:spacing w:line="300" w:lineRule="auto"/>
      <w:ind w:firstLineChars="200" w:firstLine="200"/>
    </w:pPr>
    <w:rPr>
      <w:kern w:val="2"/>
    </w:rPr>
  </w:style>
  <w:style w:type="paragraph" w:styleId="aff">
    <w:name w:val="Normal Indent"/>
    <w:basedOn w:val="a0"/>
    <w:rsid w:val="008C74CD"/>
    <w:pPr>
      <w:ind w:firstLineChars="200" w:firstLine="420"/>
    </w:pPr>
    <w:rPr>
      <w:kern w:val="2"/>
    </w:rPr>
  </w:style>
  <w:style w:type="paragraph" w:customStyle="1" w:styleId="13">
    <w:name w:val="正文文字1"/>
    <w:basedOn w:val="a0"/>
    <w:link w:val="1Char"/>
    <w:autoRedefine/>
    <w:rsid w:val="003A7FB8"/>
    <w:pPr>
      <w:adjustRightInd w:val="0"/>
      <w:snapToGrid w:val="0"/>
      <w:spacing w:line="440" w:lineRule="atLeast"/>
      <w:ind w:firstLineChars="200" w:firstLine="480"/>
    </w:pPr>
    <w:rPr>
      <w:kern w:val="2"/>
    </w:rPr>
  </w:style>
  <w:style w:type="character" w:customStyle="1" w:styleId="1Char">
    <w:name w:val="正文文字1 Char"/>
    <w:link w:val="13"/>
    <w:rsid w:val="003A7FB8"/>
    <w:rPr>
      <w:rFonts w:ascii="宋体" w:eastAsia="宋体" w:hAnsi="宋体"/>
      <w:kern w:val="2"/>
      <w:sz w:val="24"/>
      <w:szCs w:val="24"/>
      <w:lang w:val="en-US" w:eastAsia="zh-CN" w:bidi="ar-SA"/>
    </w:rPr>
  </w:style>
  <w:style w:type="paragraph" w:customStyle="1" w:styleId="New">
    <w:name w:val="正文 New"/>
    <w:rsid w:val="00F92BAB"/>
    <w:pPr>
      <w:widowControl w:val="0"/>
      <w:jc w:val="both"/>
    </w:pPr>
    <w:rPr>
      <w:kern w:val="2"/>
      <w:sz w:val="21"/>
      <w:szCs w:val="24"/>
    </w:rPr>
  </w:style>
  <w:style w:type="paragraph" w:customStyle="1" w:styleId="NewNewNew">
    <w:name w:val="正文 New New New"/>
    <w:rsid w:val="00F92BAB"/>
    <w:pPr>
      <w:widowControl w:val="0"/>
      <w:jc w:val="both"/>
    </w:pPr>
    <w:rPr>
      <w:kern w:val="2"/>
      <w:sz w:val="21"/>
      <w:szCs w:val="24"/>
    </w:rPr>
  </w:style>
  <w:style w:type="paragraph" w:styleId="aff0">
    <w:name w:val="endnote text"/>
    <w:basedOn w:val="a0"/>
    <w:link w:val="aff1"/>
    <w:rsid w:val="00624F32"/>
    <w:pPr>
      <w:snapToGrid w:val="0"/>
    </w:pPr>
  </w:style>
  <w:style w:type="character" w:customStyle="1" w:styleId="aff1">
    <w:name w:val="尾注文本 字符"/>
    <w:link w:val="aff0"/>
    <w:rsid w:val="00624F32"/>
    <w:rPr>
      <w:rFonts w:ascii="宋体" w:hAnsi="宋体" w:cs="宋体"/>
      <w:sz w:val="24"/>
      <w:szCs w:val="24"/>
    </w:rPr>
  </w:style>
  <w:style w:type="character" w:styleId="aff2">
    <w:name w:val="endnote reference"/>
    <w:rsid w:val="00624F32"/>
    <w:rPr>
      <w:vertAlign w:val="superscript"/>
    </w:rPr>
  </w:style>
  <w:style w:type="paragraph" w:styleId="aff3">
    <w:name w:val="footnote text"/>
    <w:basedOn w:val="a0"/>
    <w:link w:val="aff4"/>
    <w:rsid w:val="00B66BF2"/>
    <w:pPr>
      <w:snapToGrid w:val="0"/>
    </w:pPr>
    <w:rPr>
      <w:sz w:val="18"/>
      <w:szCs w:val="18"/>
    </w:rPr>
  </w:style>
  <w:style w:type="character" w:customStyle="1" w:styleId="aff4">
    <w:name w:val="脚注文本 字符"/>
    <w:link w:val="aff3"/>
    <w:rsid w:val="00B66BF2"/>
    <w:rPr>
      <w:rFonts w:ascii="宋体" w:hAnsi="宋体" w:cs="宋体"/>
      <w:sz w:val="18"/>
      <w:szCs w:val="18"/>
    </w:rPr>
  </w:style>
  <w:style w:type="character" w:styleId="aff5">
    <w:name w:val="footnote reference"/>
    <w:rsid w:val="00B66BF2"/>
    <w:rPr>
      <w:vertAlign w:val="superscript"/>
    </w:rPr>
  </w:style>
  <w:style w:type="paragraph" w:styleId="TOC">
    <w:name w:val="TOC Heading"/>
    <w:basedOn w:val="1"/>
    <w:next w:val="a0"/>
    <w:uiPriority w:val="39"/>
    <w:unhideWhenUsed/>
    <w:qFormat/>
    <w:rsid w:val="00983F3D"/>
    <w:pPr>
      <w:spacing w:before="240" w:after="0" w:line="259" w:lineRule="auto"/>
      <w:outlineLvl w:val="9"/>
    </w:pPr>
    <w:rPr>
      <w:rFonts w:ascii="等线 Light" w:eastAsia="等线 Light" w:hAnsi="等线 Light" w:cs="Times New Roman"/>
      <w:bCs w:val="0"/>
      <w:color w:val="2F5496"/>
      <w:kern w:val="0"/>
      <w:sz w:val="32"/>
      <w:szCs w:val="32"/>
    </w:rPr>
  </w:style>
  <w:style w:type="paragraph" w:customStyle="1" w:styleId="aff6">
    <w:name w:val="二级标题"/>
    <w:basedOn w:val="21"/>
    <w:link w:val="aff7"/>
    <w:rsid w:val="0034717C"/>
    <w:rPr>
      <w:rFonts w:ascii="黑体" w:hAnsi="黑体"/>
      <w:shd w:val="clear" w:color="auto" w:fill="FFFFFF"/>
    </w:rPr>
  </w:style>
  <w:style w:type="paragraph" w:styleId="aff8">
    <w:name w:val="Title"/>
    <w:basedOn w:val="a0"/>
    <w:next w:val="a0"/>
    <w:link w:val="aff9"/>
    <w:qFormat/>
    <w:rsid w:val="00296D8F"/>
    <w:pPr>
      <w:spacing w:before="240" w:after="60"/>
      <w:jc w:val="center"/>
      <w:outlineLvl w:val="0"/>
    </w:pPr>
    <w:rPr>
      <w:rFonts w:ascii="等线 Light" w:eastAsia="黑体" w:hAnsi="等线 Light" w:cs="Times New Roman"/>
      <w:bCs/>
      <w:sz w:val="28"/>
      <w:szCs w:val="32"/>
    </w:rPr>
  </w:style>
  <w:style w:type="character" w:customStyle="1" w:styleId="22">
    <w:name w:val="目录 2 字符"/>
    <w:link w:val="21"/>
    <w:uiPriority w:val="39"/>
    <w:rsid w:val="00EE6654"/>
    <w:rPr>
      <w:rFonts w:asciiTheme="minorHAnsi" w:eastAsia="黑体" w:hAnsi="宋体" w:cs="宋体"/>
      <w:smallCaps/>
      <w:sz w:val="24"/>
    </w:rPr>
  </w:style>
  <w:style w:type="character" w:customStyle="1" w:styleId="aff7">
    <w:name w:val="二级标题 字符"/>
    <w:link w:val="aff6"/>
    <w:rsid w:val="0034717C"/>
    <w:rPr>
      <w:rFonts w:ascii="黑体" w:eastAsia="黑体" w:hAnsi="黑体" w:cs="宋体"/>
      <w:noProof/>
      <w:kern w:val="2"/>
      <w:sz w:val="24"/>
      <w:szCs w:val="24"/>
    </w:rPr>
  </w:style>
  <w:style w:type="character" w:customStyle="1" w:styleId="aff9">
    <w:name w:val="标题 字符"/>
    <w:link w:val="aff8"/>
    <w:rsid w:val="00296D8F"/>
    <w:rPr>
      <w:rFonts w:ascii="等线 Light" w:eastAsia="黑体" w:hAnsi="等线 Light" w:cs="Times New Roman"/>
      <w:bCs/>
      <w:sz w:val="28"/>
      <w:szCs w:val="32"/>
    </w:rPr>
  </w:style>
  <w:style w:type="table" w:styleId="1-3">
    <w:name w:val="Grid Table 1 Light Accent 3"/>
    <w:basedOn w:val="a2"/>
    <w:uiPriority w:val="46"/>
    <w:rsid w:val="00102F1C"/>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affa">
    <w:name w:val="Grid Table Light"/>
    <w:basedOn w:val="a2"/>
    <w:uiPriority w:val="40"/>
    <w:rsid w:val="00A72EFB"/>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10">
    <w:name w:val="标题 1 字符"/>
    <w:basedOn w:val="a1"/>
    <w:link w:val="1"/>
    <w:rsid w:val="000862E7"/>
    <w:rPr>
      <w:rFonts w:ascii="宋体" w:eastAsia="黑体" w:hAnsi="宋体" w:cs="宋体"/>
      <w:bCs/>
      <w:kern w:val="44"/>
      <w:sz w:val="28"/>
      <w:szCs w:val="30"/>
    </w:rPr>
  </w:style>
  <w:style w:type="character" w:customStyle="1" w:styleId="20">
    <w:name w:val="标题 2 字符"/>
    <w:basedOn w:val="a1"/>
    <w:link w:val="2"/>
    <w:rsid w:val="000862E7"/>
    <w:rPr>
      <w:rFonts w:eastAsia="黑体"/>
      <w:bCs/>
      <w:kern w:val="2"/>
      <w:sz w:val="24"/>
      <w:szCs w:val="32"/>
    </w:rPr>
  </w:style>
  <w:style w:type="paragraph" w:styleId="affb">
    <w:name w:val="List Paragraph"/>
    <w:basedOn w:val="a0"/>
    <w:uiPriority w:val="34"/>
    <w:qFormat/>
    <w:rsid w:val="00E6151E"/>
    <w:pPr>
      <w:ind w:firstLineChars="200" w:firstLine="420"/>
    </w:pPr>
  </w:style>
  <w:style w:type="character" w:customStyle="1" w:styleId="40">
    <w:name w:val="标题 4 字符"/>
    <w:basedOn w:val="a1"/>
    <w:link w:val="4"/>
    <w:semiHidden/>
    <w:rsid w:val="000A333C"/>
    <w:rPr>
      <w:rFonts w:asciiTheme="majorHAnsi" w:eastAsiaTheme="majorEastAsia" w:hAnsiTheme="majorHAnsi" w:cstheme="majorBidi"/>
      <w:b/>
      <w:bCs/>
      <w:sz w:val="28"/>
      <w:szCs w:val="28"/>
    </w:rPr>
  </w:style>
  <w:style w:type="paragraph" w:styleId="41">
    <w:name w:val="toc 4"/>
    <w:basedOn w:val="a0"/>
    <w:next w:val="a0"/>
    <w:autoRedefine/>
    <w:rsid w:val="000A333C"/>
    <w:pPr>
      <w:tabs>
        <w:tab w:val="clear" w:pos="480"/>
      </w:tabs>
      <w:ind w:left="720"/>
    </w:pPr>
    <w:rPr>
      <w:rFonts w:asciiTheme="minorHAnsi" w:eastAsiaTheme="minorHAnsi"/>
      <w:sz w:val="18"/>
      <w:szCs w:val="18"/>
    </w:rPr>
  </w:style>
  <w:style w:type="paragraph" w:styleId="5">
    <w:name w:val="toc 5"/>
    <w:basedOn w:val="a0"/>
    <w:next w:val="a0"/>
    <w:autoRedefine/>
    <w:rsid w:val="000A333C"/>
    <w:pPr>
      <w:tabs>
        <w:tab w:val="clear" w:pos="480"/>
      </w:tabs>
      <w:ind w:left="960"/>
    </w:pPr>
    <w:rPr>
      <w:rFonts w:asciiTheme="minorHAnsi" w:eastAsiaTheme="minorHAnsi"/>
      <w:sz w:val="18"/>
      <w:szCs w:val="18"/>
    </w:rPr>
  </w:style>
  <w:style w:type="paragraph" w:styleId="6">
    <w:name w:val="toc 6"/>
    <w:basedOn w:val="a0"/>
    <w:next w:val="a0"/>
    <w:autoRedefine/>
    <w:rsid w:val="000A333C"/>
    <w:pPr>
      <w:tabs>
        <w:tab w:val="clear" w:pos="480"/>
      </w:tabs>
      <w:ind w:left="1200"/>
    </w:pPr>
    <w:rPr>
      <w:rFonts w:asciiTheme="minorHAnsi" w:eastAsiaTheme="minorHAnsi"/>
      <w:sz w:val="18"/>
      <w:szCs w:val="18"/>
    </w:rPr>
  </w:style>
  <w:style w:type="paragraph" w:styleId="7">
    <w:name w:val="toc 7"/>
    <w:basedOn w:val="a0"/>
    <w:next w:val="a0"/>
    <w:autoRedefine/>
    <w:rsid w:val="000A333C"/>
    <w:pPr>
      <w:tabs>
        <w:tab w:val="clear" w:pos="480"/>
      </w:tabs>
      <w:ind w:left="1440"/>
    </w:pPr>
    <w:rPr>
      <w:rFonts w:asciiTheme="minorHAnsi" w:eastAsiaTheme="minorHAnsi"/>
      <w:sz w:val="18"/>
      <w:szCs w:val="18"/>
    </w:rPr>
  </w:style>
  <w:style w:type="paragraph" w:styleId="8">
    <w:name w:val="toc 8"/>
    <w:basedOn w:val="a0"/>
    <w:next w:val="a0"/>
    <w:autoRedefine/>
    <w:rsid w:val="000A333C"/>
    <w:pPr>
      <w:tabs>
        <w:tab w:val="clear" w:pos="480"/>
      </w:tabs>
      <w:ind w:left="1680"/>
    </w:pPr>
    <w:rPr>
      <w:rFonts w:asciiTheme="minorHAnsi" w:eastAsiaTheme="minorHAnsi"/>
      <w:sz w:val="18"/>
      <w:szCs w:val="18"/>
    </w:rPr>
  </w:style>
  <w:style w:type="paragraph" w:styleId="91">
    <w:name w:val="toc 9"/>
    <w:basedOn w:val="a0"/>
    <w:next w:val="a0"/>
    <w:autoRedefine/>
    <w:rsid w:val="000A333C"/>
    <w:pPr>
      <w:tabs>
        <w:tab w:val="clear" w:pos="480"/>
      </w:tabs>
      <w:ind w:left="1920"/>
    </w:pPr>
    <w:rPr>
      <w:rFonts w:asciiTheme="minorHAnsi" w:eastAsiaTheme="minorHAnsi"/>
      <w:sz w:val="18"/>
      <w:szCs w:val="18"/>
    </w:rPr>
  </w:style>
  <w:style w:type="character" w:customStyle="1" w:styleId="30">
    <w:name w:val="标题 3 字符"/>
    <w:basedOn w:val="a1"/>
    <w:link w:val="3"/>
    <w:rsid w:val="000862E7"/>
    <w:rPr>
      <w:rFonts w:ascii="宋体" w:eastAsia="楷体" w:hAnsi="宋体" w:cs="宋体"/>
      <w:bCs/>
      <w:kern w:val="2"/>
      <w:sz w:val="24"/>
      <w:szCs w:val="32"/>
    </w:rPr>
  </w:style>
  <w:style w:type="character" w:customStyle="1" w:styleId="12">
    <w:name w:val="目录 1 字符"/>
    <w:basedOn w:val="a1"/>
    <w:link w:val="11"/>
    <w:uiPriority w:val="39"/>
    <w:rsid w:val="00EE6654"/>
    <w:rPr>
      <w:rFonts w:asciiTheme="minorHAnsi" w:eastAsia="黑体" w:hAnsi="宋体" w:cs="宋体"/>
      <w:bCs/>
      <w:caps/>
      <w:sz w:val="28"/>
    </w:rPr>
  </w:style>
  <w:style w:type="character" w:customStyle="1" w:styleId="90">
    <w:name w:val="标题 9 字符"/>
    <w:basedOn w:val="a1"/>
    <w:link w:val="9"/>
    <w:semiHidden/>
    <w:rsid w:val="00824AAF"/>
    <w:rPr>
      <w:rFonts w:asciiTheme="majorHAnsi" w:eastAsiaTheme="majorEastAsia" w:hAnsiTheme="majorHAnsi" w:cstheme="majorBidi"/>
      <w:sz w:val="21"/>
      <w:szCs w:val="21"/>
    </w:rPr>
  </w:style>
  <w:style w:type="character" w:styleId="affc">
    <w:name w:val="Strong"/>
    <w:basedOn w:val="a1"/>
    <w:qFormat/>
    <w:rsid w:val="004A1749"/>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348074">
      <w:bodyDiv w:val="1"/>
      <w:marLeft w:val="0"/>
      <w:marRight w:val="0"/>
      <w:marTop w:val="0"/>
      <w:marBottom w:val="0"/>
      <w:divBdr>
        <w:top w:val="none" w:sz="0" w:space="0" w:color="auto"/>
        <w:left w:val="none" w:sz="0" w:space="0" w:color="auto"/>
        <w:bottom w:val="none" w:sz="0" w:space="0" w:color="auto"/>
        <w:right w:val="none" w:sz="0" w:space="0" w:color="auto"/>
      </w:divBdr>
    </w:div>
    <w:div w:id="58528413">
      <w:bodyDiv w:val="1"/>
      <w:marLeft w:val="0"/>
      <w:marRight w:val="0"/>
      <w:marTop w:val="0"/>
      <w:marBottom w:val="0"/>
      <w:divBdr>
        <w:top w:val="none" w:sz="0" w:space="0" w:color="auto"/>
        <w:left w:val="none" w:sz="0" w:space="0" w:color="auto"/>
        <w:bottom w:val="none" w:sz="0" w:space="0" w:color="auto"/>
        <w:right w:val="none" w:sz="0" w:space="0" w:color="auto"/>
      </w:divBdr>
    </w:div>
    <w:div w:id="104663601">
      <w:bodyDiv w:val="1"/>
      <w:marLeft w:val="0"/>
      <w:marRight w:val="0"/>
      <w:marTop w:val="0"/>
      <w:marBottom w:val="0"/>
      <w:divBdr>
        <w:top w:val="none" w:sz="0" w:space="0" w:color="auto"/>
        <w:left w:val="none" w:sz="0" w:space="0" w:color="auto"/>
        <w:bottom w:val="none" w:sz="0" w:space="0" w:color="auto"/>
        <w:right w:val="none" w:sz="0" w:space="0" w:color="auto"/>
      </w:divBdr>
    </w:div>
    <w:div w:id="263997479">
      <w:bodyDiv w:val="1"/>
      <w:marLeft w:val="0"/>
      <w:marRight w:val="0"/>
      <w:marTop w:val="0"/>
      <w:marBottom w:val="0"/>
      <w:divBdr>
        <w:top w:val="none" w:sz="0" w:space="0" w:color="auto"/>
        <w:left w:val="none" w:sz="0" w:space="0" w:color="auto"/>
        <w:bottom w:val="none" w:sz="0" w:space="0" w:color="auto"/>
        <w:right w:val="none" w:sz="0" w:space="0" w:color="auto"/>
      </w:divBdr>
    </w:div>
    <w:div w:id="292759347">
      <w:bodyDiv w:val="1"/>
      <w:marLeft w:val="0"/>
      <w:marRight w:val="0"/>
      <w:marTop w:val="0"/>
      <w:marBottom w:val="0"/>
      <w:divBdr>
        <w:top w:val="none" w:sz="0" w:space="0" w:color="auto"/>
        <w:left w:val="none" w:sz="0" w:space="0" w:color="auto"/>
        <w:bottom w:val="none" w:sz="0" w:space="0" w:color="auto"/>
        <w:right w:val="none" w:sz="0" w:space="0" w:color="auto"/>
      </w:divBdr>
    </w:div>
    <w:div w:id="327556985">
      <w:bodyDiv w:val="1"/>
      <w:marLeft w:val="0"/>
      <w:marRight w:val="0"/>
      <w:marTop w:val="0"/>
      <w:marBottom w:val="0"/>
      <w:divBdr>
        <w:top w:val="none" w:sz="0" w:space="0" w:color="auto"/>
        <w:left w:val="none" w:sz="0" w:space="0" w:color="auto"/>
        <w:bottom w:val="none" w:sz="0" w:space="0" w:color="auto"/>
        <w:right w:val="none" w:sz="0" w:space="0" w:color="auto"/>
      </w:divBdr>
    </w:div>
    <w:div w:id="382674846">
      <w:bodyDiv w:val="1"/>
      <w:marLeft w:val="0"/>
      <w:marRight w:val="0"/>
      <w:marTop w:val="0"/>
      <w:marBottom w:val="0"/>
      <w:divBdr>
        <w:top w:val="none" w:sz="0" w:space="0" w:color="auto"/>
        <w:left w:val="none" w:sz="0" w:space="0" w:color="auto"/>
        <w:bottom w:val="none" w:sz="0" w:space="0" w:color="auto"/>
        <w:right w:val="none" w:sz="0" w:space="0" w:color="auto"/>
      </w:divBdr>
      <w:divsChild>
        <w:div w:id="308822278">
          <w:marLeft w:val="0"/>
          <w:marRight w:val="0"/>
          <w:marTop w:val="0"/>
          <w:marBottom w:val="0"/>
          <w:divBdr>
            <w:top w:val="none" w:sz="0" w:space="0" w:color="auto"/>
            <w:left w:val="none" w:sz="0" w:space="0" w:color="auto"/>
            <w:bottom w:val="none" w:sz="0" w:space="0" w:color="auto"/>
            <w:right w:val="none" w:sz="0" w:space="0" w:color="auto"/>
          </w:divBdr>
        </w:div>
      </w:divsChild>
    </w:div>
    <w:div w:id="402993432">
      <w:bodyDiv w:val="1"/>
      <w:marLeft w:val="0"/>
      <w:marRight w:val="0"/>
      <w:marTop w:val="0"/>
      <w:marBottom w:val="0"/>
      <w:divBdr>
        <w:top w:val="none" w:sz="0" w:space="0" w:color="auto"/>
        <w:left w:val="none" w:sz="0" w:space="0" w:color="auto"/>
        <w:bottom w:val="none" w:sz="0" w:space="0" w:color="auto"/>
        <w:right w:val="none" w:sz="0" w:space="0" w:color="auto"/>
      </w:divBdr>
    </w:div>
    <w:div w:id="403067950">
      <w:bodyDiv w:val="1"/>
      <w:marLeft w:val="0"/>
      <w:marRight w:val="0"/>
      <w:marTop w:val="0"/>
      <w:marBottom w:val="0"/>
      <w:divBdr>
        <w:top w:val="none" w:sz="0" w:space="0" w:color="auto"/>
        <w:left w:val="none" w:sz="0" w:space="0" w:color="auto"/>
        <w:bottom w:val="none" w:sz="0" w:space="0" w:color="auto"/>
        <w:right w:val="none" w:sz="0" w:space="0" w:color="auto"/>
      </w:divBdr>
      <w:divsChild>
        <w:div w:id="145822498">
          <w:marLeft w:val="0"/>
          <w:marRight w:val="0"/>
          <w:marTop w:val="0"/>
          <w:marBottom w:val="0"/>
          <w:divBdr>
            <w:top w:val="none" w:sz="0" w:space="0" w:color="auto"/>
            <w:left w:val="none" w:sz="0" w:space="0" w:color="auto"/>
            <w:bottom w:val="none" w:sz="0" w:space="0" w:color="auto"/>
            <w:right w:val="none" w:sz="0" w:space="0" w:color="auto"/>
          </w:divBdr>
          <w:divsChild>
            <w:div w:id="601762826">
              <w:marLeft w:val="0"/>
              <w:marRight w:val="0"/>
              <w:marTop w:val="0"/>
              <w:marBottom w:val="0"/>
              <w:divBdr>
                <w:top w:val="none" w:sz="0" w:space="0" w:color="auto"/>
                <w:left w:val="none" w:sz="0" w:space="0" w:color="auto"/>
                <w:bottom w:val="none" w:sz="0" w:space="0" w:color="auto"/>
                <w:right w:val="none" w:sz="0" w:space="0" w:color="auto"/>
              </w:divBdr>
              <w:divsChild>
                <w:div w:id="1719940467">
                  <w:marLeft w:val="0"/>
                  <w:marRight w:val="0"/>
                  <w:marTop w:val="0"/>
                  <w:marBottom w:val="0"/>
                  <w:divBdr>
                    <w:top w:val="none" w:sz="0" w:space="0" w:color="auto"/>
                    <w:left w:val="none" w:sz="0" w:space="0" w:color="auto"/>
                    <w:bottom w:val="none" w:sz="0" w:space="0" w:color="auto"/>
                    <w:right w:val="none" w:sz="0" w:space="0" w:color="auto"/>
                  </w:divBdr>
                  <w:divsChild>
                    <w:div w:id="1702703564">
                      <w:marLeft w:val="0"/>
                      <w:marRight w:val="0"/>
                      <w:marTop w:val="0"/>
                      <w:marBottom w:val="0"/>
                      <w:divBdr>
                        <w:top w:val="none" w:sz="0" w:space="0" w:color="auto"/>
                        <w:left w:val="none" w:sz="0" w:space="0" w:color="auto"/>
                        <w:bottom w:val="none" w:sz="0" w:space="0" w:color="auto"/>
                        <w:right w:val="none" w:sz="0" w:space="0" w:color="auto"/>
                      </w:divBdr>
                      <w:divsChild>
                        <w:div w:id="1856727637">
                          <w:marLeft w:val="0"/>
                          <w:marRight w:val="0"/>
                          <w:marTop w:val="0"/>
                          <w:marBottom w:val="0"/>
                          <w:divBdr>
                            <w:top w:val="none" w:sz="0" w:space="0" w:color="auto"/>
                            <w:left w:val="none" w:sz="0" w:space="0" w:color="auto"/>
                            <w:bottom w:val="none" w:sz="0" w:space="0" w:color="auto"/>
                            <w:right w:val="none" w:sz="0" w:space="0" w:color="auto"/>
                          </w:divBdr>
                          <w:divsChild>
                            <w:div w:id="1439566044">
                              <w:marLeft w:val="0"/>
                              <w:marRight w:val="0"/>
                              <w:marTop w:val="0"/>
                              <w:marBottom w:val="0"/>
                              <w:divBdr>
                                <w:top w:val="none" w:sz="0" w:space="0" w:color="auto"/>
                                <w:left w:val="none" w:sz="0" w:space="0" w:color="auto"/>
                                <w:bottom w:val="none" w:sz="0" w:space="0" w:color="auto"/>
                                <w:right w:val="none" w:sz="0" w:space="0" w:color="auto"/>
                              </w:divBdr>
                              <w:divsChild>
                                <w:div w:id="13774727">
                                  <w:marLeft w:val="0"/>
                                  <w:marRight w:val="0"/>
                                  <w:marTop w:val="0"/>
                                  <w:marBottom w:val="0"/>
                                  <w:divBdr>
                                    <w:top w:val="single" w:sz="6" w:space="0" w:color="F5F5F5"/>
                                    <w:left w:val="single" w:sz="6" w:space="0" w:color="F5F5F5"/>
                                    <w:bottom w:val="single" w:sz="6" w:space="0" w:color="F5F5F5"/>
                                    <w:right w:val="single" w:sz="6" w:space="0" w:color="F5F5F5"/>
                                  </w:divBdr>
                                  <w:divsChild>
                                    <w:div w:id="1433088874">
                                      <w:marLeft w:val="0"/>
                                      <w:marRight w:val="0"/>
                                      <w:marTop w:val="0"/>
                                      <w:marBottom w:val="0"/>
                                      <w:divBdr>
                                        <w:top w:val="none" w:sz="0" w:space="0" w:color="auto"/>
                                        <w:left w:val="none" w:sz="0" w:space="0" w:color="auto"/>
                                        <w:bottom w:val="none" w:sz="0" w:space="0" w:color="auto"/>
                                        <w:right w:val="none" w:sz="0" w:space="0" w:color="auto"/>
                                      </w:divBdr>
                                      <w:divsChild>
                                        <w:div w:id="1462768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80855885">
      <w:bodyDiv w:val="1"/>
      <w:marLeft w:val="0"/>
      <w:marRight w:val="0"/>
      <w:marTop w:val="0"/>
      <w:marBottom w:val="0"/>
      <w:divBdr>
        <w:top w:val="none" w:sz="0" w:space="0" w:color="auto"/>
        <w:left w:val="none" w:sz="0" w:space="0" w:color="auto"/>
        <w:bottom w:val="none" w:sz="0" w:space="0" w:color="auto"/>
        <w:right w:val="none" w:sz="0" w:space="0" w:color="auto"/>
      </w:divBdr>
      <w:divsChild>
        <w:div w:id="702362905">
          <w:marLeft w:val="0"/>
          <w:marRight w:val="0"/>
          <w:marTop w:val="0"/>
          <w:marBottom w:val="0"/>
          <w:divBdr>
            <w:top w:val="none" w:sz="0" w:space="0" w:color="auto"/>
            <w:left w:val="none" w:sz="0" w:space="0" w:color="auto"/>
            <w:bottom w:val="none" w:sz="0" w:space="0" w:color="auto"/>
            <w:right w:val="none" w:sz="0" w:space="0" w:color="auto"/>
          </w:divBdr>
        </w:div>
      </w:divsChild>
    </w:div>
    <w:div w:id="529805976">
      <w:bodyDiv w:val="1"/>
      <w:marLeft w:val="0"/>
      <w:marRight w:val="0"/>
      <w:marTop w:val="0"/>
      <w:marBottom w:val="0"/>
      <w:divBdr>
        <w:top w:val="none" w:sz="0" w:space="0" w:color="auto"/>
        <w:left w:val="none" w:sz="0" w:space="0" w:color="auto"/>
        <w:bottom w:val="none" w:sz="0" w:space="0" w:color="auto"/>
        <w:right w:val="none" w:sz="0" w:space="0" w:color="auto"/>
      </w:divBdr>
      <w:divsChild>
        <w:div w:id="1701395518">
          <w:marLeft w:val="0"/>
          <w:marRight w:val="0"/>
          <w:marTop w:val="0"/>
          <w:marBottom w:val="0"/>
          <w:divBdr>
            <w:top w:val="none" w:sz="0" w:space="0" w:color="auto"/>
            <w:left w:val="none" w:sz="0" w:space="0" w:color="auto"/>
            <w:bottom w:val="none" w:sz="0" w:space="0" w:color="auto"/>
            <w:right w:val="none" w:sz="0" w:space="0" w:color="auto"/>
          </w:divBdr>
          <w:divsChild>
            <w:div w:id="1276912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624689">
      <w:bodyDiv w:val="1"/>
      <w:marLeft w:val="0"/>
      <w:marRight w:val="0"/>
      <w:marTop w:val="0"/>
      <w:marBottom w:val="0"/>
      <w:divBdr>
        <w:top w:val="none" w:sz="0" w:space="0" w:color="auto"/>
        <w:left w:val="none" w:sz="0" w:space="0" w:color="auto"/>
        <w:bottom w:val="none" w:sz="0" w:space="0" w:color="auto"/>
        <w:right w:val="none" w:sz="0" w:space="0" w:color="auto"/>
      </w:divBdr>
      <w:divsChild>
        <w:div w:id="1149249523">
          <w:marLeft w:val="0"/>
          <w:marRight w:val="0"/>
          <w:marTop w:val="0"/>
          <w:marBottom w:val="0"/>
          <w:divBdr>
            <w:top w:val="none" w:sz="0" w:space="0" w:color="auto"/>
            <w:left w:val="none" w:sz="0" w:space="0" w:color="auto"/>
            <w:bottom w:val="none" w:sz="0" w:space="0" w:color="auto"/>
            <w:right w:val="none" w:sz="0" w:space="0" w:color="auto"/>
          </w:divBdr>
          <w:divsChild>
            <w:div w:id="1107584980">
              <w:marLeft w:val="0"/>
              <w:marRight w:val="0"/>
              <w:marTop w:val="0"/>
              <w:marBottom w:val="0"/>
              <w:divBdr>
                <w:top w:val="none" w:sz="0" w:space="0" w:color="auto"/>
                <w:left w:val="none" w:sz="0" w:space="0" w:color="auto"/>
                <w:bottom w:val="none" w:sz="0" w:space="0" w:color="auto"/>
                <w:right w:val="none" w:sz="0" w:space="0" w:color="auto"/>
              </w:divBdr>
              <w:divsChild>
                <w:div w:id="1736900633">
                  <w:marLeft w:val="0"/>
                  <w:marRight w:val="0"/>
                  <w:marTop w:val="0"/>
                  <w:marBottom w:val="0"/>
                  <w:divBdr>
                    <w:top w:val="none" w:sz="0" w:space="0" w:color="auto"/>
                    <w:left w:val="none" w:sz="0" w:space="0" w:color="auto"/>
                    <w:bottom w:val="none" w:sz="0" w:space="0" w:color="auto"/>
                    <w:right w:val="none" w:sz="0" w:space="0" w:color="auto"/>
                  </w:divBdr>
                  <w:divsChild>
                    <w:div w:id="1938705583">
                      <w:marLeft w:val="0"/>
                      <w:marRight w:val="0"/>
                      <w:marTop w:val="0"/>
                      <w:marBottom w:val="0"/>
                      <w:divBdr>
                        <w:top w:val="none" w:sz="0" w:space="0" w:color="auto"/>
                        <w:left w:val="none" w:sz="0" w:space="0" w:color="auto"/>
                        <w:bottom w:val="none" w:sz="0" w:space="0" w:color="auto"/>
                        <w:right w:val="none" w:sz="0" w:space="0" w:color="auto"/>
                      </w:divBdr>
                      <w:divsChild>
                        <w:div w:id="1377503743">
                          <w:marLeft w:val="0"/>
                          <w:marRight w:val="0"/>
                          <w:marTop w:val="0"/>
                          <w:marBottom w:val="0"/>
                          <w:divBdr>
                            <w:top w:val="none" w:sz="0" w:space="0" w:color="auto"/>
                            <w:left w:val="none" w:sz="0" w:space="0" w:color="auto"/>
                            <w:bottom w:val="none" w:sz="0" w:space="0" w:color="auto"/>
                            <w:right w:val="none" w:sz="0" w:space="0" w:color="auto"/>
                          </w:divBdr>
                          <w:divsChild>
                            <w:div w:id="95256300">
                              <w:marLeft w:val="0"/>
                              <w:marRight w:val="0"/>
                              <w:marTop w:val="0"/>
                              <w:marBottom w:val="0"/>
                              <w:divBdr>
                                <w:top w:val="none" w:sz="0" w:space="0" w:color="auto"/>
                                <w:left w:val="none" w:sz="0" w:space="0" w:color="auto"/>
                                <w:bottom w:val="none" w:sz="0" w:space="0" w:color="auto"/>
                                <w:right w:val="none" w:sz="0" w:space="0" w:color="auto"/>
                              </w:divBdr>
                              <w:divsChild>
                                <w:div w:id="892352806">
                                  <w:marLeft w:val="0"/>
                                  <w:marRight w:val="0"/>
                                  <w:marTop w:val="0"/>
                                  <w:marBottom w:val="0"/>
                                  <w:divBdr>
                                    <w:top w:val="single" w:sz="6" w:space="0" w:color="F5F5F5"/>
                                    <w:left w:val="single" w:sz="6" w:space="0" w:color="F5F5F5"/>
                                    <w:bottom w:val="single" w:sz="6" w:space="0" w:color="F5F5F5"/>
                                    <w:right w:val="single" w:sz="6" w:space="0" w:color="F5F5F5"/>
                                  </w:divBdr>
                                  <w:divsChild>
                                    <w:div w:id="241066085">
                                      <w:marLeft w:val="0"/>
                                      <w:marRight w:val="0"/>
                                      <w:marTop w:val="0"/>
                                      <w:marBottom w:val="0"/>
                                      <w:divBdr>
                                        <w:top w:val="none" w:sz="0" w:space="0" w:color="auto"/>
                                        <w:left w:val="none" w:sz="0" w:space="0" w:color="auto"/>
                                        <w:bottom w:val="none" w:sz="0" w:space="0" w:color="auto"/>
                                        <w:right w:val="none" w:sz="0" w:space="0" w:color="auto"/>
                                      </w:divBdr>
                                      <w:divsChild>
                                        <w:div w:id="1001396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60483592">
      <w:bodyDiv w:val="1"/>
      <w:marLeft w:val="0"/>
      <w:marRight w:val="0"/>
      <w:marTop w:val="0"/>
      <w:marBottom w:val="0"/>
      <w:divBdr>
        <w:top w:val="none" w:sz="0" w:space="0" w:color="auto"/>
        <w:left w:val="none" w:sz="0" w:space="0" w:color="auto"/>
        <w:bottom w:val="none" w:sz="0" w:space="0" w:color="auto"/>
        <w:right w:val="none" w:sz="0" w:space="0" w:color="auto"/>
      </w:divBdr>
      <w:divsChild>
        <w:div w:id="2059894487">
          <w:marLeft w:val="120"/>
          <w:marRight w:val="120"/>
          <w:marTop w:val="45"/>
          <w:marBottom w:val="0"/>
          <w:divBdr>
            <w:top w:val="none" w:sz="0" w:space="0" w:color="auto"/>
            <w:left w:val="none" w:sz="0" w:space="0" w:color="auto"/>
            <w:bottom w:val="none" w:sz="0" w:space="0" w:color="auto"/>
            <w:right w:val="none" w:sz="0" w:space="0" w:color="auto"/>
          </w:divBdr>
          <w:divsChild>
            <w:div w:id="1363553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730251">
      <w:bodyDiv w:val="1"/>
      <w:marLeft w:val="0"/>
      <w:marRight w:val="0"/>
      <w:marTop w:val="0"/>
      <w:marBottom w:val="0"/>
      <w:divBdr>
        <w:top w:val="none" w:sz="0" w:space="0" w:color="auto"/>
        <w:left w:val="none" w:sz="0" w:space="0" w:color="auto"/>
        <w:bottom w:val="none" w:sz="0" w:space="0" w:color="auto"/>
        <w:right w:val="none" w:sz="0" w:space="0" w:color="auto"/>
      </w:divBdr>
    </w:div>
    <w:div w:id="602104855">
      <w:bodyDiv w:val="1"/>
      <w:marLeft w:val="0"/>
      <w:marRight w:val="0"/>
      <w:marTop w:val="0"/>
      <w:marBottom w:val="0"/>
      <w:divBdr>
        <w:top w:val="none" w:sz="0" w:space="0" w:color="auto"/>
        <w:left w:val="none" w:sz="0" w:space="0" w:color="auto"/>
        <w:bottom w:val="none" w:sz="0" w:space="0" w:color="auto"/>
        <w:right w:val="none" w:sz="0" w:space="0" w:color="auto"/>
      </w:divBdr>
      <w:divsChild>
        <w:div w:id="467550937">
          <w:marLeft w:val="0"/>
          <w:marRight w:val="0"/>
          <w:marTop w:val="0"/>
          <w:marBottom w:val="0"/>
          <w:divBdr>
            <w:top w:val="none" w:sz="0" w:space="0" w:color="auto"/>
            <w:left w:val="none" w:sz="0" w:space="0" w:color="auto"/>
            <w:bottom w:val="none" w:sz="0" w:space="0" w:color="auto"/>
            <w:right w:val="none" w:sz="0" w:space="0" w:color="auto"/>
          </w:divBdr>
          <w:divsChild>
            <w:div w:id="1525360043">
              <w:marLeft w:val="0"/>
              <w:marRight w:val="0"/>
              <w:marTop w:val="0"/>
              <w:marBottom w:val="0"/>
              <w:divBdr>
                <w:top w:val="none" w:sz="0" w:space="0" w:color="auto"/>
                <w:left w:val="none" w:sz="0" w:space="0" w:color="auto"/>
                <w:bottom w:val="none" w:sz="0" w:space="0" w:color="auto"/>
                <w:right w:val="none" w:sz="0" w:space="0" w:color="auto"/>
              </w:divBdr>
              <w:divsChild>
                <w:div w:id="1896893384">
                  <w:marLeft w:val="0"/>
                  <w:marRight w:val="0"/>
                  <w:marTop w:val="0"/>
                  <w:marBottom w:val="0"/>
                  <w:divBdr>
                    <w:top w:val="none" w:sz="0" w:space="0" w:color="auto"/>
                    <w:left w:val="none" w:sz="0" w:space="0" w:color="auto"/>
                    <w:bottom w:val="none" w:sz="0" w:space="0" w:color="auto"/>
                    <w:right w:val="none" w:sz="0" w:space="0" w:color="auto"/>
                  </w:divBdr>
                  <w:divsChild>
                    <w:div w:id="848447182">
                      <w:marLeft w:val="0"/>
                      <w:marRight w:val="0"/>
                      <w:marTop w:val="0"/>
                      <w:marBottom w:val="0"/>
                      <w:divBdr>
                        <w:top w:val="none" w:sz="0" w:space="0" w:color="auto"/>
                        <w:left w:val="none" w:sz="0" w:space="0" w:color="auto"/>
                        <w:bottom w:val="none" w:sz="0" w:space="0" w:color="auto"/>
                        <w:right w:val="none" w:sz="0" w:space="0" w:color="auto"/>
                      </w:divBdr>
                      <w:divsChild>
                        <w:div w:id="1805931360">
                          <w:marLeft w:val="0"/>
                          <w:marRight w:val="0"/>
                          <w:marTop w:val="0"/>
                          <w:marBottom w:val="0"/>
                          <w:divBdr>
                            <w:top w:val="none" w:sz="0" w:space="0" w:color="auto"/>
                            <w:left w:val="none" w:sz="0" w:space="0" w:color="auto"/>
                            <w:bottom w:val="none" w:sz="0" w:space="0" w:color="auto"/>
                            <w:right w:val="none" w:sz="0" w:space="0" w:color="auto"/>
                          </w:divBdr>
                          <w:divsChild>
                            <w:div w:id="902642378">
                              <w:marLeft w:val="0"/>
                              <w:marRight w:val="0"/>
                              <w:marTop w:val="0"/>
                              <w:marBottom w:val="0"/>
                              <w:divBdr>
                                <w:top w:val="none" w:sz="0" w:space="0" w:color="auto"/>
                                <w:left w:val="none" w:sz="0" w:space="0" w:color="auto"/>
                                <w:bottom w:val="none" w:sz="0" w:space="0" w:color="auto"/>
                                <w:right w:val="none" w:sz="0" w:space="0" w:color="auto"/>
                              </w:divBdr>
                              <w:divsChild>
                                <w:div w:id="866720604">
                                  <w:marLeft w:val="0"/>
                                  <w:marRight w:val="0"/>
                                  <w:marTop w:val="0"/>
                                  <w:marBottom w:val="0"/>
                                  <w:divBdr>
                                    <w:top w:val="single" w:sz="6" w:space="0" w:color="F5F5F5"/>
                                    <w:left w:val="single" w:sz="6" w:space="0" w:color="F5F5F5"/>
                                    <w:bottom w:val="single" w:sz="6" w:space="0" w:color="F5F5F5"/>
                                    <w:right w:val="single" w:sz="6" w:space="0" w:color="F5F5F5"/>
                                  </w:divBdr>
                                  <w:divsChild>
                                    <w:div w:id="855312486">
                                      <w:marLeft w:val="0"/>
                                      <w:marRight w:val="0"/>
                                      <w:marTop w:val="0"/>
                                      <w:marBottom w:val="0"/>
                                      <w:divBdr>
                                        <w:top w:val="none" w:sz="0" w:space="0" w:color="auto"/>
                                        <w:left w:val="none" w:sz="0" w:space="0" w:color="auto"/>
                                        <w:bottom w:val="none" w:sz="0" w:space="0" w:color="auto"/>
                                        <w:right w:val="none" w:sz="0" w:space="0" w:color="auto"/>
                                      </w:divBdr>
                                      <w:divsChild>
                                        <w:div w:id="307713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03076877">
      <w:bodyDiv w:val="1"/>
      <w:marLeft w:val="0"/>
      <w:marRight w:val="0"/>
      <w:marTop w:val="0"/>
      <w:marBottom w:val="0"/>
      <w:divBdr>
        <w:top w:val="none" w:sz="0" w:space="0" w:color="auto"/>
        <w:left w:val="none" w:sz="0" w:space="0" w:color="auto"/>
        <w:bottom w:val="none" w:sz="0" w:space="0" w:color="auto"/>
        <w:right w:val="none" w:sz="0" w:space="0" w:color="auto"/>
      </w:divBdr>
      <w:divsChild>
        <w:div w:id="1439367606">
          <w:marLeft w:val="0"/>
          <w:marRight w:val="0"/>
          <w:marTop w:val="0"/>
          <w:marBottom w:val="0"/>
          <w:divBdr>
            <w:top w:val="none" w:sz="0" w:space="0" w:color="auto"/>
            <w:left w:val="none" w:sz="0" w:space="0" w:color="auto"/>
            <w:bottom w:val="none" w:sz="0" w:space="0" w:color="auto"/>
            <w:right w:val="none" w:sz="0" w:space="0" w:color="auto"/>
          </w:divBdr>
          <w:divsChild>
            <w:div w:id="1601642937">
              <w:marLeft w:val="0"/>
              <w:marRight w:val="0"/>
              <w:marTop w:val="0"/>
              <w:marBottom w:val="0"/>
              <w:divBdr>
                <w:top w:val="none" w:sz="0" w:space="0" w:color="auto"/>
                <w:left w:val="none" w:sz="0" w:space="0" w:color="auto"/>
                <w:bottom w:val="none" w:sz="0" w:space="0" w:color="auto"/>
                <w:right w:val="none" w:sz="0" w:space="0" w:color="auto"/>
              </w:divBdr>
              <w:divsChild>
                <w:div w:id="1695963939">
                  <w:marLeft w:val="0"/>
                  <w:marRight w:val="0"/>
                  <w:marTop w:val="0"/>
                  <w:marBottom w:val="0"/>
                  <w:divBdr>
                    <w:top w:val="none" w:sz="0" w:space="0" w:color="auto"/>
                    <w:left w:val="none" w:sz="0" w:space="0" w:color="auto"/>
                    <w:bottom w:val="none" w:sz="0" w:space="0" w:color="auto"/>
                    <w:right w:val="none" w:sz="0" w:space="0" w:color="auto"/>
                  </w:divBdr>
                  <w:divsChild>
                    <w:div w:id="1837308035">
                      <w:marLeft w:val="0"/>
                      <w:marRight w:val="0"/>
                      <w:marTop w:val="0"/>
                      <w:marBottom w:val="0"/>
                      <w:divBdr>
                        <w:top w:val="none" w:sz="0" w:space="0" w:color="auto"/>
                        <w:left w:val="none" w:sz="0" w:space="0" w:color="auto"/>
                        <w:bottom w:val="none" w:sz="0" w:space="0" w:color="auto"/>
                        <w:right w:val="none" w:sz="0" w:space="0" w:color="auto"/>
                      </w:divBdr>
                      <w:divsChild>
                        <w:div w:id="860630996">
                          <w:marLeft w:val="0"/>
                          <w:marRight w:val="0"/>
                          <w:marTop w:val="0"/>
                          <w:marBottom w:val="0"/>
                          <w:divBdr>
                            <w:top w:val="none" w:sz="0" w:space="0" w:color="auto"/>
                            <w:left w:val="none" w:sz="0" w:space="0" w:color="auto"/>
                            <w:bottom w:val="none" w:sz="0" w:space="0" w:color="auto"/>
                            <w:right w:val="none" w:sz="0" w:space="0" w:color="auto"/>
                          </w:divBdr>
                          <w:divsChild>
                            <w:div w:id="1630669759">
                              <w:marLeft w:val="0"/>
                              <w:marRight w:val="0"/>
                              <w:marTop w:val="0"/>
                              <w:marBottom w:val="0"/>
                              <w:divBdr>
                                <w:top w:val="none" w:sz="0" w:space="0" w:color="auto"/>
                                <w:left w:val="none" w:sz="0" w:space="0" w:color="auto"/>
                                <w:bottom w:val="none" w:sz="0" w:space="0" w:color="auto"/>
                                <w:right w:val="none" w:sz="0" w:space="0" w:color="auto"/>
                              </w:divBdr>
                              <w:divsChild>
                                <w:div w:id="1195580050">
                                  <w:marLeft w:val="0"/>
                                  <w:marRight w:val="0"/>
                                  <w:marTop w:val="0"/>
                                  <w:marBottom w:val="0"/>
                                  <w:divBdr>
                                    <w:top w:val="single" w:sz="6" w:space="0" w:color="F5F5F5"/>
                                    <w:left w:val="single" w:sz="6" w:space="0" w:color="F5F5F5"/>
                                    <w:bottom w:val="single" w:sz="6" w:space="0" w:color="F5F5F5"/>
                                    <w:right w:val="single" w:sz="6" w:space="0" w:color="F5F5F5"/>
                                  </w:divBdr>
                                  <w:divsChild>
                                    <w:div w:id="949779013">
                                      <w:marLeft w:val="0"/>
                                      <w:marRight w:val="0"/>
                                      <w:marTop w:val="0"/>
                                      <w:marBottom w:val="0"/>
                                      <w:divBdr>
                                        <w:top w:val="none" w:sz="0" w:space="0" w:color="auto"/>
                                        <w:left w:val="none" w:sz="0" w:space="0" w:color="auto"/>
                                        <w:bottom w:val="none" w:sz="0" w:space="0" w:color="auto"/>
                                        <w:right w:val="none" w:sz="0" w:space="0" w:color="auto"/>
                                      </w:divBdr>
                                      <w:divsChild>
                                        <w:div w:id="163617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56492322">
      <w:bodyDiv w:val="1"/>
      <w:marLeft w:val="0"/>
      <w:marRight w:val="0"/>
      <w:marTop w:val="0"/>
      <w:marBottom w:val="0"/>
      <w:divBdr>
        <w:top w:val="none" w:sz="0" w:space="0" w:color="auto"/>
        <w:left w:val="none" w:sz="0" w:space="0" w:color="auto"/>
        <w:bottom w:val="none" w:sz="0" w:space="0" w:color="auto"/>
        <w:right w:val="none" w:sz="0" w:space="0" w:color="auto"/>
      </w:divBdr>
    </w:div>
    <w:div w:id="659894676">
      <w:bodyDiv w:val="1"/>
      <w:marLeft w:val="0"/>
      <w:marRight w:val="0"/>
      <w:marTop w:val="0"/>
      <w:marBottom w:val="0"/>
      <w:divBdr>
        <w:top w:val="none" w:sz="0" w:space="0" w:color="auto"/>
        <w:left w:val="none" w:sz="0" w:space="0" w:color="auto"/>
        <w:bottom w:val="none" w:sz="0" w:space="0" w:color="auto"/>
        <w:right w:val="none" w:sz="0" w:space="0" w:color="auto"/>
      </w:divBdr>
      <w:divsChild>
        <w:div w:id="1403484907">
          <w:marLeft w:val="0"/>
          <w:marRight w:val="0"/>
          <w:marTop w:val="0"/>
          <w:marBottom w:val="0"/>
          <w:divBdr>
            <w:top w:val="none" w:sz="0" w:space="0" w:color="auto"/>
            <w:left w:val="none" w:sz="0" w:space="0" w:color="auto"/>
            <w:bottom w:val="none" w:sz="0" w:space="0" w:color="auto"/>
            <w:right w:val="none" w:sz="0" w:space="0" w:color="auto"/>
          </w:divBdr>
        </w:div>
      </w:divsChild>
    </w:div>
    <w:div w:id="675621754">
      <w:bodyDiv w:val="1"/>
      <w:marLeft w:val="0"/>
      <w:marRight w:val="0"/>
      <w:marTop w:val="0"/>
      <w:marBottom w:val="0"/>
      <w:divBdr>
        <w:top w:val="none" w:sz="0" w:space="0" w:color="auto"/>
        <w:left w:val="none" w:sz="0" w:space="0" w:color="auto"/>
        <w:bottom w:val="none" w:sz="0" w:space="0" w:color="auto"/>
        <w:right w:val="none" w:sz="0" w:space="0" w:color="auto"/>
      </w:divBdr>
    </w:div>
    <w:div w:id="722799246">
      <w:bodyDiv w:val="1"/>
      <w:marLeft w:val="0"/>
      <w:marRight w:val="0"/>
      <w:marTop w:val="0"/>
      <w:marBottom w:val="0"/>
      <w:divBdr>
        <w:top w:val="none" w:sz="0" w:space="0" w:color="auto"/>
        <w:left w:val="none" w:sz="0" w:space="0" w:color="auto"/>
        <w:bottom w:val="none" w:sz="0" w:space="0" w:color="auto"/>
        <w:right w:val="none" w:sz="0" w:space="0" w:color="auto"/>
      </w:divBdr>
      <w:divsChild>
        <w:div w:id="146823052">
          <w:marLeft w:val="120"/>
          <w:marRight w:val="120"/>
          <w:marTop w:val="45"/>
          <w:marBottom w:val="0"/>
          <w:divBdr>
            <w:top w:val="none" w:sz="0" w:space="0" w:color="auto"/>
            <w:left w:val="none" w:sz="0" w:space="0" w:color="auto"/>
            <w:bottom w:val="none" w:sz="0" w:space="0" w:color="auto"/>
            <w:right w:val="none" w:sz="0" w:space="0" w:color="auto"/>
          </w:divBdr>
          <w:divsChild>
            <w:div w:id="1468014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9882529">
      <w:bodyDiv w:val="1"/>
      <w:marLeft w:val="0"/>
      <w:marRight w:val="0"/>
      <w:marTop w:val="0"/>
      <w:marBottom w:val="0"/>
      <w:divBdr>
        <w:top w:val="none" w:sz="0" w:space="0" w:color="auto"/>
        <w:left w:val="none" w:sz="0" w:space="0" w:color="auto"/>
        <w:bottom w:val="none" w:sz="0" w:space="0" w:color="auto"/>
        <w:right w:val="none" w:sz="0" w:space="0" w:color="auto"/>
      </w:divBdr>
      <w:divsChild>
        <w:div w:id="1714036355">
          <w:marLeft w:val="120"/>
          <w:marRight w:val="120"/>
          <w:marTop w:val="45"/>
          <w:marBottom w:val="0"/>
          <w:divBdr>
            <w:top w:val="none" w:sz="0" w:space="0" w:color="auto"/>
            <w:left w:val="none" w:sz="0" w:space="0" w:color="auto"/>
            <w:bottom w:val="none" w:sz="0" w:space="0" w:color="auto"/>
            <w:right w:val="none" w:sz="0" w:space="0" w:color="auto"/>
          </w:divBdr>
          <w:divsChild>
            <w:div w:id="1426613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281968">
      <w:bodyDiv w:val="1"/>
      <w:marLeft w:val="0"/>
      <w:marRight w:val="0"/>
      <w:marTop w:val="0"/>
      <w:marBottom w:val="0"/>
      <w:divBdr>
        <w:top w:val="none" w:sz="0" w:space="0" w:color="auto"/>
        <w:left w:val="none" w:sz="0" w:space="0" w:color="auto"/>
        <w:bottom w:val="none" w:sz="0" w:space="0" w:color="auto"/>
        <w:right w:val="none" w:sz="0" w:space="0" w:color="auto"/>
      </w:divBdr>
      <w:divsChild>
        <w:div w:id="1012759912">
          <w:marLeft w:val="0"/>
          <w:marRight w:val="0"/>
          <w:marTop w:val="0"/>
          <w:marBottom w:val="0"/>
          <w:divBdr>
            <w:top w:val="none" w:sz="0" w:space="0" w:color="auto"/>
            <w:left w:val="none" w:sz="0" w:space="0" w:color="auto"/>
            <w:bottom w:val="none" w:sz="0" w:space="0" w:color="auto"/>
            <w:right w:val="none" w:sz="0" w:space="0" w:color="auto"/>
          </w:divBdr>
          <w:divsChild>
            <w:div w:id="1072584638">
              <w:marLeft w:val="0"/>
              <w:marRight w:val="0"/>
              <w:marTop w:val="0"/>
              <w:marBottom w:val="0"/>
              <w:divBdr>
                <w:top w:val="none" w:sz="0" w:space="0" w:color="auto"/>
                <w:left w:val="none" w:sz="0" w:space="0" w:color="auto"/>
                <w:bottom w:val="none" w:sz="0" w:space="0" w:color="auto"/>
                <w:right w:val="none" w:sz="0" w:space="0" w:color="auto"/>
              </w:divBdr>
              <w:divsChild>
                <w:div w:id="964432992">
                  <w:marLeft w:val="0"/>
                  <w:marRight w:val="0"/>
                  <w:marTop w:val="0"/>
                  <w:marBottom w:val="0"/>
                  <w:divBdr>
                    <w:top w:val="none" w:sz="0" w:space="0" w:color="auto"/>
                    <w:left w:val="none" w:sz="0" w:space="0" w:color="auto"/>
                    <w:bottom w:val="none" w:sz="0" w:space="0" w:color="auto"/>
                    <w:right w:val="none" w:sz="0" w:space="0" w:color="auto"/>
                  </w:divBdr>
                  <w:divsChild>
                    <w:div w:id="1133018139">
                      <w:marLeft w:val="0"/>
                      <w:marRight w:val="0"/>
                      <w:marTop w:val="0"/>
                      <w:marBottom w:val="0"/>
                      <w:divBdr>
                        <w:top w:val="none" w:sz="0" w:space="0" w:color="auto"/>
                        <w:left w:val="none" w:sz="0" w:space="0" w:color="auto"/>
                        <w:bottom w:val="none" w:sz="0" w:space="0" w:color="auto"/>
                        <w:right w:val="none" w:sz="0" w:space="0" w:color="auto"/>
                      </w:divBdr>
                      <w:divsChild>
                        <w:div w:id="2145006821">
                          <w:marLeft w:val="0"/>
                          <w:marRight w:val="0"/>
                          <w:marTop w:val="0"/>
                          <w:marBottom w:val="0"/>
                          <w:divBdr>
                            <w:top w:val="none" w:sz="0" w:space="0" w:color="auto"/>
                            <w:left w:val="none" w:sz="0" w:space="0" w:color="auto"/>
                            <w:bottom w:val="none" w:sz="0" w:space="0" w:color="auto"/>
                            <w:right w:val="none" w:sz="0" w:space="0" w:color="auto"/>
                          </w:divBdr>
                          <w:divsChild>
                            <w:div w:id="1325620988">
                              <w:marLeft w:val="0"/>
                              <w:marRight w:val="0"/>
                              <w:marTop w:val="0"/>
                              <w:marBottom w:val="0"/>
                              <w:divBdr>
                                <w:top w:val="none" w:sz="0" w:space="0" w:color="auto"/>
                                <w:left w:val="none" w:sz="0" w:space="0" w:color="auto"/>
                                <w:bottom w:val="none" w:sz="0" w:space="0" w:color="auto"/>
                                <w:right w:val="none" w:sz="0" w:space="0" w:color="auto"/>
                              </w:divBdr>
                              <w:divsChild>
                                <w:div w:id="1291479493">
                                  <w:marLeft w:val="0"/>
                                  <w:marRight w:val="0"/>
                                  <w:marTop w:val="0"/>
                                  <w:marBottom w:val="0"/>
                                  <w:divBdr>
                                    <w:top w:val="single" w:sz="6" w:space="0" w:color="F5F5F5"/>
                                    <w:left w:val="single" w:sz="6" w:space="0" w:color="F5F5F5"/>
                                    <w:bottom w:val="single" w:sz="6" w:space="0" w:color="F5F5F5"/>
                                    <w:right w:val="single" w:sz="6" w:space="0" w:color="F5F5F5"/>
                                  </w:divBdr>
                                  <w:divsChild>
                                    <w:div w:id="576941226">
                                      <w:marLeft w:val="0"/>
                                      <w:marRight w:val="0"/>
                                      <w:marTop w:val="0"/>
                                      <w:marBottom w:val="0"/>
                                      <w:divBdr>
                                        <w:top w:val="none" w:sz="0" w:space="0" w:color="auto"/>
                                        <w:left w:val="none" w:sz="0" w:space="0" w:color="auto"/>
                                        <w:bottom w:val="none" w:sz="0" w:space="0" w:color="auto"/>
                                        <w:right w:val="none" w:sz="0" w:space="0" w:color="auto"/>
                                      </w:divBdr>
                                      <w:divsChild>
                                        <w:div w:id="1386368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99243486">
      <w:bodyDiv w:val="1"/>
      <w:marLeft w:val="0"/>
      <w:marRight w:val="0"/>
      <w:marTop w:val="0"/>
      <w:marBottom w:val="0"/>
      <w:divBdr>
        <w:top w:val="none" w:sz="0" w:space="0" w:color="auto"/>
        <w:left w:val="none" w:sz="0" w:space="0" w:color="auto"/>
        <w:bottom w:val="none" w:sz="0" w:space="0" w:color="auto"/>
        <w:right w:val="none" w:sz="0" w:space="0" w:color="auto"/>
      </w:divBdr>
    </w:div>
    <w:div w:id="913663162">
      <w:bodyDiv w:val="1"/>
      <w:marLeft w:val="0"/>
      <w:marRight w:val="0"/>
      <w:marTop w:val="0"/>
      <w:marBottom w:val="0"/>
      <w:divBdr>
        <w:top w:val="none" w:sz="0" w:space="0" w:color="auto"/>
        <w:left w:val="none" w:sz="0" w:space="0" w:color="auto"/>
        <w:bottom w:val="none" w:sz="0" w:space="0" w:color="auto"/>
        <w:right w:val="none" w:sz="0" w:space="0" w:color="auto"/>
      </w:divBdr>
    </w:div>
    <w:div w:id="929311283">
      <w:bodyDiv w:val="1"/>
      <w:marLeft w:val="0"/>
      <w:marRight w:val="0"/>
      <w:marTop w:val="0"/>
      <w:marBottom w:val="0"/>
      <w:divBdr>
        <w:top w:val="none" w:sz="0" w:space="0" w:color="auto"/>
        <w:left w:val="none" w:sz="0" w:space="0" w:color="auto"/>
        <w:bottom w:val="none" w:sz="0" w:space="0" w:color="auto"/>
        <w:right w:val="none" w:sz="0" w:space="0" w:color="auto"/>
      </w:divBdr>
      <w:divsChild>
        <w:div w:id="1877279966">
          <w:marLeft w:val="0"/>
          <w:marRight w:val="0"/>
          <w:marTop w:val="0"/>
          <w:marBottom w:val="0"/>
          <w:divBdr>
            <w:top w:val="none" w:sz="0" w:space="0" w:color="auto"/>
            <w:left w:val="none" w:sz="0" w:space="0" w:color="auto"/>
            <w:bottom w:val="none" w:sz="0" w:space="0" w:color="auto"/>
            <w:right w:val="none" w:sz="0" w:space="0" w:color="auto"/>
          </w:divBdr>
        </w:div>
      </w:divsChild>
    </w:div>
    <w:div w:id="974606210">
      <w:bodyDiv w:val="1"/>
      <w:marLeft w:val="0"/>
      <w:marRight w:val="0"/>
      <w:marTop w:val="0"/>
      <w:marBottom w:val="0"/>
      <w:divBdr>
        <w:top w:val="none" w:sz="0" w:space="0" w:color="auto"/>
        <w:left w:val="none" w:sz="0" w:space="0" w:color="auto"/>
        <w:bottom w:val="none" w:sz="0" w:space="0" w:color="auto"/>
        <w:right w:val="none" w:sz="0" w:space="0" w:color="auto"/>
      </w:divBdr>
      <w:divsChild>
        <w:div w:id="1115102198">
          <w:marLeft w:val="0"/>
          <w:marRight w:val="0"/>
          <w:marTop w:val="0"/>
          <w:marBottom w:val="0"/>
          <w:divBdr>
            <w:top w:val="none" w:sz="0" w:space="0" w:color="auto"/>
            <w:left w:val="none" w:sz="0" w:space="0" w:color="auto"/>
            <w:bottom w:val="none" w:sz="0" w:space="0" w:color="auto"/>
            <w:right w:val="none" w:sz="0" w:space="0" w:color="auto"/>
          </w:divBdr>
          <w:divsChild>
            <w:div w:id="458374466">
              <w:marLeft w:val="0"/>
              <w:marRight w:val="0"/>
              <w:marTop w:val="0"/>
              <w:marBottom w:val="0"/>
              <w:divBdr>
                <w:top w:val="none" w:sz="0" w:space="0" w:color="auto"/>
                <w:left w:val="none" w:sz="0" w:space="0" w:color="auto"/>
                <w:bottom w:val="none" w:sz="0" w:space="0" w:color="auto"/>
                <w:right w:val="none" w:sz="0" w:space="0" w:color="auto"/>
              </w:divBdr>
            </w:div>
            <w:div w:id="360711495">
              <w:marLeft w:val="0"/>
              <w:marRight w:val="0"/>
              <w:marTop w:val="0"/>
              <w:marBottom w:val="0"/>
              <w:divBdr>
                <w:top w:val="none" w:sz="0" w:space="0" w:color="auto"/>
                <w:left w:val="none" w:sz="0" w:space="0" w:color="auto"/>
                <w:bottom w:val="none" w:sz="0" w:space="0" w:color="auto"/>
                <w:right w:val="none" w:sz="0" w:space="0" w:color="auto"/>
              </w:divBdr>
            </w:div>
            <w:div w:id="2127653960">
              <w:marLeft w:val="0"/>
              <w:marRight w:val="0"/>
              <w:marTop w:val="0"/>
              <w:marBottom w:val="0"/>
              <w:divBdr>
                <w:top w:val="none" w:sz="0" w:space="0" w:color="auto"/>
                <w:left w:val="none" w:sz="0" w:space="0" w:color="auto"/>
                <w:bottom w:val="none" w:sz="0" w:space="0" w:color="auto"/>
                <w:right w:val="none" w:sz="0" w:space="0" w:color="auto"/>
              </w:divBdr>
            </w:div>
            <w:div w:id="652492615">
              <w:marLeft w:val="0"/>
              <w:marRight w:val="0"/>
              <w:marTop w:val="0"/>
              <w:marBottom w:val="0"/>
              <w:divBdr>
                <w:top w:val="none" w:sz="0" w:space="0" w:color="auto"/>
                <w:left w:val="none" w:sz="0" w:space="0" w:color="auto"/>
                <w:bottom w:val="none" w:sz="0" w:space="0" w:color="auto"/>
                <w:right w:val="none" w:sz="0" w:space="0" w:color="auto"/>
              </w:divBdr>
            </w:div>
            <w:div w:id="784927691">
              <w:marLeft w:val="0"/>
              <w:marRight w:val="0"/>
              <w:marTop w:val="0"/>
              <w:marBottom w:val="0"/>
              <w:divBdr>
                <w:top w:val="none" w:sz="0" w:space="0" w:color="auto"/>
                <w:left w:val="none" w:sz="0" w:space="0" w:color="auto"/>
                <w:bottom w:val="none" w:sz="0" w:space="0" w:color="auto"/>
                <w:right w:val="none" w:sz="0" w:space="0" w:color="auto"/>
              </w:divBdr>
            </w:div>
            <w:div w:id="1773671817">
              <w:marLeft w:val="0"/>
              <w:marRight w:val="0"/>
              <w:marTop w:val="0"/>
              <w:marBottom w:val="0"/>
              <w:divBdr>
                <w:top w:val="none" w:sz="0" w:space="0" w:color="auto"/>
                <w:left w:val="none" w:sz="0" w:space="0" w:color="auto"/>
                <w:bottom w:val="none" w:sz="0" w:space="0" w:color="auto"/>
                <w:right w:val="none" w:sz="0" w:space="0" w:color="auto"/>
              </w:divBdr>
            </w:div>
            <w:div w:id="1101727575">
              <w:marLeft w:val="0"/>
              <w:marRight w:val="0"/>
              <w:marTop w:val="0"/>
              <w:marBottom w:val="0"/>
              <w:divBdr>
                <w:top w:val="none" w:sz="0" w:space="0" w:color="auto"/>
                <w:left w:val="none" w:sz="0" w:space="0" w:color="auto"/>
                <w:bottom w:val="none" w:sz="0" w:space="0" w:color="auto"/>
                <w:right w:val="none" w:sz="0" w:space="0" w:color="auto"/>
              </w:divBdr>
            </w:div>
            <w:div w:id="245575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5108154">
      <w:bodyDiv w:val="1"/>
      <w:marLeft w:val="0"/>
      <w:marRight w:val="0"/>
      <w:marTop w:val="0"/>
      <w:marBottom w:val="0"/>
      <w:divBdr>
        <w:top w:val="none" w:sz="0" w:space="0" w:color="auto"/>
        <w:left w:val="none" w:sz="0" w:space="0" w:color="auto"/>
        <w:bottom w:val="none" w:sz="0" w:space="0" w:color="auto"/>
        <w:right w:val="none" w:sz="0" w:space="0" w:color="auto"/>
      </w:divBdr>
    </w:div>
    <w:div w:id="1221402864">
      <w:bodyDiv w:val="1"/>
      <w:marLeft w:val="0"/>
      <w:marRight w:val="0"/>
      <w:marTop w:val="0"/>
      <w:marBottom w:val="0"/>
      <w:divBdr>
        <w:top w:val="none" w:sz="0" w:space="0" w:color="auto"/>
        <w:left w:val="none" w:sz="0" w:space="0" w:color="auto"/>
        <w:bottom w:val="none" w:sz="0" w:space="0" w:color="auto"/>
        <w:right w:val="none" w:sz="0" w:space="0" w:color="auto"/>
      </w:divBdr>
    </w:div>
    <w:div w:id="1296450542">
      <w:bodyDiv w:val="1"/>
      <w:marLeft w:val="0"/>
      <w:marRight w:val="0"/>
      <w:marTop w:val="0"/>
      <w:marBottom w:val="0"/>
      <w:divBdr>
        <w:top w:val="none" w:sz="0" w:space="0" w:color="auto"/>
        <w:left w:val="none" w:sz="0" w:space="0" w:color="auto"/>
        <w:bottom w:val="none" w:sz="0" w:space="0" w:color="auto"/>
        <w:right w:val="none" w:sz="0" w:space="0" w:color="auto"/>
      </w:divBdr>
      <w:divsChild>
        <w:div w:id="1676226929">
          <w:marLeft w:val="0"/>
          <w:marRight w:val="0"/>
          <w:marTop w:val="0"/>
          <w:marBottom w:val="0"/>
          <w:divBdr>
            <w:top w:val="none" w:sz="0" w:space="0" w:color="auto"/>
            <w:left w:val="none" w:sz="0" w:space="0" w:color="auto"/>
            <w:bottom w:val="none" w:sz="0" w:space="0" w:color="auto"/>
            <w:right w:val="none" w:sz="0" w:space="0" w:color="auto"/>
          </w:divBdr>
        </w:div>
      </w:divsChild>
    </w:div>
    <w:div w:id="1323385222">
      <w:bodyDiv w:val="1"/>
      <w:marLeft w:val="0"/>
      <w:marRight w:val="0"/>
      <w:marTop w:val="0"/>
      <w:marBottom w:val="0"/>
      <w:divBdr>
        <w:top w:val="none" w:sz="0" w:space="0" w:color="auto"/>
        <w:left w:val="none" w:sz="0" w:space="0" w:color="auto"/>
        <w:bottom w:val="none" w:sz="0" w:space="0" w:color="auto"/>
        <w:right w:val="none" w:sz="0" w:space="0" w:color="auto"/>
      </w:divBdr>
    </w:div>
    <w:div w:id="1339431009">
      <w:bodyDiv w:val="1"/>
      <w:marLeft w:val="0"/>
      <w:marRight w:val="0"/>
      <w:marTop w:val="0"/>
      <w:marBottom w:val="0"/>
      <w:divBdr>
        <w:top w:val="none" w:sz="0" w:space="0" w:color="auto"/>
        <w:left w:val="none" w:sz="0" w:space="0" w:color="auto"/>
        <w:bottom w:val="none" w:sz="0" w:space="0" w:color="auto"/>
        <w:right w:val="none" w:sz="0" w:space="0" w:color="auto"/>
      </w:divBdr>
      <w:divsChild>
        <w:div w:id="1446386131">
          <w:marLeft w:val="0"/>
          <w:marRight w:val="0"/>
          <w:marTop w:val="0"/>
          <w:marBottom w:val="0"/>
          <w:divBdr>
            <w:top w:val="none" w:sz="0" w:space="0" w:color="auto"/>
            <w:left w:val="none" w:sz="0" w:space="0" w:color="auto"/>
            <w:bottom w:val="none" w:sz="0" w:space="0" w:color="auto"/>
            <w:right w:val="none" w:sz="0" w:space="0" w:color="auto"/>
          </w:divBdr>
          <w:divsChild>
            <w:div w:id="1276058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884110">
      <w:bodyDiv w:val="1"/>
      <w:marLeft w:val="0"/>
      <w:marRight w:val="0"/>
      <w:marTop w:val="0"/>
      <w:marBottom w:val="0"/>
      <w:divBdr>
        <w:top w:val="none" w:sz="0" w:space="0" w:color="auto"/>
        <w:left w:val="none" w:sz="0" w:space="0" w:color="auto"/>
        <w:bottom w:val="none" w:sz="0" w:space="0" w:color="auto"/>
        <w:right w:val="none" w:sz="0" w:space="0" w:color="auto"/>
      </w:divBdr>
      <w:divsChild>
        <w:div w:id="746078942">
          <w:marLeft w:val="0"/>
          <w:marRight w:val="0"/>
          <w:marTop w:val="0"/>
          <w:marBottom w:val="0"/>
          <w:divBdr>
            <w:top w:val="none" w:sz="0" w:space="0" w:color="auto"/>
            <w:left w:val="none" w:sz="0" w:space="0" w:color="auto"/>
            <w:bottom w:val="none" w:sz="0" w:space="0" w:color="auto"/>
            <w:right w:val="none" w:sz="0" w:space="0" w:color="auto"/>
          </w:divBdr>
          <w:divsChild>
            <w:div w:id="1665549795">
              <w:marLeft w:val="0"/>
              <w:marRight w:val="0"/>
              <w:marTop w:val="0"/>
              <w:marBottom w:val="0"/>
              <w:divBdr>
                <w:top w:val="none" w:sz="0" w:space="0" w:color="auto"/>
                <w:left w:val="none" w:sz="0" w:space="0" w:color="auto"/>
                <w:bottom w:val="none" w:sz="0" w:space="0" w:color="auto"/>
                <w:right w:val="none" w:sz="0" w:space="0" w:color="auto"/>
              </w:divBdr>
              <w:divsChild>
                <w:div w:id="2131699043">
                  <w:marLeft w:val="0"/>
                  <w:marRight w:val="0"/>
                  <w:marTop w:val="0"/>
                  <w:marBottom w:val="0"/>
                  <w:divBdr>
                    <w:top w:val="none" w:sz="0" w:space="0" w:color="auto"/>
                    <w:left w:val="none" w:sz="0" w:space="0" w:color="auto"/>
                    <w:bottom w:val="none" w:sz="0" w:space="0" w:color="auto"/>
                    <w:right w:val="none" w:sz="0" w:space="0" w:color="auto"/>
                  </w:divBdr>
                  <w:divsChild>
                    <w:div w:id="1394505286">
                      <w:marLeft w:val="0"/>
                      <w:marRight w:val="0"/>
                      <w:marTop w:val="0"/>
                      <w:marBottom w:val="0"/>
                      <w:divBdr>
                        <w:top w:val="none" w:sz="0" w:space="0" w:color="auto"/>
                        <w:left w:val="none" w:sz="0" w:space="0" w:color="auto"/>
                        <w:bottom w:val="none" w:sz="0" w:space="0" w:color="auto"/>
                        <w:right w:val="none" w:sz="0" w:space="0" w:color="auto"/>
                      </w:divBdr>
                      <w:divsChild>
                        <w:div w:id="1136264808">
                          <w:marLeft w:val="0"/>
                          <w:marRight w:val="0"/>
                          <w:marTop w:val="0"/>
                          <w:marBottom w:val="0"/>
                          <w:divBdr>
                            <w:top w:val="none" w:sz="0" w:space="0" w:color="auto"/>
                            <w:left w:val="none" w:sz="0" w:space="0" w:color="auto"/>
                            <w:bottom w:val="none" w:sz="0" w:space="0" w:color="auto"/>
                            <w:right w:val="none" w:sz="0" w:space="0" w:color="auto"/>
                          </w:divBdr>
                          <w:divsChild>
                            <w:div w:id="647977999">
                              <w:marLeft w:val="0"/>
                              <w:marRight w:val="0"/>
                              <w:marTop w:val="0"/>
                              <w:marBottom w:val="0"/>
                              <w:divBdr>
                                <w:top w:val="none" w:sz="0" w:space="0" w:color="auto"/>
                                <w:left w:val="none" w:sz="0" w:space="0" w:color="auto"/>
                                <w:bottom w:val="none" w:sz="0" w:space="0" w:color="auto"/>
                                <w:right w:val="none" w:sz="0" w:space="0" w:color="auto"/>
                              </w:divBdr>
                              <w:divsChild>
                                <w:div w:id="1729572418">
                                  <w:marLeft w:val="0"/>
                                  <w:marRight w:val="0"/>
                                  <w:marTop w:val="0"/>
                                  <w:marBottom w:val="0"/>
                                  <w:divBdr>
                                    <w:top w:val="single" w:sz="6" w:space="0" w:color="F5F5F5"/>
                                    <w:left w:val="single" w:sz="6" w:space="0" w:color="F5F5F5"/>
                                    <w:bottom w:val="single" w:sz="6" w:space="0" w:color="F5F5F5"/>
                                    <w:right w:val="single" w:sz="6" w:space="0" w:color="F5F5F5"/>
                                  </w:divBdr>
                                  <w:divsChild>
                                    <w:div w:id="982082983">
                                      <w:marLeft w:val="0"/>
                                      <w:marRight w:val="0"/>
                                      <w:marTop w:val="0"/>
                                      <w:marBottom w:val="0"/>
                                      <w:divBdr>
                                        <w:top w:val="none" w:sz="0" w:space="0" w:color="auto"/>
                                        <w:left w:val="none" w:sz="0" w:space="0" w:color="auto"/>
                                        <w:bottom w:val="none" w:sz="0" w:space="0" w:color="auto"/>
                                        <w:right w:val="none" w:sz="0" w:space="0" w:color="auto"/>
                                      </w:divBdr>
                                      <w:divsChild>
                                        <w:div w:id="600068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4331491">
      <w:bodyDiv w:val="1"/>
      <w:marLeft w:val="0"/>
      <w:marRight w:val="0"/>
      <w:marTop w:val="0"/>
      <w:marBottom w:val="0"/>
      <w:divBdr>
        <w:top w:val="none" w:sz="0" w:space="0" w:color="auto"/>
        <w:left w:val="none" w:sz="0" w:space="0" w:color="auto"/>
        <w:bottom w:val="none" w:sz="0" w:space="0" w:color="auto"/>
        <w:right w:val="none" w:sz="0" w:space="0" w:color="auto"/>
      </w:divBdr>
    </w:div>
    <w:div w:id="1407678988">
      <w:bodyDiv w:val="1"/>
      <w:marLeft w:val="0"/>
      <w:marRight w:val="0"/>
      <w:marTop w:val="0"/>
      <w:marBottom w:val="0"/>
      <w:divBdr>
        <w:top w:val="none" w:sz="0" w:space="0" w:color="auto"/>
        <w:left w:val="none" w:sz="0" w:space="0" w:color="auto"/>
        <w:bottom w:val="none" w:sz="0" w:space="0" w:color="auto"/>
        <w:right w:val="none" w:sz="0" w:space="0" w:color="auto"/>
      </w:divBdr>
      <w:divsChild>
        <w:div w:id="1436751385">
          <w:marLeft w:val="0"/>
          <w:marRight w:val="0"/>
          <w:marTop w:val="0"/>
          <w:marBottom w:val="0"/>
          <w:divBdr>
            <w:top w:val="none" w:sz="0" w:space="0" w:color="auto"/>
            <w:left w:val="none" w:sz="0" w:space="0" w:color="auto"/>
            <w:bottom w:val="none" w:sz="0" w:space="0" w:color="auto"/>
            <w:right w:val="none" w:sz="0" w:space="0" w:color="auto"/>
          </w:divBdr>
        </w:div>
      </w:divsChild>
    </w:div>
    <w:div w:id="1422868055">
      <w:bodyDiv w:val="1"/>
      <w:marLeft w:val="0"/>
      <w:marRight w:val="0"/>
      <w:marTop w:val="0"/>
      <w:marBottom w:val="0"/>
      <w:divBdr>
        <w:top w:val="none" w:sz="0" w:space="0" w:color="auto"/>
        <w:left w:val="none" w:sz="0" w:space="0" w:color="auto"/>
        <w:bottom w:val="none" w:sz="0" w:space="0" w:color="auto"/>
        <w:right w:val="none" w:sz="0" w:space="0" w:color="auto"/>
      </w:divBdr>
    </w:div>
    <w:div w:id="1514298780">
      <w:bodyDiv w:val="1"/>
      <w:marLeft w:val="0"/>
      <w:marRight w:val="0"/>
      <w:marTop w:val="0"/>
      <w:marBottom w:val="0"/>
      <w:divBdr>
        <w:top w:val="none" w:sz="0" w:space="0" w:color="auto"/>
        <w:left w:val="none" w:sz="0" w:space="0" w:color="auto"/>
        <w:bottom w:val="none" w:sz="0" w:space="0" w:color="auto"/>
        <w:right w:val="none" w:sz="0" w:space="0" w:color="auto"/>
      </w:divBdr>
      <w:divsChild>
        <w:div w:id="495414789">
          <w:marLeft w:val="0"/>
          <w:marRight w:val="0"/>
          <w:marTop w:val="0"/>
          <w:marBottom w:val="0"/>
          <w:divBdr>
            <w:top w:val="none" w:sz="0" w:space="0" w:color="auto"/>
            <w:left w:val="none" w:sz="0" w:space="0" w:color="auto"/>
            <w:bottom w:val="none" w:sz="0" w:space="0" w:color="auto"/>
            <w:right w:val="none" w:sz="0" w:space="0" w:color="auto"/>
          </w:divBdr>
          <w:divsChild>
            <w:div w:id="1028408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882140">
      <w:bodyDiv w:val="1"/>
      <w:marLeft w:val="0"/>
      <w:marRight w:val="0"/>
      <w:marTop w:val="0"/>
      <w:marBottom w:val="0"/>
      <w:divBdr>
        <w:top w:val="none" w:sz="0" w:space="0" w:color="auto"/>
        <w:left w:val="none" w:sz="0" w:space="0" w:color="auto"/>
        <w:bottom w:val="none" w:sz="0" w:space="0" w:color="auto"/>
        <w:right w:val="none" w:sz="0" w:space="0" w:color="auto"/>
      </w:divBdr>
      <w:divsChild>
        <w:div w:id="23791305">
          <w:marLeft w:val="0"/>
          <w:marRight w:val="0"/>
          <w:marTop w:val="0"/>
          <w:marBottom w:val="0"/>
          <w:divBdr>
            <w:top w:val="none" w:sz="0" w:space="0" w:color="auto"/>
            <w:left w:val="none" w:sz="0" w:space="0" w:color="auto"/>
            <w:bottom w:val="none" w:sz="0" w:space="0" w:color="auto"/>
            <w:right w:val="none" w:sz="0" w:space="0" w:color="auto"/>
          </w:divBdr>
        </w:div>
      </w:divsChild>
    </w:div>
    <w:div w:id="1533612637">
      <w:bodyDiv w:val="1"/>
      <w:marLeft w:val="0"/>
      <w:marRight w:val="0"/>
      <w:marTop w:val="0"/>
      <w:marBottom w:val="0"/>
      <w:divBdr>
        <w:top w:val="none" w:sz="0" w:space="0" w:color="auto"/>
        <w:left w:val="none" w:sz="0" w:space="0" w:color="auto"/>
        <w:bottom w:val="none" w:sz="0" w:space="0" w:color="auto"/>
        <w:right w:val="none" w:sz="0" w:space="0" w:color="auto"/>
      </w:divBdr>
    </w:div>
    <w:div w:id="1580600881">
      <w:bodyDiv w:val="1"/>
      <w:marLeft w:val="0"/>
      <w:marRight w:val="0"/>
      <w:marTop w:val="0"/>
      <w:marBottom w:val="0"/>
      <w:divBdr>
        <w:top w:val="none" w:sz="0" w:space="0" w:color="auto"/>
        <w:left w:val="none" w:sz="0" w:space="0" w:color="auto"/>
        <w:bottom w:val="none" w:sz="0" w:space="0" w:color="auto"/>
        <w:right w:val="none" w:sz="0" w:space="0" w:color="auto"/>
      </w:divBdr>
    </w:div>
    <w:div w:id="1670674457">
      <w:bodyDiv w:val="1"/>
      <w:marLeft w:val="0"/>
      <w:marRight w:val="0"/>
      <w:marTop w:val="0"/>
      <w:marBottom w:val="0"/>
      <w:divBdr>
        <w:top w:val="none" w:sz="0" w:space="0" w:color="auto"/>
        <w:left w:val="none" w:sz="0" w:space="0" w:color="auto"/>
        <w:bottom w:val="none" w:sz="0" w:space="0" w:color="auto"/>
        <w:right w:val="none" w:sz="0" w:space="0" w:color="auto"/>
      </w:divBdr>
      <w:divsChild>
        <w:div w:id="905652179">
          <w:marLeft w:val="0"/>
          <w:marRight w:val="0"/>
          <w:marTop w:val="0"/>
          <w:marBottom w:val="0"/>
          <w:divBdr>
            <w:top w:val="none" w:sz="0" w:space="0" w:color="auto"/>
            <w:left w:val="none" w:sz="0" w:space="0" w:color="auto"/>
            <w:bottom w:val="none" w:sz="0" w:space="0" w:color="auto"/>
            <w:right w:val="none" w:sz="0" w:space="0" w:color="auto"/>
          </w:divBdr>
          <w:divsChild>
            <w:div w:id="1439714417">
              <w:marLeft w:val="0"/>
              <w:marRight w:val="0"/>
              <w:marTop w:val="0"/>
              <w:marBottom w:val="0"/>
              <w:divBdr>
                <w:top w:val="none" w:sz="0" w:space="0" w:color="auto"/>
                <w:left w:val="none" w:sz="0" w:space="0" w:color="auto"/>
                <w:bottom w:val="none" w:sz="0" w:space="0" w:color="auto"/>
                <w:right w:val="none" w:sz="0" w:space="0" w:color="auto"/>
              </w:divBdr>
              <w:divsChild>
                <w:div w:id="1330597325">
                  <w:marLeft w:val="0"/>
                  <w:marRight w:val="0"/>
                  <w:marTop w:val="0"/>
                  <w:marBottom w:val="0"/>
                  <w:divBdr>
                    <w:top w:val="none" w:sz="0" w:space="0" w:color="auto"/>
                    <w:left w:val="none" w:sz="0" w:space="0" w:color="auto"/>
                    <w:bottom w:val="none" w:sz="0" w:space="0" w:color="auto"/>
                    <w:right w:val="none" w:sz="0" w:space="0" w:color="auto"/>
                  </w:divBdr>
                  <w:divsChild>
                    <w:div w:id="1577859969">
                      <w:marLeft w:val="0"/>
                      <w:marRight w:val="0"/>
                      <w:marTop w:val="0"/>
                      <w:marBottom w:val="0"/>
                      <w:divBdr>
                        <w:top w:val="none" w:sz="0" w:space="0" w:color="auto"/>
                        <w:left w:val="none" w:sz="0" w:space="0" w:color="auto"/>
                        <w:bottom w:val="none" w:sz="0" w:space="0" w:color="auto"/>
                        <w:right w:val="none" w:sz="0" w:space="0" w:color="auto"/>
                      </w:divBdr>
                      <w:divsChild>
                        <w:div w:id="188421144">
                          <w:marLeft w:val="0"/>
                          <w:marRight w:val="0"/>
                          <w:marTop w:val="0"/>
                          <w:marBottom w:val="0"/>
                          <w:divBdr>
                            <w:top w:val="none" w:sz="0" w:space="0" w:color="auto"/>
                            <w:left w:val="none" w:sz="0" w:space="0" w:color="auto"/>
                            <w:bottom w:val="none" w:sz="0" w:space="0" w:color="auto"/>
                            <w:right w:val="none" w:sz="0" w:space="0" w:color="auto"/>
                          </w:divBdr>
                          <w:divsChild>
                            <w:div w:id="1059745213">
                              <w:marLeft w:val="0"/>
                              <w:marRight w:val="0"/>
                              <w:marTop w:val="0"/>
                              <w:marBottom w:val="0"/>
                              <w:divBdr>
                                <w:top w:val="none" w:sz="0" w:space="0" w:color="auto"/>
                                <w:left w:val="none" w:sz="0" w:space="0" w:color="auto"/>
                                <w:bottom w:val="none" w:sz="0" w:space="0" w:color="auto"/>
                                <w:right w:val="none" w:sz="0" w:space="0" w:color="auto"/>
                              </w:divBdr>
                              <w:divsChild>
                                <w:div w:id="1830831007">
                                  <w:marLeft w:val="0"/>
                                  <w:marRight w:val="0"/>
                                  <w:marTop w:val="0"/>
                                  <w:marBottom w:val="0"/>
                                  <w:divBdr>
                                    <w:top w:val="single" w:sz="6" w:space="0" w:color="F5F5F5"/>
                                    <w:left w:val="single" w:sz="6" w:space="0" w:color="F5F5F5"/>
                                    <w:bottom w:val="single" w:sz="6" w:space="0" w:color="F5F5F5"/>
                                    <w:right w:val="single" w:sz="6" w:space="0" w:color="F5F5F5"/>
                                  </w:divBdr>
                                  <w:divsChild>
                                    <w:div w:id="328758029">
                                      <w:marLeft w:val="0"/>
                                      <w:marRight w:val="0"/>
                                      <w:marTop w:val="0"/>
                                      <w:marBottom w:val="0"/>
                                      <w:divBdr>
                                        <w:top w:val="none" w:sz="0" w:space="0" w:color="auto"/>
                                        <w:left w:val="none" w:sz="0" w:space="0" w:color="auto"/>
                                        <w:bottom w:val="none" w:sz="0" w:space="0" w:color="auto"/>
                                        <w:right w:val="none" w:sz="0" w:space="0" w:color="auto"/>
                                      </w:divBdr>
                                      <w:divsChild>
                                        <w:div w:id="296647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24602670">
      <w:bodyDiv w:val="1"/>
      <w:marLeft w:val="0"/>
      <w:marRight w:val="0"/>
      <w:marTop w:val="0"/>
      <w:marBottom w:val="0"/>
      <w:divBdr>
        <w:top w:val="none" w:sz="0" w:space="0" w:color="auto"/>
        <w:left w:val="none" w:sz="0" w:space="0" w:color="auto"/>
        <w:bottom w:val="none" w:sz="0" w:space="0" w:color="auto"/>
        <w:right w:val="none" w:sz="0" w:space="0" w:color="auto"/>
      </w:divBdr>
      <w:divsChild>
        <w:div w:id="1347247500">
          <w:marLeft w:val="0"/>
          <w:marRight w:val="0"/>
          <w:marTop w:val="0"/>
          <w:marBottom w:val="0"/>
          <w:divBdr>
            <w:top w:val="none" w:sz="0" w:space="0" w:color="auto"/>
            <w:left w:val="none" w:sz="0" w:space="0" w:color="auto"/>
            <w:bottom w:val="none" w:sz="0" w:space="0" w:color="auto"/>
            <w:right w:val="none" w:sz="0" w:space="0" w:color="auto"/>
          </w:divBdr>
        </w:div>
      </w:divsChild>
    </w:div>
    <w:div w:id="1748503017">
      <w:bodyDiv w:val="1"/>
      <w:marLeft w:val="0"/>
      <w:marRight w:val="0"/>
      <w:marTop w:val="0"/>
      <w:marBottom w:val="0"/>
      <w:divBdr>
        <w:top w:val="none" w:sz="0" w:space="0" w:color="auto"/>
        <w:left w:val="none" w:sz="0" w:space="0" w:color="auto"/>
        <w:bottom w:val="none" w:sz="0" w:space="0" w:color="auto"/>
        <w:right w:val="none" w:sz="0" w:space="0" w:color="auto"/>
      </w:divBdr>
      <w:divsChild>
        <w:div w:id="1792356725">
          <w:marLeft w:val="0"/>
          <w:marRight w:val="0"/>
          <w:marTop w:val="0"/>
          <w:marBottom w:val="0"/>
          <w:divBdr>
            <w:top w:val="none" w:sz="0" w:space="0" w:color="auto"/>
            <w:left w:val="none" w:sz="0" w:space="0" w:color="auto"/>
            <w:bottom w:val="none" w:sz="0" w:space="0" w:color="auto"/>
            <w:right w:val="none" w:sz="0" w:space="0" w:color="auto"/>
          </w:divBdr>
          <w:divsChild>
            <w:div w:id="1782604319">
              <w:marLeft w:val="0"/>
              <w:marRight w:val="0"/>
              <w:marTop w:val="0"/>
              <w:marBottom w:val="0"/>
              <w:divBdr>
                <w:top w:val="none" w:sz="0" w:space="0" w:color="auto"/>
                <w:left w:val="none" w:sz="0" w:space="0" w:color="auto"/>
                <w:bottom w:val="none" w:sz="0" w:space="0" w:color="auto"/>
                <w:right w:val="none" w:sz="0" w:space="0" w:color="auto"/>
              </w:divBdr>
              <w:divsChild>
                <w:div w:id="1888298253">
                  <w:marLeft w:val="0"/>
                  <w:marRight w:val="0"/>
                  <w:marTop w:val="0"/>
                  <w:marBottom w:val="0"/>
                  <w:divBdr>
                    <w:top w:val="none" w:sz="0" w:space="0" w:color="auto"/>
                    <w:left w:val="none" w:sz="0" w:space="0" w:color="auto"/>
                    <w:bottom w:val="none" w:sz="0" w:space="0" w:color="auto"/>
                    <w:right w:val="none" w:sz="0" w:space="0" w:color="auto"/>
                  </w:divBdr>
                  <w:divsChild>
                    <w:div w:id="1859810645">
                      <w:marLeft w:val="0"/>
                      <w:marRight w:val="0"/>
                      <w:marTop w:val="0"/>
                      <w:marBottom w:val="0"/>
                      <w:divBdr>
                        <w:top w:val="none" w:sz="0" w:space="0" w:color="auto"/>
                        <w:left w:val="none" w:sz="0" w:space="0" w:color="auto"/>
                        <w:bottom w:val="none" w:sz="0" w:space="0" w:color="auto"/>
                        <w:right w:val="none" w:sz="0" w:space="0" w:color="auto"/>
                      </w:divBdr>
                      <w:divsChild>
                        <w:div w:id="1061825178">
                          <w:marLeft w:val="0"/>
                          <w:marRight w:val="0"/>
                          <w:marTop w:val="0"/>
                          <w:marBottom w:val="0"/>
                          <w:divBdr>
                            <w:top w:val="none" w:sz="0" w:space="0" w:color="auto"/>
                            <w:left w:val="none" w:sz="0" w:space="0" w:color="auto"/>
                            <w:bottom w:val="none" w:sz="0" w:space="0" w:color="auto"/>
                            <w:right w:val="none" w:sz="0" w:space="0" w:color="auto"/>
                          </w:divBdr>
                          <w:divsChild>
                            <w:div w:id="749428170">
                              <w:marLeft w:val="0"/>
                              <w:marRight w:val="0"/>
                              <w:marTop w:val="0"/>
                              <w:marBottom w:val="0"/>
                              <w:divBdr>
                                <w:top w:val="none" w:sz="0" w:space="0" w:color="auto"/>
                                <w:left w:val="none" w:sz="0" w:space="0" w:color="auto"/>
                                <w:bottom w:val="none" w:sz="0" w:space="0" w:color="auto"/>
                                <w:right w:val="none" w:sz="0" w:space="0" w:color="auto"/>
                              </w:divBdr>
                              <w:divsChild>
                                <w:div w:id="1007445581">
                                  <w:marLeft w:val="0"/>
                                  <w:marRight w:val="0"/>
                                  <w:marTop w:val="0"/>
                                  <w:marBottom w:val="0"/>
                                  <w:divBdr>
                                    <w:top w:val="single" w:sz="6" w:space="0" w:color="F5F5F5"/>
                                    <w:left w:val="single" w:sz="6" w:space="0" w:color="F5F5F5"/>
                                    <w:bottom w:val="single" w:sz="6" w:space="0" w:color="F5F5F5"/>
                                    <w:right w:val="single" w:sz="6" w:space="0" w:color="F5F5F5"/>
                                  </w:divBdr>
                                  <w:divsChild>
                                    <w:div w:id="1633708468">
                                      <w:marLeft w:val="0"/>
                                      <w:marRight w:val="0"/>
                                      <w:marTop w:val="0"/>
                                      <w:marBottom w:val="0"/>
                                      <w:divBdr>
                                        <w:top w:val="none" w:sz="0" w:space="0" w:color="auto"/>
                                        <w:left w:val="none" w:sz="0" w:space="0" w:color="auto"/>
                                        <w:bottom w:val="none" w:sz="0" w:space="0" w:color="auto"/>
                                        <w:right w:val="none" w:sz="0" w:space="0" w:color="auto"/>
                                      </w:divBdr>
                                      <w:divsChild>
                                        <w:div w:id="1818036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09009484">
      <w:bodyDiv w:val="1"/>
      <w:marLeft w:val="0"/>
      <w:marRight w:val="0"/>
      <w:marTop w:val="0"/>
      <w:marBottom w:val="0"/>
      <w:divBdr>
        <w:top w:val="none" w:sz="0" w:space="0" w:color="auto"/>
        <w:left w:val="none" w:sz="0" w:space="0" w:color="auto"/>
        <w:bottom w:val="none" w:sz="0" w:space="0" w:color="auto"/>
        <w:right w:val="none" w:sz="0" w:space="0" w:color="auto"/>
      </w:divBdr>
      <w:divsChild>
        <w:div w:id="1201238637">
          <w:marLeft w:val="0"/>
          <w:marRight w:val="0"/>
          <w:marTop w:val="0"/>
          <w:marBottom w:val="0"/>
          <w:divBdr>
            <w:top w:val="none" w:sz="0" w:space="0" w:color="auto"/>
            <w:left w:val="none" w:sz="0" w:space="0" w:color="auto"/>
            <w:bottom w:val="none" w:sz="0" w:space="0" w:color="auto"/>
            <w:right w:val="none" w:sz="0" w:space="0" w:color="auto"/>
          </w:divBdr>
        </w:div>
      </w:divsChild>
    </w:div>
    <w:div w:id="1831171464">
      <w:bodyDiv w:val="1"/>
      <w:marLeft w:val="0"/>
      <w:marRight w:val="0"/>
      <w:marTop w:val="0"/>
      <w:marBottom w:val="0"/>
      <w:divBdr>
        <w:top w:val="none" w:sz="0" w:space="0" w:color="auto"/>
        <w:left w:val="none" w:sz="0" w:space="0" w:color="auto"/>
        <w:bottom w:val="none" w:sz="0" w:space="0" w:color="auto"/>
        <w:right w:val="none" w:sz="0" w:space="0" w:color="auto"/>
      </w:divBdr>
    </w:div>
    <w:div w:id="1866865094">
      <w:bodyDiv w:val="1"/>
      <w:marLeft w:val="0"/>
      <w:marRight w:val="0"/>
      <w:marTop w:val="0"/>
      <w:marBottom w:val="0"/>
      <w:divBdr>
        <w:top w:val="none" w:sz="0" w:space="0" w:color="auto"/>
        <w:left w:val="none" w:sz="0" w:space="0" w:color="auto"/>
        <w:bottom w:val="none" w:sz="0" w:space="0" w:color="auto"/>
        <w:right w:val="none" w:sz="0" w:space="0" w:color="auto"/>
      </w:divBdr>
      <w:divsChild>
        <w:div w:id="884489890">
          <w:marLeft w:val="0"/>
          <w:marRight w:val="0"/>
          <w:marTop w:val="0"/>
          <w:marBottom w:val="0"/>
          <w:divBdr>
            <w:top w:val="none" w:sz="0" w:space="0" w:color="auto"/>
            <w:left w:val="none" w:sz="0" w:space="0" w:color="auto"/>
            <w:bottom w:val="none" w:sz="0" w:space="0" w:color="auto"/>
            <w:right w:val="none" w:sz="0" w:space="0" w:color="auto"/>
          </w:divBdr>
        </w:div>
      </w:divsChild>
    </w:div>
    <w:div w:id="1933737888">
      <w:bodyDiv w:val="1"/>
      <w:marLeft w:val="0"/>
      <w:marRight w:val="0"/>
      <w:marTop w:val="0"/>
      <w:marBottom w:val="0"/>
      <w:divBdr>
        <w:top w:val="none" w:sz="0" w:space="0" w:color="auto"/>
        <w:left w:val="none" w:sz="0" w:space="0" w:color="auto"/>
        <w:bottom w:val="none" w:sz="0" w:space="0" w:color="auto"/>
        <w:right w:val="none" w:sz="0" w:space="0" w:color="auto"/>
      </w:divBdr>
    </w:div>
    <w:div w:id="2003048259">
      <w:bodyDiv w:val="1"/>
      <w:marLeft w:val="0"/>
      <w:marRight w:val="0"/>
      <w:marTop w:val="0"/>
      <w:marBottom w:val="0"/>
      <w:divBdr>
        <w:top w:val="none" w:sz="0" w:space="0" w:color="auto"/>
        <w:left w:val="none" w:sz="0" w:space="0" w:color="auto"/>
        <w:bottom w:val="none" w:sz="0" w:space="0" w:color="auto"/>
        <w:right w:val="none" w:sz="0" w:space="0" w:color="auto"/>
      </w:divBdr>
      <w:divsChild>
        <w:div w:id="724372247">
          <w:marLeft w:val="0"/>
          <w:marRight w:val="0"/>
          <w:marTop w:val="0"/>
          <w:marBottom w:val="0"/>
          <w:divBdr>
            <w:top w:val="none" w:sz="0" w:space="0" w:color="auto"/>
            <w:left w:val="none" w:sz="0" w:space="0" w:color="auto"/>
            <w:bottom w:val="none" w:sz="0" w:space="0" w:color="auto"/>
            <w:right w:val="none" w:sz="0" w:space="0" w:color="auto"/>
          </w:divBdr>
          <w:divsChild>
            <w:div w:id="722682319">
              <w:marLeft w:val="0"/>
              <w:marRight w:val="0"/>
              <w:marTop w:val="0"/>
              <w:marBottom w:val="0"/>
              <w:divBdr>
                <w:top w:val="none" w:sz="0" w:space="0" w:color="auto"/>
                <w:left w:val="none" w:sz="0" w:space="0" w:color="auto"/>
                <w:bottom w:val="none" w:sz="0" w:space="0" w:color="auto"/>
                <w:right w:val="none" w:sz="0" w:space="0" w:color="auto"/>
              </w:divBdr>
              <w:divsChild>
                <w:div w:id="1671173399">
                  <w:marLeft w:val="0"/>
                  <w:marRight w:val="0"/>
                  <w:marTop w:val="0"/>
                  <w:marBottom w:val="0"/>
                  <w:divBdr>
                    <w:top w:val="none" w:sz="0" w:space="0" w:color="auto"/>
                    <w:left w:val="none" w:sz="0" w:space="0" w:color="auto"/>
                    <w:bottom w:val="none" w:sz="0" w:space="0" w:color="auto"/>
                    <w:right w:val="none" w:sz="0" w:space="0" w:color="auto"/>
                  </w:divBdr>
                  <w:divsChild>
                    <w:div w:id="32771232">
                      <w:marLeft w:val="0"/>
                      <w:marRight w:val="0"/>
                      <w:marTop w:val="0"/>
                      <w:marBottom w:val="0"/>
                      <w:divBdr>
                        <w:top w:val="none" w:sz="0" w:space="0" w:color="auto"/>
                        <w:left w:val="none" w:sz="0" w:space="0" w:color="auto"/>
                        <w:bottom w:val="none" w:sz="0" w:space="0" w:color="auto"/>
                        <w:right w:val="none" w:sz="0" w:space="0" w:color="auto"/>
                      </w:divBdr>
                      <w:divsChild>
                        <w:div w:id="1637569892">
                          <w:marLeft w:val="0"/>
                          <w:marRight w:val="0"/>
                          <w:marTop w:val="0"/>
                          <w:marBottom w:val="0"/>
                          <w:divBdr>
                            <w:top w:val="none" w:sz="0" w:space="0" w:color="auto"/>
                            <w:left w:val="none" w:sz="0" w:space="0" w:color="auto"/>
                            <w:bottom w:val="none" w:sz="0" w:space="0" w:color="auto"/>
                            <w:right w:val="none" w:sz="0" w:space="0" w:color="auto"/>
                          </w:divBdr>
                          <w:divsChild>
                            <w:div w:id="2001960438">
                              <w:marLeft w:val="0"/>
                              <w:marRight w:val="0"/>
                              <w:marTop w:val="0"/>
                              <w:marBottom w:val="0"/>
                              <w:divBdr>
                                <w:top w:val="none" w:sz="0" w:space="0" w:color="auto"/>
                                <w:left w:val="none" w:sz="0" w:space="0" w:color="auto"/>
                                <w:bottom w:val="none" w:sz="0" w:space="0" w:color="auto"/>
                                <w:right w:val="none" w:sz="0" w:space="0" w:color="auto"/>
                              </w:divBdr>
                              <w:divsChild>
                                <w:div w:id="663322152">
                                  <w:marLeft w:val="0"/>
                                  <w:marRight w:val="0"/>
                                  <w:marTop w:val="0"/>
                                  <w:marBottom w:val="0"/>
                                  <w:divBdr>
                                    <w:top w:val="single" w:sz="6" w:space="0" w:color="F5F5F5"/>
                                    <w:left w:val="single" w:sz="6" w:space="0" w:color="F5F5F5"/>
                                    <w:bottom w:val="single" w:sz="6" w:space="0" w:color="F5F5F5"/>
                                    <w:right w:val="single" w:sz="6" w:space="0" w:color="F5F5F5"/>
                                  </w:divBdr>
                                  <w:divsChild>
                                    <w:div w:id="1014385577">
                                      <w:marLeft w:val="0"/>
                                      <w:marRight w:val="0"/>
                                      <w:marTop w:val="0"/>
                                      <w:marBottom w:val="0"/>
                                      <w:divBdr>
                                        <w:top w:val="none" w:sz="0" w:space="0" w:color="auto"/>
                                        <w:left w:val="none" w:sz="0" w:space="0" w:color="auto"/>
                                        <w:bottom w:val="none" w:sz="0" w:space="0" w:color="auto"/>
                                        <w:right w:val="none" w:sz="0" w:space="0" w:color="auto"/>
                                      </w:divBdr>
                                      <w:divsChild>
                                        <w:div w:id="1558129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109040725">
      <w:bodyDiv w:val="1"/>
      <w:marLeft w:val="0"/>
      <w:marRight w:val="0"/>
      <w:marTop w:val="0"/>
      <w:marBottom w:val="0"/>
      <w:divBdr>
        <w:top w:val="none" w:sz="0" w:space="0" w:color="auto"/>
        <w:left w:val="none" w:sz="0" w:space="0" w:color="auto"/>
        <w:bottom w:val="none" w:sz="0" w:space="0" w:color="auto"/>
        <w:right w:val="none" w:sz="0" w:space="0" w:color="auto"/>
      </w:divBdr>
      <w:divsChild>
        <w:div w:id="269092050">
          <w:marLeft w:val="0"/>
          <w:marRight w:val="0"/>
          <w:marTop w:val="0"/>
          <w:marBottom w:val="0"/>
          <w:divBdr>
            <w:top w:val="none" w:sz="0" w:space="0" w:color="auto"/>
            <w:left w:val="none" w:sz="0" w:space="0" w:color="auto"/>
            <w:bottom w:val="none" w:sz="0" w:space="0" w:color="auto"/>
            <w:right w:val="none" w:sz="0" w:space="0" w:color="auto"/>
          </w:divBdr>
          <w:divsChild>
            <w:div w:id="23994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2.vsd"/><Relationship Id="rId21" Type="http://schemas.openxmlformats.org/officeDocument/2006/relationships/image" Target="media/image3.emf"/><Relationship Id="rId42" Type="http://schemas.openxmlformats.org/officeDocument/2006/relationships/oleObject" Target="embeddings/Microsoft_Visio_2003-2010_Drawing6.vsd"/><Relationship Id="rId47" Type="http://schemas.openxmlformats.org/officeDocument/2006/relationships/image" Target="media/image13.png"/><Relationship Id="rId63" Type="http://schemas.openxmlformats.org/officeDocument/2006/relationships/image" Target="media/image21.png"/><Relationship Id="rId68" Type="http://schemas.openxmlformats.org/officeDocument/2006/relationships/image" Target="media/image25.png"/><Relationship Id="rId84" Type="http://schemas.openxmlformats.org/officeDocument/2006/relationships/header" Target="header19.xml"/><Relationship Id="rId89" Type="http://schemas.openxmlformats.org/officeDocument/2006/relationships/header" Target="header21.xml"/><Relationship Id="rId16" Type="http://schemas.openxmlformats.org/officeDocument/2006/relationships/footer" Target="footer5.xml"/><Relationship Id="rId11" Type="http://schemas.openxmlformats.org/officeDocument/2006/relationships/header" Target="header2.xml"/><Relationship Id="rId32" Type="http://schemas.openxmlformats.org/officeDocument/2006/relationships/footer" Target="footer9.xml"/><Relationship Id="rId37" Type="http://schemas.openxmlformats.org/officeDocument/2006/relationships/image" Target="media/image8.emf"/><Relationship Id="rId53" Type="http://schemas.openxmlformats.org/officeDocument/2006/relationships/header" Target="header12.xml"/><Relationship Id="rId58" Type="http://schemas.openxmlformats.org/officeDocument/2006/relationships/footer" Target="footer14.xml"/><Relationship Id="rId74" Type="http://schemas.openxmlformats.org/officeDocument/2006/relationships/footer" Target="footer17.xml"/><Relationship Id="rId79" Type="http://schemas.openxmlformats.org/officeDocument/2006/relationships/image" Target="media/image30.png"/><Relationship Id="rId5" Type="http://schemas.openxmlformats.org/officeDocument/2006/relationships/webSettings" Target="webSettings.xml"/><Relationship Id="rId90" Type="http://schemas.openxmlformats.org/officeDocument/2006/relationships/footer" Target="footer22.xml"/><Relationship Id="rId95" Type="http://schemas.openxmlformats.org/officeDocument/2006/relationships/fontTable" Target="fontTable.xml"/><Relationship Id="rId22" Type="http://schemas.openxmlformats.org/officeDocument/2006/relationships/oleObject" Target="embeddings/Microsoft_Visio_2003-2010_Drawing1.vsd"/><Relationship Id="rId27" Type="http://schemas.openxmlformats.org/officeDocument/2006/relationships/header" Target="header7.xml"/><Relationship Id="rId43" Type="http://schemas.openxmlformats.org/officeDocument/2006/relationships/header" Target="header10.xml"/><Relationship Id="rId48" Type="http://schemas.openxmlformats.org/officeDocument/2006/relationships/image" Target="media/image14.png"/><Relationship Id="rId64" Type="http://schemas.openxmlformats.org/officeDocument/2006/relationships/image" Target="media/image22.png"/><Relationship Id="rId69" Type="http://schemas.openxmlformats.org/officeDocument/2006/relationships/header" Target="header15.xml"/><Relationship Id="rId8" Type="http://schemas.openxmlformats.org/officeDocument/2006/relationships/header" Target="header1.xml"/><Relationship Id="rId51" Type="http://schemas.openxmlformats.org/officeDocument/2006/relationships/image" Target="media/image15.png"/><Relationship Id="rId72" Type="http://schemas.openxmlformats.org/officeDocument/2006/relationships/image" Target="media/image27.png"/><Relationship Id="rId80" Type="http://schemas.openxmlformats.org/officeDocument/2006/relationships/header" Target="header18.xml"/><Relationship Id="rId85" Type="http://schemas.openxmlformats.org/officeDocument/2006/relationships/footer" Target="footer20.xml"/><Relationship Id="rId93" Type="http://schemas.openxmlformats.org/officeDocument/2006/relationships/header" Target="header23.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header" Target="header5.xml"/><Relationship Id="rId25" Type="http://schemas.openxmlformats.org/officeDocument/2006/relationships/image" Target="media/image4.emf"/><Relationship Id="rId33" Type="http://schemas.openxmlformats.org/officeDocument/2006/relationships/header" Target="header9.xml"/><Relationship Id="rId38" Type="http://schemas.openxmlformats.org/officeDocument/2006/relationships/oleObject" Target="embeddings/Microsoft_Visio_2003-2010_Drawing4.vsd"/><Relationship Id="rId46" Type="http://schemas.openxmlformats.org/officeDocument/2006/relationships/image" Target="media/image12.png"/><Relationship Id="rId59" Type="http://schemas.openxmlformats.org/officeDocument/2006/relationships/image" Target="media/image19.png"/><Relationship Id="rId67" Type="http://schemas.openxmlformats.org/officeDocument/2006/relationships/image" Target="media/image24.png"/><Relationship Id="rId20" Type="http://schemas.openxmlformats.org/officeDocument/2006/relationships/oleObject" Target="embeddings/Microsoft_Visio_2003-2010_Drawing.vsd"/><Relationship Id="rId41" Type="http://schemas.openxmlformats.org/officeDocument/2006/relationships/image" Target="media/image10.emf"/><Relationship Id="rId54" Type="http://schemas.openxmlformats.org/officeDocument/2006/relationships/footer" Target="footer13.xml"/><Relationship Id="rId62" Type="http://schemas.openxmlformats.org/officeDocument/2006/relationships/footer" Target="footer15.xml"/><Relationship Id="rId70" Type="http://schemas.openxmlformats.org/officeDocument/2006/relationships/footer" Target="footer16.xml"/><Relationship Id="rId75" Type="http://schemas.openxmlformats.org/officeDocument/2006/relationships/image" Target="media/image28.png"/><Relationship Id="rId83" Type="http://schemas.openxmlformats.org/officeDocument/2006/relationships/image" Target="media/image32.png"/><Relationship Id="rId88" Type="http://schemas.openxmlformats.org/officeDocument/2006/relationships/image" Target="media/image33.png"/><Relationship Id="rId91" Type="http://schemas.openxmlformats.org/officeDocument/2006/relationships/header" Target="header22.xm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6.xml"/><Relationship Id="rId28" Type="http://schemas.openxmlformats.org/officeDocument/2006/relationships/footer" Target="footer8.xml"/><Relationship Id="rId36" Type="http://schemas.openxmlformats.org/officeDocument/2006/relationships/oleObject" Target="embeddings/Microsoft_Visio_2003-2010_Drawing3.vsd"/><Relationship Id="rId49" Type="http://schemas.openxmlformats.org/officeDocument/2006/relationships/header" Target="header11.xml"/><Relationship Id="rId57" Type="http://schemas.openxmlformats.org/officeDocument/2006/relationships/header" Target="header13.xml"/><Relationship Id="rId10" Type="http://schemas.openxmlformats.org/officeDocument/2006/relationships/footer" Target="footer2.xml"/><Relationship Id="rId31" Type="http://schemas.openxmlformats.org/officeDocument/2006/relationships/header" Target="header8.xml"/><Relationship Id="rId44" Type="http://schemas.openxmlformats.org/officeDocument/2006/relationships/footer" Target="footer11.xml"/><Relationship Id="rId52" Type="http://schemas.openxmlformats.org/officeDocument/2006/relationships/image" Target="media/image16.png"/><Relationship Id="rId60" Type="http://schemas.openxmlformats.org/officeDocument/2006/relationships/image" Target="media/image20.png"/><Relationship Id="rId65" Type="http://schemas.microsoft.com/office/2007/relationships/hdphoto" Target="media/hdphoto1.wdp"/><Relationship Id="rId73" Type="http://schemas.openxmlformats.org/officeDocument/2006/relationships/header" Target="header16.xml"/><Relationship Id="rId78" Type="http://schemas.openxmlformats.org/officeDocument/2006/relationships/footer" Target="footer18.xml"/><Relationship Id="rId81" Type="http://schemas.openxmlformats.org/officeDocument/2006/relationships/footer" Target="footer19.xml"/><Relationship Id="rId86" Type="http://schemas.openxmlformats.org/officeDocument/2006/relationships/header" Target="header20.xml"/><Relationship Id="rId94" Type="http://schemas.openxmlformats.org/officeDocument/2006/relationships/footer" Target="footer24.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3.xml"/><Relationship Id="rId18" Type="http://schemas.openxmlformats.org/officeDocument/2006/relationships/footer" Target="footer6.xml"/><Relationship Id="rId39" Type="http://schemas.openxmlformats.org/officeDocument/2006/relationships/image" Target="media/image9.emf"/><Relationship Id="rId34" Type="http://schemas.openxmlformats.org/officeDocument/2006/relationships/footer" Target="footer10.xml"/><Relationship Id="rId50" Type="http://schemas.openxmlformats.org/officeDocument/2006/relationships/footer" Target="footer12.xml"/><Relationship Id="rId55" Type="http://schemas.openxmlformats.org/officeDocument/2006/relationships/image" Target="media/image17.png"/><Relationship Id="rId76" Type="http://schemas.openxmlformats.org/officeDocument/2006/relationships/image" Target="media/image29.png"/><Relationship Id="rId7" Type="http://schemas.openxmlformats.org/officeDocument/2006/relationships/endnotes" Target="endnotes.xml"/><Relationship Id="rId71" Type="http://schemas.openxmlformats.org/officeDocument/2006/relationships/image" Target="media/image26.png"/><Relationship Id="rId92" Type="http://schemas.openxmlformats.org/officeDocument/2006/relationships/footer" Target="footer23.xml"/><Relationship Id="rId2" Type="http://schemas.openxmlformats.org/officeDocument/2006/relationships/numbering" Target="numbering.xml"/><Relationship Id="rId29" Type="http://schemas.openxmlformats.org/officeDocument/2006/relationships/image" Target="media/image5.png"/><Relationship Id="rId24" Type="http://schemas.openxmlformats.org/officeDocument/2006/relationships/footer" Target="footer7.xml"/><Relationship Id="rId40" Type="http://schemas.openxmlformats.org/officeDocument/2006/relationships/oleObject" Target="embeddings/Microsoft_Visio_2003-2010_Drawing5.vsd"/><Relationship Id="rId45" Type="http://schemas.openxmlformats.org/officeDocument/2006/relationships/image" Target="media/image11.png"/><Relationship Id="rId66" Type="http://schemas.openxmlformats.org/officeDocument/2006/relationships/image" Target="media/image23.png"/><Relationship Id="rId87" Type="http://schemas.openxmlformats.org/officeDocument/2006/relationships/footer" Target="footer21.xml"/><Relationship Id="rId61" Type="http://schemas.openxmlformats.org/officeDocument/2006/relationships/header" Target="header14.xml"/><Relationship Id="rId82" Type="http://schemas.openxmlformats.org/officeDocument/2006/relationships/image" Target="media/image31.png"/><Relationship Id="rId19" Type="http://schemas.openxmlformats.org/officeDocument/2006/relationships/image" Target="media/image2.emf"/><Relationship Id="rId14" Type="http://schemas.openxmlformats.org/officeDocument/2006/relationships/footer" Target="footer4.xml"/><Relationship Id="rId30" Type="http://schemas.openxmlformats.org/officeDocument/2006/relationships/image" Target="media/image6.png"/><Relationship Id="rId35" Type="http://schemas.openxmlformats.org/officeDocument/2006/relationships/image" Target="media/image7.emf"/><Relationship Id="rId56" Type="http://schemas.openxmlformats.org/officeDocument/2006/relationships/image" Target="media/image18.png"/><Relationship Id="rId77" Type="http://schemas.openxmlformats.org/officeDocument/2006/relationships/header" Target="header17.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F73CEB5F-F97D-40BE-904D-5C62C715F860}">
  <we:reference id="wa104379997" version="1.0.0.2" store="en-001"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FF5643-D670-4A8C-A581-9BDE8AD24A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6</TotalTime>
  <Pages>28</Pages>
  <Words>6558</Words>
  <Characters>8396</Characters>
  <Application>Microsoft Office Word</Application>
  <DocSecurity>0</DocSecurity>
  <Lines>493</Lines>
  <Paragraphs>267</Paragraphs>
  <ScaleCrop>false</ScaleCrop>
  <Company>Hewlett-Packard</Company>
  <LinksUpToDate>false</LinksUpToDate>
  <CharactersWithSpaces>14687</CharactersWithSpaces>
  <SharedDoc>false</SharedDoc>
  <HLinks>
    <vt:vector size="234" baseType="variant">
      <vt:variant>
        <vt:i4>1966137</vt:i4>
      </vt:variant>
      <vt:variant>
        <vt:i4>230</vt:i4>
      </vt:variant>
      <vt:variant>
        <vt:i4>0</vt:i4>
      </vt:variant>
      <vt:variant>
        <vt:i4>5</vt:i4>
      </vt:variant>
      <vt:variant>
        <vt:lpwstr/>
      </vt:variant>
      <vt:variant>
        <vt:lpwstr>_Toc478678208</vt:lpwstr>
      </vt:variant>
      <vt:variant>
        <vt:i4>1966137</vt:i4>
      </vt:variant>
      <vt:variant>
        <vt:i4>224</vt:i4>
      </vt:variant>
      <vt:variant>
        <vt:i4>0</vt:i4>
      </vt:variant>
      <vt:variant>
        <vt:i4>5</vt:i4>
      </vt:variant>
      <vt:variant>
        <vt:lpwstr/>
      </vt:variant>
      <vt:variant>
        <vt:lpwstr>_Toc478678207</vt:lpwstr>
      </vt:variant>
      <vt:variant>
        <vt:i4>1966137</vt:i4>
      </vt:variant>
      <vt:variant>
        <vt:i4>218</vt:i4>
      </vt:variant>
      <vt:variant>
        <vt:i4>0</vt:i4>
      </vt:variant>
      <vt:variant>
        <vt:i4>5</vt:i4>
      </vt:variant>
      <vt:variant>
        <vt:lpwstr/>
      </vt:variant>
      <vt:variant>
        <vt:lpwstr>_Toc478678206</vt:lpwstr>
      </vt:variant>
      <vt:variant>
        <vt:i4>1966137</vt:i4>
      </vt:variant>
      <vt:variant>
        <vt:i4>212</vt:i4>
      </vt:variant>
      <vt:variant>
        <vt:i4>0</vt:i4>
      </vt:variant>
      <vt:variant>
        <vt:i4>5</vt:i4>
      </vt:variant>
      <vt:variant>
        <vt:lpwstr/>
      </vt:variant>
      <vt:variant>
        <vt:lpwstr>_Toc478678205</vt:lpwstr>
      </vt:variant>
      <vt:variant>
        <vt:i4>1966137</vt:i4>
      </vt:variant>
      <vt:variant>
        <vt:i4>206</vt:i4>
      </vt:variant>
      <vt:variant>
        <vt:i4>0</vt:i4>
      </vt:variant>
      <vt:variant>
        <vt:i4>5</vt:i4>
      </vt:variant>
      <vt:variant>
        <vt:lpwstr/>
      </vt:variant>
      <vt:variant>
        <vt:lpwstr>_Toc478678204</vt:lpwstr>
      </vt:variant>
      <vt:variant>
        <vt:i4>1966137</vt:i4>
      </vt:variant>
      <vt:variant>
        <vt:i4>200</vt:i4>
      </vt:variant>
      <vt:variant>
        <vt:i4>0</vt:i4>
      </vt:variant>
      <vt:variant>
        <vt:i4>5</vt:i4>
      </vt:variant>
      <vt:variant>
        <vt:lpwstr/>
      </vt:variant>
      <vt:variant>
        <vt:lpwstr>_Toc478678203</vt:lpwstr>
      </vt:variant>
      <vt:variant>
        <vt:i4>1966137</vt:i4>
      </vt:variant>
      <vt:variant>
        <vt:i4>194</vt:i4>
      </vt:variant>
      <vt:variant>
        <vt:i4>0</vt:i4>
      </vt:variant>
      <vt:variant>
        <vt:i4>5</vt:i4>
      </vt:variant>
      <vt:variant>
        <vt:lpwstr/>
      </vt:variant>
      <vt:variant>
        <vt:lpwstr>_Toc478678202</vt:lpwstr>
      </vt:variant>
      <vt:variant>
        <vt:i4>1966137</vt:i4>
      </vt:variant>
      <vt:variant>
        <vt:i4>188</vt:i4>
      </vt:variant>
      <vt:variant>
        <vt:i4>0</vt:i4>
      </vt:variant>
      <vt:variant>
        <vt:i4>5</vt:i4>
      </vt:variant>
      <vt:variant>
        <vt:lpwstr/>
      </vt:variant>
      <vt:variant>
        <vt:lpwstr>_Toc478678201</vt:lpwstr>
      </vt:variant>
      <vt:variant>
        <vt:i4>1966137</vt:i4>
      </vt:variant>
      <vt:variant>
        <vt:i4>182</vt:i4>
      </vt:variant>
      <vt:variant>
        <vt:i4>0</vt:i4>
      </vt:variant>
      <vt:variant>
        <vt:i4>5</vt:i4>
      </vt:variant>
      <vt:variant>
        <vt:lpwstr/>
      </vt:variant>
      <vt:variant>
        <vt:lpwstr>_Toc478678200</vt:lpwstr>
      </vt:variant>
      <vt:variant>
        <vt:i4>1507386</vt:i4>
      </vt:variant>
      <vt:variant>
        <vt:i4>176</vt:i4>
      </vt:variant>
      <vt:variant>
        <vt:i4>0</vt:i4>
      </vt:variant>
      <vt:variant>
        <vt:i4>5</vt:i4>
      </vt:variant>
      <vt:variant>
        <vt:lpwstr/>
      </vt:variant>
      <vt:variant>
        <vt:lpwstr>_Toc478678199</vt:lpwstr>
      </vt:variant>
      <vt:variant>
        <vt:i4>1507386</vt:i4>
      </vt:variant>
      <vt:variant>
        <vt:i4>170</vt:i4>
      </vt:variant>
      <vt:variant>
        <vt:i4>0</vt:i4>
      </vt:variant>
      <vt:variant>
        <vt:i4>5</vt:i4>
      </vt:variant>
      <vt:variant>
        <vt:lpwstr/>
      </vt:variant>
      <vt:variant>
        <vt:lpwstr>_Toc478678198</vt:lpwstr>
      </vt:variant>
      <vt:variant>
        <vt:i4>1507386</vt:i4>
      </vt:variant>
      <vt:variant>
        <vt:i4>164</vt:i4>
      </vt:variant>
      <vt:variant>
        <vt:i4>0</vt:i4>
      </vt:variant>
      <vt:variant>
        <vt:i4>5</vt:i4>
      </vt:variant>
      <vt:variant>
        <vt:lpwstr/>
      </vt:variant>
      <vt:variant>
        <vt:lpwstr>_Toc478678197</vt:lpwstr>
      </vt:variant>
      <vt:variant>
        <vt:i4>1507386</vt:i4>
      </vt:variant>
      <vt:variant>
        <vt:i4>158</vt:i4>
      </vt:variant>
      <vt:variant>
        <vt:i4>0</vt:i4>
      </vt:variant>
      <vt:variant>
        <vt:i4>5</vt:i4>
      </vt:variant>
      <vt:variant>
        <vt:lpwstr/>
      </vt:variant>
      <vt:variant>
        <vt:lpwstr>_Toc478678196</vt:lpwstr>
      </vt:variant>
      <vt:variant>
        <vt:i4>1507386</vt:i4>
      </vt:variant>
      <vt:variant>
        <vt:i4>152</vt:i4>
      </vt:variant>
      <vt:variant>
        <vt:i4>0</vt:i4>
      </vt:variant>
      <vt:variant>
        <vt:i4>5</vt:i4>
      </vt:variant>
      <vt:variant>
        <vt:lpwstr/>
      </vt:variant>
      <vt:variant>
        <vt:lpwstr>_Toc478678195</vt:lpwstr>
      </vt:variant>
      <vt:variant>
        <vt:i4>1507386</vt:i4>
      </vt:variant>
      <vt:variant>
        <vt:i4>146</vt:i4>
      </vt:variant>
      <vt:variant>
        <vt:i4>0</vt:i4>
      </vt:variant>
      <vt:variant>
        <vt:i4>5</vt:i4>
      </vt:variant>
      <vt:variant>
        <vt:lpwstr/>
      </vt:variant>
      <vt:variant>
        <vt:lpwstr>_Toc478678194</vt:lpwstr>
      </vt:variant>
      <vt:variant>
        <vt:i4>1507386</vt:i4>
      </vt:variant>
      <vt:variant>
        <vt:i4>140</vt:i4>
      </vt:variant>
      <vt:variant>
        <vt:i4>0</vt:i4>
      </vt:variant>
      <vt:variant>
        <vt:i4>5</vt:i4>
      </vt:variant>
      <vt:variant>
        <vt:lpwstr/>
      </vt:variant>
      <vt:variant>
        <vt:lpwstr>_Toc478678193</vt:lpwstr>
      </vt:variant>
      <vt:variant>
        <vt:i4>1507386</vt:i4>
      </vt:variant>
      <vt:variant>
        <vt:i4>134</vt:i4>
      </vt:variant>
      <vt:variant>
        <vt:i4>0</vt:i4>
      </vt:variant>
      <vt:variant>
        <vt:i4>5</vt:i4>
      </vt:variant>
      <vt:variant>
        <vt:lpwstr/>
      </vt:variant>
      <vt:variant>
        <vt:lpwstr>_Toc478678192</vt:lpwstr>
      </vt:variant>
      <vt:variant>
        <vt:i4>1507386</vt:i4>
      </vt:variant>
      <vt:variant>
        <vt:i4>128</vt:i4>
      </vt:variant>
      <vt:variant>
        <vt:i4>0</vt:i4>
      </vt:variant>
      <vt:variant>
        <vt:i4>5</vt:i4>
      </vt:variant>
      <vt:variant>
        <vt:lpwstr/>
      </vt:variant>
      <vt:variant>
        <vt:lpwstr>_Toc478678191</vt:lpwstr>
      </vt:variant>
      <vt:variant>
        <vt:i4>1507386</vt:i4>
      </vt:variant>
      <vt:variant>
        <vt:i4>122</vt:i4>
      </vt:variant>
      <vt:variant>
        <vt:i4>0</vt:i4>
      </vt:variant>
      <vt:variant>
        <vt:i4>5</vt:i4>
      </vt:variant>
      <vt:variant>
        <vt:lpwstr/>
      </vt:variant>
      <vt:variant>
        <vt:lpwstr>_Toc478678190</vt:lpwstr>
      </vt:variant>
      <vt:variant>
        <vt:i4>1441850</vt:i4>
      </vt:variant>
      <vt:variant>
        <vt:i4>116</vt:i4>
      </vt:variant>
      <vt:variant>
        <vt:i4>0</vt:i4>
      </vt:variant>
      <vt:variant>
        <vt:i4>5</vt:i4>
      </vt:variant>
      <vt:variant>
        <vt:lpwstr/>
      </vt:variant>
      <vt:variant>
        <vt:lpwstr>_Toc478678189</vt:lpwstr>
      </vt:variant>
      <vt:variant>
        <vt:i4>1441850</vt:i4>
      </vt:variant>
      <vt:variant>
        <vt:i4>110</vt:i4>
      </vt:variant>
      <vt:variant>
        <vt:i4>0</vt:i4>
      </vt:variant>
      <vt:variant>
        <vt:i4>5</vt:i4>
      </vt:variant>
      <vt:variant>
        <vt:lpwstr/>
      </vt:variant>
      <vt:variant>
        <vt:lpwstr>_Toc478678188</vt:lpwstr>
      </vt:variant>
      <vt:variant>
        <vt:i4>1441850</vt:i4>
      </vt:variant>
      <vt:variant>
        <vt:i4>104</vt:i4>
      </vt:variant>
      <vt:variant>
        <vt:i4>0</vt:i4>
      </vt:variant>
      <vt:variant>
        <vt:i4>5</vt:i4>
      </vt:variant>
      <vt:variant>
        <vt:lpwstr/>
      </vt:variant>
      <vt:variant>
        <vt:lpwstr>_Toc478678187</vt:lpwstr>
      </vt:variant>
      <vt:variant>
        <vt:i4>1441850</vt:i4>
      </vt:variant>
      <vt:variant>
        <vt:i4>98</vt:i4>
      </vt:variant>
      <vt:variant>
        <vt:i4>0</vt:i4>
      </vt:variant>
      <vt:variant>
        <vt:i4>5</vt:i4>
      </vt:variant>
      <vt:variant>
        <vt:lpwstr/>
      </vt:variant>
      <vt:variant>
        <vt:lpwstr>_Toc478678186</vt:lpwstr>
      </vt:variant>
      <vt:variant>
        <vt:i4>1441850</vt:i4>
      </vt:variant>
      <vt:variant>
        <vt:i4>92</vt:i4>
      </vt:variant>
      <vt:variant>
        <vt:i4>0</vt:i4>
      </vt:variant>
      <vt:variant>
        <vt:i4>5</vt:i4>
      </vt:variant>
      <vt:variant>
        <vt:lpwstr/>
      </vt:variant>
      <vt:variant>
        <vt:lpwstr>_Toc478678185</vt:lpwstr>
      </vt:variant>
      <vt:variant>
        <vt:i4>1441850</vt:i4>
      </vt:variant>
      <vt:variant>
        <vt:i4>86</vt:i4>
      </vt:variant>
      <vt:variant>
        <vt:i4>0</vt:i4>
      </vt:variant>
      <vt:variant>
        <vt:i4>5</vt:i4>
      </vt:variant>
      <vt:variant>
        <vt:lpwstr/>
      </vt:variant>
      <vt:variant>
        <vt:lpwstr>_Toc478678184</vt:lpwstr>
      </vt:variant>
      <vt:variant>
        <vt:i4>1441850</vt:i4>
      </vt:variant>
      <vt:variant>
        <vt:i4>80</vt:i4>
      </vt:variant>
      <vt:variant>
        <vt:i4>0</vt:i4>
      </vt:variant>
      <vt:variant>
        <vt:i4>5</vt:i4>
      </vt:variant>
      <vt:variant>
        <vt:lpwstr/>
      </vt:variant>
      <vt:variant>
        <vt:lpwstr>_Toc478678183</vt:lpwstr>
      </vt:variant>
      <vt:variant>
        <vt:i4>1441850</vt:i4>
      </vt:variant>
      <vt:variant>
        <vt:i4>74</vt:i4>
      </vt:variant>
      <vt:variant>
        <vt:i4>0</vt:i4>
      </vt:variant>
      <vt:variant>
        <vt:i4>5</vt:i4>
      </vt:variant>
      <vt:variant>
        <vt:lpwstr/>
      </vt:variant>
      <vt:variant>
        <vt:lpwstr>_Toc478678182</vt:lpwstr>
      </vt:variant>
      <vt:variant>
        <vt:i4>1441850</vt:i4>
      </vt:variant>
      <vt:variant>
        <vt:i4>68</vt:i4>
      </vt:variant>
      <vt:variant>
        <vt:i4>0</vt:i4>
      </vt:variant>
      <vt:variant>
        <vt:i4>5</vt:i4>
      </vt:variant>
      <vt:variant>
        <vt:lpwstr/>
      </vt:variant>
      <vt:variant>
        <vt:lpwstr>_Toc478678181</vt:lpwstr>
      </vt:variant>
      <vt:variant>
        <vt:i4>1441850</vt:i4>
      </vt:variant>
      <vt:variant>
        <vt:i4>62</vt:i4>
      </vt:variant>
      <vt:variant>
        <vt:i4>0</vt:i4>
      </vt:variant>
      <vt:variant>
        <vt:i4>5</vt:i4>
      </vt:variant>
      <vt:variant>
        <vt:lpwstr/>
      </vt:variant>
      <vt:variant>
        <vt:lpwstr>_Toc478678180</vt:lpwstr>
      </vt:variant>
      <vt:variant>
        <vt:i4>1638458</vt:i4>
      </vt:variant>
      <vt:variant>
        <vt:i4>56</vt:i4>
      </vt:variant>
      <vt:variant>
        <vt:i4>0</vt:i4>
      </vt:variant>
      <vt:variant>
        <vt:i4>5</vt:i4>
      </vt:variant>
      <vt:variant>
        <vt:lpwstr/>
      </vt:variant>
      <vt:variant>
        <vt:lpwstr>_Toc478678179</vt:lpwstr>
      </vt:variant>
      <vt:variant>
        <vt:i4>1638458</vt:i4>
      </vt:variant>
      <vt:variant>
        <vt:i4>50</vt:i4>
      </vt:variant>
      <vt:variant>
        <vt:i4>0</vt:i4>
      </vt:variant>
      <vt:variant>
        <vt:i4>5</vt:i4>
      </vt:variant>
      <vt:variant>
        <vt:lpwstr/>
      </vt:variant>
      <vt:variant>
        <vt:lpwstr>_Toc478678178</vt:lpwstr>
      </vt:variant>
      <vt:variant>
        <vt:i4>1638458</vt:i4>
      </vt:variant>
      <vt:variant>
        <vt:i4>44</vt:i4>
      </vt:variant>
      <vt:variant>
        <vt:i4>0</vt:i4>
      </vt:variant>
      <vt:variant>
        <vt:i4>5</vt:i4>
      </vt:variant>
      <vt:variant>
        <vt:lpwstr/>
      </vt:variant>
      <vt:variant>
        <vt:lpwstr>_Toc478678177</vt:lpwstr>
      </vt:variant>
      <vt:variant>
        <vt:i4>1638458</vt:i4>
      </vt:variant>
      <vt:variant>
        <vt:i4>38</vt:i4>
      </vt:variant>
      <vt:variant>
        <vt:i4>0</vt:i4>
      </vt:variant>
      <vt:variant>
        <vt:i4>5</vt:i4>
      </vt:variant>
      <vt:variant>
        <vt:lpwstr/>
      </vt:variant>
      <vt:variant>
        <vt:lpwstr>_Toc478678176</vt:lpwstr>
      </vt:variant>
      <vt:variant>
        <vt:i4>1638458</vt:i4>
      </vt:variant>
      <vt:variant>
        <vt:i4>32</vt:i4>
      </vt:variant>
      <vt:variant>
        <vt:i4>0</vt:i4>
      </vt:variant>
      <vt:variant>
        <vt:i4>5</vt:i4>
      </vt:variant>
      <vt:variant>
        <vt:lpwstr/>
      </vt:variant>
      <vt:variant>
        <vt:lpwstr>_Toc478678175</vt:lpwstr>
      </vt:variant>
      <vt:variant>
        <vt:i4>1638458</vt:i4>
      </vt:variant>
      <vt:variant>
        <vt:i4>26</vt:i4>
      </vt:variant>
      <vt:variant>
        <vt:i4>0</vt:i4>
      </vt:variant>
      <vt:variant>
        <vt:i4>5</vt:i4>
      </vt:variant>
      <vt:variant>
        <vt:lpwstr/>
      </vt:variant>
      <vt:variant>
        <vt:lpwstr>_Toc478678174</vt:lpwstr>
      </vt:variant>
      <vt:variant>
        <vt:i4>1638458</vt:i4>
      </vt:variant>
      <vt:variant>
        <vt:i4>20</vt:i4>
      </vt:variant>
      <vt:variant>
        <vt:i4>0</vt:i4>
      </vt:variant>
      <vt:variant>
        <vt:i4>5</vt:i4>
      </vt:variant>
      <vt:variant>
        <vt:lpwstr/>
      </vt:variant>
      <vt:variant>
        <vt:lpwstr>_Toc478678173</vt:lpwstr>
      </vt:variant>
      <vt:variant>
        <vt:i4>1638458</vt:i4>
      </vt:variant>
      <vt:variant>
        <vt:i4>14</vt:i4>
      </vt:variant>
      <vt:variant>
        <vt:i4>0</vt:i4>
      </vt:variant>
      <vt:variant>
        <vt:i4>5</vt:i4>
      </vt:variant>
      <vt:variant>
        <vt:lpwstr/>
      </vt:variant>
      <vt:variant>
        <vt:lpwstr>_Toc478678172</vt:lpwstr>
      </vt:variant>
      <vt:variant>
        <vt:i4>1638458</vt:i4>
      </vt:variant>
      <vt:variant>
        <vt:i4>8</vt:i4>
      </vt:variant>
      <vt:variant>
        <vt:i4>0</vt:i4>
      </vt:variant>
      <vt:variant>
        <vt:i4>5</vt:i4>
      </vt:variant>
      <vt:variant>
        <vt:lpwstr/>
      </vt:variant>
      <vt:variant>
        <vt:lpwstr>_Toc478678171</vt:lpwstr>
      </vt:variant>
      <vt:variant>
        <vt:i4>1638458</vt:i4>
      </vt:variant>
      <vt:variant>
        <vt:i4>2</vt:i4>
      </vt:variant>
      <vt:variant>
        <vt:i4>0</vt:i4>
      </vt:variant>
      <vt:variant>
        <vt:i4>5</vt:i4>
      </vt:variant>
      <vt:variant>
        <vt:lpwstr/>
      </vt:variant>
      <vt:variant>
        <vt:lpwstr>_Toc47867817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绪论</dc:title>
  <dc:subject/>
  <dc:creator>汤姆</dc:creator>
  <cp:keywords/>
  <cp:lastModifiedBy>汤姆</cp:lastModifiedBy>
  <cp:revision>236</cp:revision>
  <cp:lastPrinted>2009-06-12T05:32:00Z</cp:lastPrinted>
  <dcterms:created xsi:type="dcterms:W3CDTF">2017-03-31T03:55:00Z</dcterms:created>
  <dcterms:modified xsi:type="dcterms:W3CDTF">2017-05-15T11:40:00Z</dcterms:modified>
</cp:coreProperties>
</file>